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11BA22" w14:textId="77777777" w:rsidR="00CC151E" w:rsidRPr="00EF1D67" w:rsidRDefault="00CC151E" w:rsidP="00EF1D67">
      <w:pPr>
        <w:pStyle w:val="bodyparagraph"/>
      </w:pPr>
      <w:bookmarkStart w:id="0" w:name="_GoBack"/>
      <w:bookmarkEnd w:id="0"/>
    </w:p>
    <w:p w14:paraId="181E8C96"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67040EFC"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21BFD81A" w14:textId="77777777" w:rsidR="00CC151E" w:rsidRPr="00051C2F" w:rsidRDefault="00CC151E" w:rsidP="009E72F4">
      <w:pPr>
        <w:jc w:val="center"/>
        <w:rPr>
          <w:rFonts w:ascii="Arial" w:hAnsi="Arial" w:cs="Arial"/>
          <w:sz w:val="52"/>
          <w:szCs w:val="52"/>
        </w:rPr>
      </w:pPr>
    </w:p>
    <w:p w14:paraId="57D22F44" w14:textId="77777777"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14:paraId="356C2B08" w14:textId="77777777" w:rsidR="00CC151E" w:rsidRPr="00051C2F" w:rsidRDefault="00CC151E" w:rsidP="009E72F4">
      <w:pPr>
        <w:jc w:val="center"/>
        <w:rPr>
          <w:rFonts w:ascii="Arial" w:hAnsi="Arial" w:cs="Arial"/>
          <w:sz w:val="52"/>
          <w:szCs w:val="52"/>
          <w:lang w:val="pt-BR"/>
        </w:rPr>
      </w:pPr>
    </w:p>
    <w:p w14:paraId="11BB97E4" w14:textId="77777777" w:rsidR="007477AC" w:rsidRPr="002A47C6" w:rsidRDefault="007477AC" w:rsidP="002A47C6">
      <w:pPr>
        <w:jc w:val="center"/>
        <w:outlineLvl w:val="0"/>
        <w:rPr>
          <w:rFonts w:ascii="Arial" w:hAnsi="Arial" w:cs="Arial"/>
          <w:sz w:val="52"/>
          <w:szCs w:val="52"/>
          <w:lang w:val="pt-BR"/>
        </w:rPr>
      </w:pPr>
    </w:p>
    <w:p w14:paraId="64BED254" w14:textId="77777777" w:rsidR="007271AB" w:rsidRPr="00051C2F" w:rsidRDefault="007271AB" w:rsidP="009D47C8">
      <w:pPr>
        <w:jc w:val="center"/>
        <w:rPr>
          <w:rFonts w:ascii="Arial" w:hAnsi="Arial" w:cs="Arial"/>
          <w:color w:val="000000"/>
          <w:sz w:val="48"/>
          <w:lang w:val="pt-BR"/>
        </w:rPr>
      </w:pPr>
    </w:p>
    <w:p w14:paraId="0797CBD1" w14:textId="77777777" w:rsidR="00CC151E" w:rsidRPr="00051C2F" w:rsidRDefault="000A2D39" w:rsidP="00CC151E">
      <w:pPr>
        <w:pStyle w:val="Subtitle"/>
        <w:rPr>
          <w:rFonts w:cs="Arial"/>
          <w:b/>
          <w:i w:val="0"/>
          <w:color w:val="000000"/>
          <w:sz w:val="28"/>
        </w:rPr>
      </w:pPr>
      <w:r>
        <w:rPr>
          <w:noProof/>
        </w:rPr>
        <w:drawing>
          <wp:inline distT="0" distB="0" distL="0" distR="0" wp14:anchorId="356B7083" wp14:editId="75C81579">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6572C898" w14:textId="77777777" w:rsidR="004C4ED8" w:rsidRPr="00051C2F" w:rsidRDefault="004C4ED8" w:rsidP="004C4ED8">
      <w:pPr>
        <w:rPr>
          <w:rFonts w:ascii="Arial" w:hAnsi="Arial" w:cs="Arial"/>
        </w:rPr>
      </w:pPr>
    </w:p>
    <w:p w14:paraId="7F866DD8" w14:textId="77777777" w:rsidR="00304381" w:rsidRPr="00051C2F" w:rsidRDefault="00304381" w:rsidP="004C4ED8">
      <w:pPr>
        <w:rPr>
          <w:rFonts w:ascii="Arial" w:hAnsi="Arial" w:cs="Arial"/>
        </w:rPr>
      </w:pPr>
    </w:p>
    <w:p w14:paraId="6330F69F" w14:textId="48852151"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9F0A9E">
        <w:rPr>
          <w:rFonts w:ascii="Arial" w:hAnsi="Arial" w:cs="Arial"/>
          <w:sz w:val="32"/>
          <w:szCs w:val="32"/>
        </w:rPr>
        <w:t>1</w:t>
      </w:r>
      <w:r w:rsidR="000822C5">
        <w:rPr>
          <w:rFonts w:ascii="Arial" w:hAnsi="Arial" w:cs="Arial"/>
          <w:sz w:val="32"/>
          <w:szCs w:val="32"/>
        </w:rPr>
        <w:t>2</w:t>
      </w:r>
      <w:r w:rsidR="009903CC" w:rsidRPr="003827AA">
        <w:rPr>
          <w:rFonts w:ascii="Arial" w:hAnsi="Arial" w:cs="Arial"/>
          <w:sz w:val="32"/>
          <w:szCs w:val="32"/>
        </w:rPr>
        <w:t>.0</w:t>
      </w:r>
    </w:p>
    <w:p w14:paraId="6872150A" w14:textId="77777777" w:rsidR="00304381" w:rsidRPr="00051C2F" w:rsidRDefault="00304381" w:rsidP="00CE0FD5">
      <w:pPr>
        <w:jc w:val="center"/>
        <w:rPr>
          <w:rFonts w:ascii="Arial" w:hAnsi="Arial" w:cs="Arial"/>
          <w:sz w:val="32"/>
          <w:szCs w:val="32"/>
        </w:rPr>
      </w:pPr>
    </w:p>
    <w:p w14:paraId="7B9E1452" w14:textId="73C85F17" w:rsidR="009903CC" w:rsidRPr="00051C2F" w:rsidRDefault="002504AB" w:rsidP="00CE0FD5">
      <w:pPr>
        <w:jc w:val="center"/>
        <w:rPr>
          <w:rFonts w:ascii="Arial" w:hAnsi="Arial" w:cs="Arial"/>
          <w:sz w:val="32"/>
          <w:szCs w:val="32"/>
        </w:rPr>
      </w:pPr>
      <w:r>
        <w:rPr>
          <w:rFonts w:ascii="Arial" w:hAnsi="Arial" w:cs="Arial"/>
          <w:sz w:val="32"/>
          <w:szCs w:val="32"/>
        </w:rPr>
        <w:t>June</w:t>
      </w:r>
      <w:r w:rsidR="00336AF6">
        <w:rPr>
          <w:rFonts w:ascii="Arial" w:hAnsi="Arial" w:cs="Arial"/>
          <w:sz w:val="32"/>
          <w:szCs w:val="32"/>
        </w:rPr>
        <w:t xml:space="preserve"> </w:t>
      </w:r>
      <w:r w:rsidR="006E3386">
        <w:rPr>
          <w:rFonts w:ascii="Arial" w:hAnsi="Arial" w:cs="Arial"/>
          <w:sz w:val="32"/>
          <w:szCs w:val="32"/>
        </w:rPr>
        <w:t xml:space="preserve"> </w:t>
      </w:r>
      <w:r w:rsidR="00721411">
        <w:rPr>
          <w:rFonts w:ascii="Arial" w:hAnsi="Arial" w:cs="Arial"/>
          <w:sz w:val="32"/>
          <w:szCs w:val="32"/>
        </w:rPr>
        <w:t>201</w:t>
      </w:r>
      <w:r w:rsidR="000822C5">
        <w:rPr>
          <w:rFonts w:ascii="Arial" w:hAnsi="Arial" w:cs="Arial"/>
          <w:sz w:val="32"/>
          <w:szCs w:val="32"/>
        </w:rPr>
        <w:t>9</w:t>
      </w:r>
    </w:p>
    <w:p w14:paraId="7A7E7902" w14:textId="77777777" w:rsidR="00336E54" w:rsidRPr="00051C2F" w:rsidRDefault="00336E54" w:rsidP="00CE0FD5">
      <w:pPr>
        <w:jc w:val="center"/>
        <w:rPr>
          <w:rFonts w:ascii="Arial" w:hAnsi="Arial" w:cs="Arial"/>
          <w:sz w:val="32"/>
          <w:szCs w:val="32"/>
        </w:rPr>
      </w:pPr>
    </w:p>
    <w:p w14:paraId="60F53F3B" w14:textId="77777777" w:rsidR="00A521CB" w:rsidRPr="00051C2F" w:rsidRDefault="00A521CB" w:rsidP="00CE0FD5">
      <w:pPr>
        <w:jc w:val="center"/>
        <w:rPr>
          <w:rFonts w:ascii="Arial" w:hAnsi="Arial" w:cs="Arial"/>
          <w:sz w:val="32"/>
          <w:szCs w:val="32"/>
        </w:rPr>
      </w:pPr>
    </w:p>
    <w:p w14:paraId="3B879DDD" w14:textId="77777777"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14:paraId="5CC0028C"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4D2E97D7" w14:textId="77777777" w:rsidR="00A521CB" w:rsidRPr="00051C2F" w:rsidRDefault="00A521CB" w:rsidP="00CE0FD5">
      <w:pPr>
        <w:rPr>
          <w:rFonts w:ascii="Arial" w:hAnsi="Arial" w:cs="Arial"/>
          <w:sz w:val="32"/>
          <w:szCs w:val="32"/>
        </w:rPr>
      </w:pPr>
    </w:p>
    <w:p w14:paraId="0F83EAED" w14:textId="77777777" w:rsidR="00CC151E" w:rsidRPr="00051C2F" w:rsidRDefault="00CC151E" w:rsidP="00CC151E">
      <w:pPr>
        <w:ind w:right="-539"/>
        <w:jc w:val="center"/>
      </w:pPr>
    </w:p>
    <w:p w14:paraId="52D83514" w14:textId="77777777" w:rsidR="00651F8A" w:rsidRPr="00051C2F" w:rsidRDefault="00651F8A" w:rsidP="00CC151E">
      <w:pPr>
        <w:ind w:right="-539"/>
        <w:jc w:val="center"/>
        <w:rPr>
          <w:bCs/>
          <w:i/>
          <w:szCs w:val="22"/>
        </w:rPr>
      </w:pPr>
    </w:p>
    <w:p w14:paraId="4B7915D5" w14:textId="77777777" w:rsidR="00651F8A" w:rsidRPr="00051C2F" w:rsidRDefault="00651F8A" w:rsidP="00CC151E">
      <w:pPr>
        <w:ind w:right="-539"/>
        <w:jc w:val="center"/>
        <w:rPr>
          <w:bCs/>
          <w:i/>
          <w:szCs w:val="22"/>
        </w:rPr>
      </w:pPr>
    </w:p>
    <w:p w14:paraId="7F4776D9" w14:textId="77777777" w:rsidR="007B6DD9" w:rsidRPr="00051C2F" w:rsidRDefault="007B6DD9" w:rsidP="00CC151E">
      <w:pPr>
        <w:ind w:right="-539"/>
        <w:jc w:val="center"/>
        <w:rPr>
          <w:bCs/>
          <w:i/>
          <w:szCs w:val="22"/>
        </w:rPr>
      </w:pPr>
    </w:p>
    <w:p w14:paraId="73A7674D" w14:textId="77777777" w:rsidR="00651F8A" w:rsidRPr="00051C2F" w:rsidRDefault="00651F8A" w:rsidP="00CC151E">
      <w:pPr>
        <w:ind w:right="-539"/>
        <w:jc w:val="center"/>
        <w:rPr>
          <w:bCs/>
          <w:i/>
          <w:szCs w:val="22"/>
        </w:rPr>
      </w:pPr>
    </w:p>
    <w:p w14:paraId="7832FA91" w14:textId="77777777" w:rsidR="000D1634" w:rsidRPr="00051C2F" w:rsidRDefault="007B02F3" w:rsidP="00CC151E">
      <w:pPr>
        <w:ind w:right="-539"/>
        <w:jc w:val="center"/>
        <w:rPr>
          <w:i/>
        </w:rPr>
      </w:pPr>
      <w:r w:rsidRPr="00051C2F">
        <w:rPr>
          <w:bCs/>
          <w:i/>
          <w:szCs w:val="22"/>
        </w:rPr>
        <w:lastRenderedPageBreak/>
        <w:t>(This page included for two-sided copying.)</w:t>
      </w:r>
    </w:p>
    <w:p w14:paraId="56C387C8" w14:textId="77777777" w:rsidR="00CC151E" w:rsidRPr="00051C2F" w:rsidRDefault="000D1634" w:rsidP="00844501">
      <w:pPr>
        <w:ind w:right="-539"/>
      </w:pPr>
      <w:r w:rsidRPr="00051C2F">
        <w:br w:type="page"/>
      </w:r>
    </w:p>
    <w:p w14:paraId="263CEE48" w14:textId="77777777" w:rsidR="000D1634" w:rsidRPr="00051C2F" w:rsidRDefault="00755440" w:rsidP="00D269CD">
      <w:pPr>
        <w:jc w:val="center"/>
        <w:outlineLvl w:val="0"/>
        <w:rPr>
          <w:color w:val="000000"/>
          <w:u w:val="single"/>
        </w:rPr>
      </w:pPr>
      <w:r w:rsidRPr="00051C2F">
        <w:rPr>
          <w:b/>
          <w:bCs/>
          <w:sz w:val="36"/>
        </w:rPr>
        <w:lastRenderedPageBreak/>
        <w:t>Revision History</w:t>
      </w:r>
    </w:p>
    <w:p w14:paraId="0A8E05D8" w14:textId="77777777"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14:paraId="09859858" w14:textId="77777777" w:rsidTr="007D6AFA">
        <w:tc>
          <w:tcPr>
            <w:tcW w:w="1620" w:type="dxa"/>
            <w:shd w:val="pct10" w:color="auto" w:fill="auto"/>
          </w:tcPr>
          <w:p w14:paraId="0582E01A" w14:textId="77777777" w:rsidR="00D6613F" w:rsidRPr="00051C2F" w:rsidRDefault="00D6613F" w:rsidP="00A521CB">
            <w:pPr>
              <w:rPr>
                <w:b/>
                <w:sz w:val="20"/>
              </w:rPr>
            </w:pPr>
            <w:r w:rsidRPr="00051C2F">
              <w:rPr>
                <w:b/>
                <w:sz w:val="20"/>
              </w:rPr>
              <w:t>Date</w:t>
            </w:r>
          </w:p>
        </w:tc>
        <w:tc>
          <w:tcPr>
            <w:tcW w:w="1080" w:type="dxa"/>
            <w:shd w:val="pct10" w:color="auto" w:fill="auto"/>
          </w:tcPr>
          <w:p w14:paraId="08DBF481" w14:textId="77777777" w:rsidR="00D6613F" w:rsidRPr="00051C2F" w:rsidRDefault="00D6613F" w:rsidP="00A521CB">
            <w:pPr>
              <w:rPr>
                <w:b/>
                <w:sz w:val="20"/>
              </w:rPr>
            </w:pPr>
            <w:r w:rsidRPr="00051C2F">
              <w:rPr>
                <w:b/>
                <w:sz w:val="20"/>
              </w:rPr>
              <w:t>Revision</w:t>
            </w:r>
          </w:p>
        </w:tc>
        <w:tc>
          <w:tcPr>
            <w:tcW w:w="3060" w:type="dxa"/>
            <w:shd w:val="pct10" w:color="auto" w:fill="auto"/>
          </w:tcPr>
          <w:p w14:paraId="793FAF09" w14:textId="77777777" w:rsidR="00D6613F" w:rsidRPr="00051C2F" w:rsidRDefault="00D6613F" w:rsidP="00A521CB">
            <w:pPr>
              <w:rPr>
                <w:b/>
                <w:sz w:val="20"/>
              </w:rPr>
            </w:pPr>
            <w:r w:rsidRPr="00051C2F">
              <w:rPr>
                <w:b/>
                <w:sz w:val="20"/>
              </w:rPr>
              <w:t>Description</w:t>
            </w:r>
          </w:p>
        </w:tc>
        <w:tc>
          <w:tcPr>
            <w:tcW w:w="1710" w:type="dxa"/>
            <w:shd w:val="pct10" w:color="auto" w:fill="auto"/>
          </w:tcPr>
          <w:p w14:paraId="1B2AD2A0"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54DEFC65" w14:textId="77777777" w:rsidR="00D6613F" w:rsidRPr="00051C2F" w:rsidRDefault="00755440" w:rsidP="00A521CB">
            <w:pPr>
              <w:rPr>
                <w:b/>
                <w:sz w:val="20"/>
              </w:rPr>
            </w:pPr>
            <w:r w:rsidRPr="00051C2F">
              <w:rPr>
                <w:b/>
                <w:sz w:val="20"/>
              </w:rPr>
              <w:t>Technical Writer</w:t>
            </w:r>
          </w:p>
        </w:tc>
      </w:tr>
      <w:tr w:rsidR="000822C5" w:rsidRPr="00051C2F" w14:paraId="39597FE2" w14:textId="77777777" w:rsidTr="007D6AFA">
        <w:tc>
          <w:tcPr>
            <w:tcW w:w="1620" w:type="dxa"/>
          </w:tcPr>
          <w:p w14:paraId="5CD18250" w14:textId="34826CD6" w:rsidR="000822C5" w:rsidDel="000822C5" w:rsidRDefault="000822C5" w:rsidP="00BF07CA">
            <w:pPr>
              <w:rPr>
                <w:color w:val="000000"/>
                <w:sz w:val="20"/>
              </w:rPr>
            </w:pPr>
            <w:r>
              <w:rPr>
                <w:color w:val="000000"/>
                <w:sz w:val="20"/>
              </w:rPr>
              <w:t>March 2019</w:t>
            </w:r>
          </w:p>
        </w:tc>
        <w:tc>
          <w:tcPr>
            <w:tcW w:w="1080" w:type="dxa"/>
          </w:tcPr>
          <w:p w14:paraId="6C812F18" w14:textId="5FC1510B" w:rsidR="000822C5" w:rsidRDefault="000822C5" w:rsidP="007F15A9">
            <w:pPr>
              <w:rPr>
                <w:color w:val="000000"/>
                <w:sz w:val="20"/>
              </w:rPr>
            </w:pPr>
            <w:r>
              <w:rPr>
                <w:color w:val="000000"/>
                <w:sz w:val="20"/>
              </w:rPr>
              <w:t>12.0</w:t>
            </w:r>
          </w:p>
        </w:tc>
        <w:tc>
          <w:tcPr>
            <w:tcW w:w="3060" w:type="dxa"/>
          </w:tcPr>
          <w:p w14:paraId="32F8AB79" w14:textId="649BB3B4" w:rsidR="000822C5" w:rsidRDefault="000822C5" w:rsidP="00D56BD4">
            <w:pPr>
              <w:autoSpaceDE w:val="0"/>
              <w:autoSpaceDN w:val="0"/>
              <w:adjustRightInd w:val="0"/>
              <w:rPr>
                <w:color w:val="000000"/>
                <w:sz w:val="20"/>
              </w:rPr>
            </w:pPr>
            <w:r>
              <w:rPr>
                <w:color w:val="000000"/>
                <w:sz w:val="20"/>
              </w:rPr>
              <w:t>ePayments Patch updates for PRCA*4.5*332</w:t>
            </w:r>
          </w:p>
        </w:tc>
        <w:tc>
          <w:tcPr>
            <w:tcW w:w="1710" w:type="dxa"/>
          </w:tcPr>
          <w:p w14:paraId="08D70F43" w14:textId="10913273" w:rsidR="000822C5" w:rsidRDefault="000822C5" w:rsidP="00AC6E48">
            <w:pPr>
              <w:rPr>
                <w:color w:val="000000"/>
                <w:sz w:val="20"/>
              </w:rPr>
            </w:pPr>
            <w:r>
              <w:rPr>
                <w:color w:val="000000"/>
                <w:sz w:val="20"/>
              </w:rPr>
              <w:t>Stephanie Kutson</w:t>
            </w:r>
          </w:p>
        </w:tc>
        <w:tc>
          <w:tcPr>
            <w:tcW w:w="1692" w:type="dxa"/>
          </w:tcPr>
          <w:p w14:paraId="3D7129B3" w14:textId="1A631F3E" w:rsidR="000822C5" w:rsidRDefault="000822C5" w:rsidP="00AC6E48">
            <w:pPr>
              <w:rPr>
                <w:color w:val="000000"/>
                <w:sz w:val="20"/>
              </w:rPr>
            </w:pPr>
            <w:r>
              <w:rPr>
                <w:color w:val="000000"/>
                <w:sz w:val="20"/>
              </w:rPr>
              <w:t>D. Kelly</w:t>
            </w:r>
          </w:p>
        </w:tc>
      </w:tr>
      <w:tr w:rsidR="009F0A9E" w:rsidRPr="00051C2F" w14:paraId="1595E28F" w14:textId="77777777" w:rsidTr="007D6AFA">
        <w:tc>
          <w:tcPr>
            <w:tcW w:w="1620" w:type="dxa"/>
          </w:tcPr>
          <w:p w14:paraId="64A6320A" w14:textId="68F4DAE2" w:rsidR="009F0A9E" w:rsidRDefault="000F4477" w:rsidP="00BF07CA">
            <w:pPr>
              <w:rPr>
                <w:color w:val="000000"/>
                <w:sz w:val="20"/>
              </w:rPr>
            </w:pPr>
            <w:r>
              <w:rPr>
                <w:color w:val="000000"/>
                <w:sz w:val="20"/>
              </w:rPr>
              <w:t>November</w:t>
            </w:r>
            <w:r w:rsidR="00DD3FF2">
              <w:rPr>
                <w:color w:val="000000"/>
                <w:sz w:val="20"/>
              </w:rPr>
              <w:t xml:space="preserve"> 2018</w:t>
            </w:r>
          </w:p>
        </w:tc>
        <w:tc>
          <w:tcPr>
            <w:tcW w:w="1080" w:type="dxa"/>
          </w:tcPr>
          <w:p w14:paraId="56DA93BB" w14:textId="2917E9C0" w:rsidR="009F0A9E" w:rsidRDefault="009F0A9E" w:rsidP="007F15A9">
            <w:pPr>
              <w:rPr>
                <w:color w:val="000000"/>
                <w:sz w:val="20"/>
              </w:rPr>
            </w:pPr>
            <w:r>
              <w:rPr>
                <w:color w:val="000000"/>
                <w:sz w:val="20"/>
              </w:rPr>
              <w:t>11.0</w:t>
            </w:r>
          </w:p>
        </w:tc>
        <w:tc>
          <w:tcPr>
            <w:tcW w:w="3060" w:type="dxa"/>
          </w:tcPr>
          <w:p w14:paraId="1A624E91" w14:textId="156F30BC" w:rsidR="009F0A9E" w:rsidRDefault="009F0A9E" w:rsidP="00D56BD4">
            <w:pPr>
              <w:autoSpaceDE w:val="0"/>
              <w:autoSpaceDN w:val="0"/>
              <w:adjustRightInd w:val="0"/>
              <w:rPr>
                <w:color w:val="000000"/>
                <w:sz w:val="20"/>
              </w:rPr>
            </w:pPr>
            <w:r>
              <w:rPr>
                <w:color w:val="000000"/>
                <w:sz w:val="20"/>
              </w:rPr>
              <w:t xml:space="preserve">ePayments Patch updates for PRCA*4.5*326 </w:t>
            </w:r>
          </w:p>
        </w:tc>
        <w:tc>
          <w:tcPr>
            <w:tcW w:w="1710" w:type="dxa"/>
          </w:tcPr>
          <w:p w14:paraId="486CDE27" w14:textId="65AD68CC" w:rsidR="009F0A9E" w:rsidRDefault="009F0A9E" w:rsidP="00AC6E48">
            <w:pPr>
              <w:rPr>
                <w:color w:val="000000"/>
                <w:sz w:val="20"/>
              </w:rPr>
            </w:pPr>
            <w:r>
              <w:rPr>
                <w:color w:val="000000"/>
                <w:sz w:val="20"/>
              </w:rPr>
              <w:t>Stephanie Kutson</w:t>
            </w:r>
          </w:p>
        </w:tc>
        <w:tc>
          <w:tcPr>
            <w:tcW w:w="1692" w:type="dxa"/>
          </w:tcPr>
          <w:p w14:paraId="139350F7" w14:textId="489A4568" w:rsidR="009F0A9E" w:rsidRDefault="009F0A9E" w:rsidP="00AC6E48">
            <w:pPr>
              <w:rPr>
                <w:color w:val="000000"/>
                <w:sz w:val="20"/>
              </w:rPr>
            </w:pPr>
            <w:r>
              <w:rPr>
                <w:color w:val="000000"/>
                <w:sz w:val="20"/>
              </w:rPr>
              <w:t>D. Kelly</w:t>
            </w:r>
          </w:p>
        </w:tc>
      </w:tr>
      <w:tr w:rsidR="004671F8" w:rsidRPr="00051C2F" w14:paraId="5993FDDB" w14:textId="77777777" w:rsidTr="007D6AFA">
        <w:tc>
          <w:tcPr>
            <w:tcW w:w="1620" w:type="dxa"/>
          </w:tcPr>
          <w:p w14:paraId="65321FCA" w14:textId="659BC14C" w:rsidR="004671F8" w:rsidRDefault="004B3DE5" w:rsidP="00BF07CA">
            <w:pPr>
              <w:rPr>
                <w:color w:val="000000"/>
                <w:sz w:val="20"/>
              </w:rPr>
            </w:pPr>
            <w:r>
              <w:rPr>
                <w:color w:val="000000"/>
                <w:sz w:val="20"/>
              </w:rPr>
              <w:t>June</w:t>
            </w:r>
            <w:r w:rsidR="004671F8">
              <w:rPr>
                <w:color w:val="000000"/>
                <w:sz w:val="20"/>
              </w:rPr>
              <w:t xml:space="preserve"> 2018</w:t>
            </w:r>
          </w:p>
        </w:tc>
        <w:tc>
          <w:tcPr>
            <w:tcW w:w="1080" w:type="dxa"/>
          </w:tcPr>
          <w:p w14:paraId="4EFA6E96" w14:textId="77777777" w:rsidR="004671F8" w:rsidRDefault="004671F8" w:rsidP="007F15A9">
            <w:pPr>
              <w:rPr>
                <w:color w:val="000000"/>
                <w:sz w:val="20"/>
              </w:rPr>
            </w:pPr>
            <w:r>
              <w:rPr>
                <w:color w:val="000000"/>
                <w:sz w:val="20"/>
              </w:rPr>
              <w:t>10.0</w:t>
            </w:r>
          </w:p>
        </w:tc>
        <w:tc>
          <w:tcPr>
            <w:tcW w:w="3060" w:type="dxa"/>
          </w:tcPr>
          <w:p w14:paraId="78714109"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w:t>
            </w:r>
            <w:r>
              <w:rPr>
                <w:color w:val="000000"/>
                <w:sz w:val="20"/>
              </w:rPr>
              <w:t>21</w:t>
            </w:r>
          </w:p>
        </w:tc>
        <w:tc>
          <w:tcPr>
            <w:tcW w:w="1710" w:type="dxa"/>
          </w:tcPr>
          <w:p w14:paraId="2BD90097" w14:textId="77777777" w:rsidR="004671F8" w:rsidRDefault="004671F8" w:rsidP="00AC6E48">
            <w:pPr>
              <w:rPr>
                <w:color w:val="000000"/>
                <w:sz w:val="20"/>
              </w:rPr>
            </w:pPr>
            <w:r>
              <w:rPr>
                <w:color w:val="000000"/>
                <w:sz w:val="20"/>
              </w:rPr>
              <w:t>Stephanie Kutson</w:t>
            </w:r>
          </w:p>
        </w:tc>
        <w:tc>
          <w:tcPr>
            <w:tcW w:w="1692" w:type="dxa"/>
          </w:tcPr>
          <w:p w14:paraId="3EF86052" w14:textId="77777777" w:rsidR="004671F8" w:rsidRDefault="004671F8" w:rsidP="00AC6E48">
            <w:pPr>
              <w:rPr>
                <w:color w:val="000000"/>
                <w:sz w:val="20"/>
              </w:rPr>
            </w:pPr>
            <w:r>
              <w:rPr>
                <w:color w:val="000000"/>
                <w:sz w:val="20"/>
              </w:rPr>
              <w:t>D. Kelly</w:t>
            </w:r>
          </w:p>
        </w:tc>
      </w:tr>
      <w:tr w:rsidR="004671F8" w:rsidRPr="00051C2F" w14:paraId="57A16713" w14:textId="77777777" w:rsidTr="007D6AFA">
        <w:tc>
          <w:tcPr>
            <w:tcW w:w="1620" w:type="dxa"/>
          </w:tcPr>
          <w:p w14:paraId="1D7EB31F" w14:textId="77777777" w:rsidR="004671F8" w:rsidRDefault="004671F8" w:rsidP="00BF07CA">
            <w:pPr>
              <w:rPr>
                <w:color w:val="000000"/>
                <w:sz w:val="20"/>
              </w:rPr>
            </w:pPr>
            <w:r>
              <w:rPr>
                <w:color w:val="000000"/>
                <w:sz w:val="20"/>
              </w:rPr>
              <w:t>October  2017</w:t>
            </w:r>
          </w:p>
        </w:tc>
        <w:tc>
          <w:tcPr>
            <w:tcW w:w="1080" w:type="dxa"/>
          </w:tcPr>
          <w:p w14:paraId="20AA69B5" w14:textId="77777777" w:rsidR="004671F8" w:rsidRDefault="004671F8" w:rsidP="007F15A9">
            <w:pPr>
              <w:rPr>
                <w:color w:val="000000"/>
                <w:sz w:val="20"/>
              </w:rPr>
            </w:pPr>
            <w:r>
              <w:rPr>
                <w:color w:val="000000"/>
                <w:sz w:val="20"/>
              </w:rPr>
              <w:t>9.0</w:t>
            </w:r>
          </w:p>
        </w:tc>
        <w:tc>
          <w:tcPr>
            <w:tcW w:w="3060" w:type="dxa"/>
          </w:tcPr>
          <w:p w14:paraId="44A5F622"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14:paraId="2DE044BA" w14:textId="77777777" w:rsidR="004671F8" w:rsidRDefault="004671F8" w:rsidP="00AC6E48">
            <w:pPr>
              <w:rPr>
                <w:color w:val="000000"/>
                <w:sz w:val="20"/>
              </w:rPr>
            </w:pPr>
            <w:r>
              <w:rPr>
                <w:color w:val="000000"/>
                <w:sz w:val="20"/>
              </w:rPr>
              <w:t>Stephanie Kutson</w:t>
            </w:r>
          </w:p>
        </w:tc>
        <w:tc>
          <w:tcPr>
            <w:tcW w:w="1692" w:type="dxa"/>
          </w:tcPr>
          <w:p w14:paraId="0FB96D43" w14:textId="77777777" w:rsidR="004671F8" w:rsidRDefault="004671F8" w:rsidP="00AC6E48">
            <w:pPr>
              <w:rPr>
                <w:color w:val="000000"/>
                <w:sz w:val="20"/>
              </w:rPr>
            </w:pPr>
            <w:r>
              <w:rPr>
                <w:color w:val="000000"/>
                <w:sz w:val="20"/>
              </w:rPr>
              <w:t>D. Kelly</w:t>
            </w:r>
          </w:p>
        </w:tc>
      </w:tr>
      <w:tr w:rsidR="004671F8" w:rsidRPr="00051C2F" w14:paraId="4C4A342C" w14:textId="77777777" w:rsidTr="007D6AFA">
        <w:tc>
          <w:tcPr>
            <w:tcW w:w="1620" w:type="dxa"/>
          </w:tcPr>
          <w:p w14:paraId="65FC2588" w14:textId="77777777" w:rsidR="004671F8" w:rsidRDefault="004671F8" w:rsidP="00E1420B">
            <w:pPr>
              <w:rPr>
                <w:color w:val="000000"/>
                <w:sz w:val="20"/>
              </w:rPr>
            </w:pPr>
            <w:r>
              <w:rPr>
                <w:color w:val="000000"/>
                <w:sz w:val="20"/>
              </w:rPr>
              <w:t>March 2017</w:t>
            </w:r>
          </w:p>
        </w:tc>
        <w:tc>
          <w:tcPr>
            <w:tcW w:w="1080" w:type="dxa"/>
          </w:tcPr>
          <w:p w14:paraId="1538C640" w14:textId="77777777" w:rsidR="004671F8" w:rsidRDefault="004671F8" w:rsidP="007F15A9">
            <w:pPr>
              <w:rPr>
                <w:color w:val="000000"/>
                <w:sz w:val="20"/>
              </w:rPr>
            </w:pPr>
            <w:r>
              <w:rPr>
                <w:color w:val="000000"/>
                <w:sz w:val="20"/>
              </w:rPr>
              <w:t>8.0</w:t>
            </w:r>
          </w:p>
        </w:tc>
        <w:tc>
          <w:tcPr>
            <w:tcW w:w="3060" w:type="dxa"/>
          </w:tcPr>
          <w:p w14:paraId="3E1A31AF"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14:paraId="0DF0D567" w14:textId="77777777" w:rsidR="004671F8" w:rsidRDefault="004671F8" w:rsidP="001D3694">
            <w:pPr>
              <w:rPr>
                <w:color w:val="000000"/>
                <w:sz w:val="20"/>
              </w:rPr>
            </w:pPr>
            <w:r>
              <w:rPr>
                <w:color w:val="000000"/>
                <w:sz w:val="20"/>
              </w:rPr>
              <w:t>Stephanie Kutson</w:t>
            </w:r>
          </w:p>
        </w:tc>
        <w:tc>
          <w:tcPr>
            <w:tcW w:w="1692" w:type="dxa"/>
          </w:tcPr>
          <w:p w14:paraId="6B378730" w14:textId="77777777" w:rsidR="004671F8" w:rsidRDefault="004671F8" w:rsidP="00E1420B">
            <w:pPr>
              <w:rPr>
                <w:color w:val="000000"/>
                <w:sz w:val="20"/>
              </w:rPr>
            </w:pPr>
            <w:r>
              <w:rPr>
                <w:color w:val="000000"/>
                <w:sz w:val="20"/>
              </w:rPr>
              <w:t>D. Kelly</w:t>
            </w:r>
          </w:p>
        </w:tc>
      </w:tr>
      <w:tr w:rsidR="004671F8" w:rsidRPr="00051C2F" w14:paraId="5E2FE89E" w14:textId="77777777" w:rsidTr="007D6AFA">
        <w:tc>
          <w:tcPr>
            <w:tcW w:w="1620" w:type="dxa"/>
          </w:tcPr>
          <w:p w14:paraId="55C06003" w14:textId="77777777" w:rsidR="004671F8" w:rsidRDefault="004671F8" w:rsidP="00E1420B">
            <w:pPr>
              <w:rPr>
                <w:color w:val="000000"/>
                <w:sz w:val="20"/>
              </w:rPr>
            </w:pPr>
            <w:r>
              <w:rPr>
                <w:color w:val="000000"/>
                <w:sz w:val="20"/>
              </w:rPr>
              <w:t>August 2016</w:t>
            </w:r>
          </w:p>
        </w:tc>
        <w:tc>
          <w:tcPr>
            <w:tcW w:w="1080" w:type="dxa"/>
          </w:tcPr>
          <w:p w14:paraId="50303FBC" w14:textId="77777777" w:rsidR="004671F8" w:rsidRDefault="004671F8" w:rsidP="007F15A9">
            <w:pPr>
              <w:rPr>
                <w:color w:val="000000"/>
                <w:sz w:val="20"/>
              </w:rPr>
            </w:pPr>
            <w:r>
              <w:rPr>
                <w:color w:val="000000"/>
                <w:sz w:val="20"/>
              </w:rPr>
              <w:t>7.0</w:t>
            </w:r>
          </w:p>
        </w:tc>
        <w:tc>
          <w:tcPr>
            <w:tcW w:w="3060" w:type="dxa"/>
          </w:tcPr>
          <w:p w14:paraId="6609F7AC" w14:textId="77777777" w:rsidR="004671F8" w:rsidRDefault="004671F8" w:rsidP="00B65258">
            <w:pPr>
              <w:autoSpaceDE w:val="0"/>
              <w:autoSpaceDN w:val="0"/>
              <w:adjustRightInd w:val="0"/>
              <w:rPr>
                <w:color w:val="000000"/>
                <w:sz w:val="20"/>
              </w:rPr>
            </w:pPr>
            <w:r>
              <w:rPr>
                <w:color w:val="000000"/>
                <w:sz w:val="20"/>
              </w:rPr>
              <w:t>ePayments Patch updates for PRCA*4.5*316</w:t>
            </w:r>
          </w:p>
        </w:tc>
        <w:tc>
          <w:tcPr>
            <w:tcW w:w="1710" w:type="dxa"/>
          </w:tcPr>
          <w:p w14:paraId="276F5C4D" w14:textId="77777777" w:rsidR="004671F8" w:rsidRDefault="004671F8" w:rsidP="001D3694">
            <w:pPr>
              <w:rPr>
                <w:color w:val="000000"/>
                <w:sz w:val="20"/>
              </w:rPr>
            </w:pPr>
            <w:r>
              <w:rPr>
                <w:color w:val="000000"/>
                <w:sz w:val="20"/>
              </w:rPr>
              <w:t>Therese Tarleton</w:t>
            </w:r>
          </w:p>
        </w:tc>
        <w:tc>
          <w:tcPr>
            <w:tcW w:w="1692" w:type="dxa"/>
          </w:tcPr>
          <w:p w14:paraId="7634AF24" w14:textId="77777777" w:rsidR="004671F8" w:rsidRDefault="004671F8" w:rsidP="00E1420B">
            <w:pPr>
              <w:rPr>
                <w:color w:val="000000"/>
                <w:sz w:val="20"/>
              </w:rPr>
            </w:pPr>
            <w:r>
              <w:rPr>
                <w:color w:val="000000"/>
                <w:sz w:val="20"/>
              </w:rPr>
              <w:t>V. Dunie</w:t>
            </w:r>
          </w:p>
        </w:tc>
      </w:tr>
      <w:tr w:rsidR="004671F8" w:rsidRPr="00051C2F" w14:paraId="51190D37" w14:textId="77777777" w:rsidTr="007D6AFA">
        <w:tc>
          <w:tcPr>
            <w:tcW w:w="1620" w:type="dxa"/>
          </w:tcPr>
          <w:p w14:paraId="6EFBEF01" w14:textId="77777777" w:rsidR="004671F8" w:rsidRDefault="004671F8" w:rsidP="00E1420B">
            <w:pPr>
              <w:rPr>
                <w:color w:val="000000"/>
                <w:sz w:val="20"/>
              </w:rPr>
            </w:pPr>
            <w:r>
              <w:rPr>
                <w:color w:val="000000"/>
                <w:sz w:val="20"/>
              </w:rPr>
              <w:t>May 2016</w:t>
            </w:r>
          </w:p>
        </w:tc>
        <w:tc>
          <w:tcPr>
            <w:tcW w:w="1080" w:type="dxa"/>
          </w:tcPr>
          <w:p w14:paraId="520CF1FF" w14:textId="77777777" w:rsidR="004671F8" w:rsidRDefault="004671F8" w:rsidP="007F15A9">
            <w:pPr>
              <w:rPr>
                <w:color w:val="000000"/>
                <w:sz w:val="20"/>
              </w:rPr>
            </w:pPr>
            <w:r>
              <w:rPr>
                <w:color w:val="000000"/>
                <w:sz w:val="20"/>
              </w:rPr>
              <w:t>6.0</w:t>
            </w:r>
          </w:p>
        </w:tc>
        <w:tc>
          <w:tcPr>
            <w:tcW w:w="3060" w:type="dxa"/>
          </w:tcPr>
          <w:p w14:paraId="55ACAE8F" w14:textId="77777777" w:rsidR="004671F8" w:rsidRPr="00051C2F" w:rsidRDefault="004671F8"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14:paraId="5CB18581" w14:textId="77777777" w:rsidR="004671F8" w:rsidRDefault="004671F8" w:rsidP="001D3694">
            <w:pPr>
              <w:rPr>
                <w:color w:val="000000"/>
                <w:sz w:val="20"/>
              </w:rPr>
            </w:pPr>
            <w:r>
              <w:rPr>
                <w:color w:val="000000"/>
                <w:sz w:val="20"/>
              </w:rPr>
              <w:t>Therese Tarleton</w:t>
            </w:r>
          </w:p>
        </w:tc>
        <w:tc>
          <w:tcPr>
            <w:tcW w:w="1692" w:type="dxa"/>
          </w:tcPr>
          <w:p w14:paraId="215B92BC" w14:textId="77777777" w:rsidR="004671F8" w:rsidRDefault="004671F8" w:rsidP="00E1420B">
            <w:pPr>
              <w:rPr>
                <w:color w:val="000000"/>
                <w:sz w:val="20"/>
              </w:rPr>
            </w:pPr>
            <w:r>
              <w:rPr>
                <w:color w:val="000000"/>
                <w:sz w:val="20"/>
              </w:rPr>
              <w:t>V. Dunie</w:t>
            </w:r>
          </w:p>
        </w:tc>
      </w:tr>
      <w:tr w:rsidR="004671F8" w:rsidRPr="00051C2F" w14:paraId="68B10F66" w14:textId="77777777" w:rsidTr="007D6AFA">
        <w:tc>
          <w:tcPr>
            <w:tcW w:w="1620" w:type="dxa"/>
          </w:tcPr>
          <w:p w14:paraId="491CC56E" w14:textId="77777777" w:rsidR="004671F8" w:rsidRPr="003827AA" w:rsidRDefault="004671F8" w:rsidP="00E1420B">
            <w:pPr>
              <w:rPr>
                <w:color w:val="000000"/>
                <w:sz w:val="20"/>
              </w:rPr>
            </w:pPr>
            <w:r>
              <w:rPr>
                <w:color w:val="000000"/>
                <w:sz w:val="20"/>
              </w:rPr>
              <w:t>March 2015</w:t>
            </w:r>
          </w:p>
        </w:tc>
        <w:tc>
          <w:tcPr>
            <w:tcW w:w="1080" w:type="dxa"/>
          </w:tcPr>
          <w:p w14:paraId="6FCEED9E" w14:textId="77777777" w:rsidR="004671F8" w:rsidRPr="006533DB" w:rsidRDefault="004671F8" w:rsidP="007F15A9">
            <w:pPr>
              <w:rPr>
                <w:color w:val="000000"/>
                <w:sz w:val="20"/>
              </w:rPr>
            </w:pPr>
            <w:r w:rsidRPr="00C1380E">
              <w:rPr>
                <w:color w:val="000000"/>
                <w:sz w:val="20"/>
              </w:rPr>
              <w:t>5.0</w:t>
            </w:r>
          </w:p>
        </w:tc>
        <w:tc>
          <w:tcPr>
            <w:tcW w:w="3060" w:type="dxa"/>
          </w:tcPr>
          <w:p w14:paraId="707EAC60" w14:textId="77777777" w:rsidR="004671F8" w:rsidRPr="00221633" w:rsidRDefault="004671F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46A7C0F5" w14:textId="77777777" w:rsidR="004671F8" w:rsidRPr="00AC78BB" w:rsidRDefault="004671F8" w:rsidP="001D3694">
            <w:pPr>
              <w:rPr>
                <w:color w:val="000000"/>
                <w:sz w:val="20"/>
              </w:rPr>
            </w:pPr>
            <w:r w:rsidRPr="00221633">
              <w:rPr>
                <w:color w:val="000000"/>
                <w:sz w:val="20"/>
              </w:rPr>
              <w:t>Mary Heath</w:t>
            </w:r>
          </w:p>
        </w:tc>
        <w:tc>
          <w:tcPr>
            <w:tcW w:w="1692" w:type="dxa"/>
          </w:tcPr>
          <w:p w14:paraId="2CA24801" w14:textId="77777777" w:rsidR="004671F8" w:rsidRPr="003827AA" w:rsidRDefault="004671F8" w:rsidP="00E1420B">
            <w:pPr>
              <w:rPr>
                <w:color w:val="000000"/>
                <w:sz w:val="20"/>
              </w:rPr>
            </w:pPr>
            <w:r>
              <w:rPr>
                <w:color w:val="000000"/>
                <w:sz w:val="20"/>
              </w:rPr>
              <w:t>LongView</w:t>
            </w:r>
          </w:p>
        </w:tc>
      </w:tr>
      <w:tr w:rsidR="004671F8" w:rsidRPr="00051C2F" w14:paraId="0B92629C" w14:textId="77777777" w:rsidTr="007D6AFA">
        <w:tc>
          <w:tcPr>
            <w:tcW w:w="1620" w:type="dxa"/>
          </w:tcPr>
          <w:p w14:paraId="6BA8AF5E" w14:textId="77777777" w:rsidR="004671F8" w:rsidRPr="00051C2F" w:rsidRDefault="004671F8" w:rsidP="00E259FD">
            <w:pPr>
              <w:rPr>
                <w:color w:val="000000"/>
                <w:sz w:val="20"/>
              </w:rPr>
            </w:pPr>
            <w:r w:rsidRPr="00051C2F">
              <w:rPr>
                <w:color w:val="000000"/>
                <w:sz w:val="20"/>
              </w:rPr>
              <w:t>July 2012</w:t>
            </w:r>
          </w:p>
        </w:tc>
        <w:tc>
          <w:tcPr>
            <w:tcW w:w="1080" w:type="dxa"/>
          </w:tcPr>
          <w:p w14:paraId="415C97E5" w14:textId="77777777" w:rsidR="004671F8" w:rsidRPr="00051C2F" w:rsidRDefault="004671F8" w:rsidP="00E259FD">
            <w:pPr>
              <w:rPr>
                <w:color w:val="000000"/>
                <w:sz w:val="20"/>
              </w:rPr>
            </w:pPr>
            <w:r w:rsidRPr="00051C2F">
              <w:rPr>
                <w:color w:val="000000"/>
                <w:sz w:val="20"/>
              </w:rPr>
              <w:t>4.0</w:t>
            </w:r>
          </w:p>
        </w:tc>
        <w:tc>
          <w:tcPr>
            <w:tcW w:w="3060" w:type="dxa"/>
          </w:tcPr>
          <w:p w14:paraId="183BF1A7" w14:textId="77777777" w:rsidR="004671F8" w:rsidRPr="00051C2F" w:rsidRDefault="004671F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4EB255C1" w14:textId="77777777" w:rsidR="004671F8" w:rsidRPr="00051C2F" w:rsidRDefault="004671F8" w:rsidP="009C09FD">
            <w:pPr>
              <w:rPr>
                <w:color w:val="000000"/>
                <w:sz w:val="20"/>
              </w:rPr>
            </w:pPr>
            <w:r w:rsidRPr="00051C2F">
              <w:rPr>
                <w:color w:val="000000"/>
                <w:sz w:val="20"/>
              </w:rPr>
              <w:t>A. Scott</w:t>
            </w:r>
          </w:p>
        </w:tc>
        <w:tc>
          <w:tcPr>
            <w:tcW w:w="1692" w:type="dxa"/>
          </w:tcPr>
          <w:p w14:paraId="2A90AEE5" w14:textId="77777777" w:rsidR="004671F8" w:rsidRPr="00051C2F" w:rsidRDefault="004671F8" w:rsidP="009C09FD">
            <w:pPr>
              <w:rPr>
                <w:color w:val="000000"/>
                <w:sz w:val="20"/>
              </w:rPr>
            </w:pPr>
            <w:r w:rsidRPr="00051C2F">
              <w:rPr>
                <w:color w:val="000000"/>
                <w:sz w:val="20"/>
              </w:rPr>
              <w:t>T. Dawson</w:t>
            </w:r>
          </w:p>
        </w:tc>
      </w:tr>
      <w:tr w:rsidR="004671F8" w:rsidRPr="00051C2F" w14:paraId="1DD0C546" w14:textId="77777777" w:rsidTr="007D6AFA">
        <w:tc>
          <w:tcPr>
            <w:tcW w:w="1620" w:type="dxa"/>
          </w:tcPr>
          <w:p w14:paraId="09DD9EDE" w14:textId="77777777" w:rsidR="004671F8" w:rsidRPr="00051C2F" w:rsidRDefault="004671F8" w:rsidP="00E259FD">
            <w:pPr>
              <w:rPr>
                <w:color w:val="000000"/>
                <w:sz w:val="20"/>
              </w:rPr>
            </w:pPr>
            <w:r w:rsidRPr="00051C2F">
              <w:rPr>
                <w:color w:val="000000"/>
                <w:sz w:val="20"/>
              </w:rPr>
              <w:t>April 2012</w:t>
            </w:r>
          </w:p>
        </w:tc>
        <w:tc>
          <w:tcPr>
            <w:tcW w:w="1080" w:type="dxa"/>
          </w:tcPr>
          <w:p w14:paraId="162453DD" w14:textId="77777777" w:rsidR="004671F8" w:rsidRPr="00051C2F" w:rsidRDefault="004671F8" w:rsidP="00E259FD">
            <w:pPr>
              <w:rPr>
                <w:color w:val="000000"/>
                <w:sz w:val="20"/>
              </w:rPr>
            </w:pPr>
            <w:r w:rsidRPr="00051C2F">
              <w:rPr>
                <w:color w:val="000000"/>
                <w:sz w:val="20"/>
              </w:rPr>
              <w:t>3.0</w:t>
            </w:r>
          </w:p>
        </w:tc>
        <w:tc>
          <w:tcPr>
            <w:tcW w:w="3060" w:type="dxa"/>
          </w:tcPr>
          <w:p w14:paraId="0AB1F505" w14:textId="77777777" w:rsidR="004671F8" w:rsidRPr="00051C2F" w:rsidRDefault="004671F8" w:rsidP="00E259FD">
            <w:pPr>
              <w:rPr>
                <w:color w:val="000000"/>
                <w:sz w:val="20"/>
              </w:rPr>
            </w:pPr>
            <w:r w:rsidRPr="00051C2F">
              <w:rPr>
                <w:color w:val="000000"/>
                <w:sz w:val="20"/>
              </w:rPr>
              <w:t>Patch updates:  PRCA*4.5*284</w:t>
            </w:r>
          </w:p>
        </w:tc>
        <w:tc>
          <w:tcPr>
            <w:tcW w:w="1710" w:type="dxa"/>
          </w:tcPr>
          <w:p w14:paraId="681168FA" w14:textId="77777777" w:rsidR="004671F8" w:rsidRPr="00051C2F" w:rsidRDefault="004671F8" w:rsidP="009C09FD">
            <w:pPr>
              <w:rPr>
                <w:color w:val="000000"/>
                <w:sz w:val="20"/>
              </w:rPr>
            </w:pPr>
            <w:r w:rsidRPr="00051C2F">
              <w:rPr>
                <w:color w:val="000000"/>
                <w:sz w:val="20"/>
              </w:rPr>
              <w:t>Sookie Spence</w:t>
            </w:r>
          </w:p>
        </w:tc>
        <w:tc>
          <w:tcPr>
            <w:tcW w:w="1692" w:type="dxa"/>
          </w:tcPr>
          <w:p w14:paraId="7EF52671" w14:textId="77777777" w:rsidR="004671F8" w:rsidRPr="00051C2F" w:rsidRDefault="004671F8" w:rsidP="009C09FD">
            <w:pPr>
              <w:rPr>
                <w:color w:val="000000"/>
                <w:sz w:val="20"/>
              </w:rPr>
            </w:pPr>
            <w:r w:rsidRPr="00051C2F">
              <w:rPr>
                <w:color w:val="000000"/>
                <w:sz w:val="20"/>
              </w:rPr>
              <w:t>Gianni LaRosa</w:t>
            </w:r>
          </w:p>
        </w:tc>
      </w:tr>
      <w:tr w:rsidR="004671F8" w:rsidRPr="00051C2F" w14:paraId="56D0CA56" w14:textId="77777777" w:rsidTr="007D6AFA">
        <w:tc>
          <w:tcPr>
            <w:tcW w:w="1620" w:type="dxa"/>
          </w:tcPr>
          <w:p w14:paraId="6D2CCA98" w14:textId="77777777" w:rsidR="004671F8" w:rsidRPr="00051C2F" w:rsidRDefault="004671F8" w:rsidP="00806B3B">
            <w:pPr>
              <w:rPr>
                <w:color w:val="000000"/>
                <w:sz w:val="20"/>
              </w:rPr>
            </w:pPr>
            <w:r w:rsidRPr="00051C2F">
              <w:rPr>
                <w:color w:val="000000"/>
                <w:sz w:val="20"/>
              </w:rPr>
              <w:t>January 2012</w:t>
            </w:r>
          </w:p>
        </w:tc>
        <w:tc>
          <w:tcPr>
            <w:tcW w:w="1080" w:type="dxa"/>
          </w:tcPr>
          <w:p w14:paraId="6A6523F3" w14:textId="77777777" w:rsidR="004671F8" w:rsidRPr="00051C2F" w:rsidRDefault="004671F8" w:rsidP="00806B3B">
            <w:pPr>
              <w:rPr>
                <w:color w:val="000000"/>
                <w:sz w:val="20"/>
              </w:rPr>
            </w:pPr>
            <w:r w:rsidRPr="00051C2F">
              <w:rPr>
                <w:color w:val="000000"/>
                <w:sz w:val="20"/>
              </w:rPr>
              <w:t>2.0</w:t>
            </w:r>
          </w:p>
        </w:tc>
        <w:tc>
          <w:tcPr>
            <w:tcW w:w="3060" w:type="dxa"/>
          </w:tcPr>
          <w:p w14:paraId="45210F7F" w14:textId="77777777" w:rsidR="004671F8" w:rsidRPr="00051C2F" w:rsidRDefault="004671F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05C5C65" w14:textId="77777777" w:rsidR="004671F8" w:rsidRPr="00051C2F" w:rsidRDefault="004671F8" w:rsidP="009C09FD">
            <w:pPr>
              <w:rPr>
                <w:color w:val="000000"/>
                <w:sz w:val="20"/>
              </w:rPr>
            </w:pPr>
            <w:r w:rsidRPr="00051C2F">
              <w:rPr>
                <w:color w:val="000000"/>
                <w:sz w:val="20"/>
              </w:rPr>
              <w:t>Sookie Spence</w:t>
            </w:r>
          </w:p>
        </w:tc>
        <w:tc>
          <w:tcPr>
            <w:tcW w:w="1692" w:type="dxa"/>
          </w:tcPr>
          <w:p w14:paraId="12515FB1" w14:textId="77777777" w:rsidR="004671F8" w:rsidRPr="00051C2F" w:rsidRDefault="004671F8" w:rsidP="009C09FD">
            <w:pPr>
              <w:rPr>
                <w:color w:val="000000"/>
                <w:sz w:val="20"/>
              </w:rPr>
            </w:pPr>
            <w:r w:rsidRPr="00051C2F">
              <w:rPr>
                <w:color w:val="000000"/>
                <w:sz w:val="20"/>
              </w:rPr>
              <w:t>Berry Anderson</w:t>
            </w:r>
          </w:p>
        </w:tc>
      </w:tr>
      <w:tr w:rsidR="004671F8" w:rsidRPr="00051C2F" w14:paraId="6CA603A2" w14:textId="77777777" w:rsidTr="007D6AFA">
        <w:tc>
          <w:tcPr>
            <w:tcW w:w="1620" w:type="dxa"/>
          </w:tcPr>
          <w:p w14:paraId="22EF388F" w14:textId="77777777" w:rsidR="004671F8" w:rsidRPr="00051C2F" w:rsidRDefault="004671F8" w:rsidP="00A521CB">
            <w:pPr>
              <w:rPr>
                <w:color w:val="000000"/>
              </w:rPr>
            </w:pPr>
            <w:r w:rsidRPr="00051C2F">
              <w:rPr>
                <w:color w:val="000000"/>
                <w:sz w:val="20"/>
              </w:rPr>
              <w:t>September  2011</w:t>
            </w:r>
          </w:p>
        </w:tc>
        <w:tc>
          <w:tcPr>
            <w:tcW w:w="1080" w:type="dxa"/>
          </w:tcPr>
          <w:p w14:paraId="4E598E54" w14:textId="77777777" w:rsidR="004671F8" w:rsidRPr="00051C2F" w:rsidRDefault="004671F8" w:rsidP="00A521CB">
            <w:pPr>
              <w:rPr>
                <w:color w:val="000000"/>
              </w:rPr>
            </w:pPr>
            <w:r w:rsidRPr="00051C2F">
              <w:rPr>
                <w:color w:val="000000"/>
                <w:sz w:val="20"/>
              </w:rPr>
              <w:t>1.0</w:t>
            </w:r>
          </w:p>
        </w:tc>
        <w:tc>
          <w:tcPr>
            <w:tcW w:w="3060" w:type="dxa"/>
          </w:tcPr>
          <w:p w14:paraId="5CB61830" w14:textId="77777777" w:rsidR="004671F8" w:rsidRPr="00051C2F" w:rsidRDefault="004671F8" w:rsidP="00A521CB">
            <w:pPr>
              <w:rPr>
                <w:color w:val="000000"/>
              </w:rPr>
            </w:pPr>
            <w:r w:rsidRPr="00051C2F">
              <w:rPr>
                <w:color w:val="000000"/>
                <w:sz w:val="20"/>
              </w:rPr>
              <w:t>Initial Release</w:t>
            </w:r>
          </w:p>
        </w:tc>
        <w:tc>
          <w:tcPr>
            <w:tcW w:w="1710" w:type="dxa"/>
          </w:tcPr>
          <w:p w14:paraId="50CAC3F3" w14:textId="77777777" w:rsidR="004671F8" w:rsidRPr="00051C2F" w:rsidRDefault="004671F8" w:rsidP="009C09FD">
            <w:pPr>
              <w:rPr>
                <w:color w:val="000000"/>
                <w:sz w:val="20"/>
              </w:rPr>
            </w:pPr>
            <w:r w:rsidRPr="00051C2F">
              <w:rPr>
                <w:color w:val="000000"/>
                <w:sz w:val="20"/>
              </w:rPr>
              <w:t>Sookie Spence</w:t>
            </w:r>
          </w:p>
        </w:tc>
        <w:tc>
          <w:tcPr>
            <w:tcW w:w="1692" w:type="dxa"/>
          </w:tcPr>
          <w:p w14:paraId="0DCC2B4E" w14:textId="77777777" w:rsidR="004671F8" w:rsidRPr="00051C2F" w:rsidRDefault="004671F8" w:rsidP="00A521CB">
            <w:pPr>
              <w:rPr>
                <w:color w:val="000000"/>
              </w:rPr>
            </w:pPr>
            <w:r w:rsidRPr="00051C2F">
              <w:rPr>
                <w:color w:val="000000"/>
                <w:sz w:val="20"/>
              </w:rPr>
              <w:t>Berry Anderson</w:t>
            </w:r>
          </w:p>
        </w:tc>
      </w:tr>
    </w:tbl>
    <w:p w14:paraId="37E655D0" w14:textId="77777777" w:rsidR="0054521D" w:rsidRPr="00051C2F" w:rsidRDefault="0054521D" w:rsidP="00651F8A">
      <w:pPr>
        <w:ind w:right="-539"/>
        <w:jc w:val="center"/>
        <w:rPr>
          <w:color w:val="000000"/>
          <w:u w:val="single"/>
        </w:rPr>
      </w:pPr>
    </w:p>
    <w:p w14:paraId="1A76DF10" w14:textId="77777777" w:rsidR="0054521D" w:rsidRPr="00051C2F" w:rsidRDefault="0054521D" w:rsidP="00651F8A">
      <w:pPr>
        <w:ind w:right="-539"/>
        <w:jc w:val="center"/>
        <w:rPr>
          <w:color w:val="000000"/>
          <w:u w:val="single"/>
        </w:rPr>
      </w:pPr>
    </w:p>
    <w:p w14:paraId="5D581BC3"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14:paraId="182DF576" w14:textId="77777777" w:rsidR="002B382F" w:rsidRPr="00051C2F" w:rsidRDefault="002B382F" w:rsidP="002B382F">
      <w:pPr>
        <w:ind w:right="-539"/>
        <w:jc w:val="center"/>
        <w:rPr>
          <w:b/>
          <w:color w:val="000000"/>
        </w:rPr>
      </w:pPr>
    </w:p>
    <w:p w14:paraId="362E7FBE" w14:textId="77777777"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lastRenderedPageBreak/>
        <w:t xml:space="preserve">Table of </w:t>
      </w:r>
      <w:r w:rsidRPr="00051C2F">
        <w:rPr>
          <w:b/>
          <w:sz w:val="36"/>
          <w:szCs w:val="36"/>
        </w:rPr>
        <w:t>Contents</w:t>
      </w:r>
      <w:bookmarkEnd w:id="10"/>
      <w:bookmarkEnd w:id="11"/>
      <w:bookmarkEnd w:id="12"/>
    </w:p>
    <w:p w14:paraId="30E767A1" w14:textId="77777777" w:rsidR="00CE0FD5" w:rsidRPr="00051C2F" w:rsidRDefault="00CE0FD5" w:rsidP="00CE0FD5">
      <w:pPr>
        <w:jc w:val="center"/>
        <w:rPr>
          <w:rFonts w:ascii="Arial" w:hAnsi="Arial" w:cs="Arial"/>
          <w:sz w:val="36"/>
          <w:szCs w:val="36"/>
        </w:rPr>
      </w:pPr>
    </w:p>
    <w:p w14:paraId="31983370" w14:textId="6339E383" w:rsidR="00050B05"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531955256" w:history="1">
        <w:r w:rsidR="00050B05" w:rsidRPr="00843EAE">
          <w:rPr>
            <w:rStyle w:val="Hyperlink"/>
            <w:noProof/>
          </w:rPr>
          <w:t>1.</w:t>
        </w:r>
        <w:r w:rsidR="00050B05">
          <w:rPr>
            <w:rFonts w:asciiTheme="minorHAnsi" w:eastAsiaTheme="minorEastAsia" w:hAnsiTheme="minorHAnsi" w:cstheme="minorBidi"/>
            <w:b w:val="0"/>
            <w:caps w:val="0"/>
            <w:noProof/>
            <w:szCs w:val="22"/>
          </w:rPr>
          <w:tab/>
        </w:r>
        <w:r w:rsidR="00050B05" w:rsidRPr="00843EAE">
          <w:rPr>
            <w:rStyle w:val="Hyperlink"/>
            <w:noProof/>
          </w:rPr>
          <w:t>Introduction</w:t>
        </w:r>
        <w:r w:rsidR="00050B05">
          <w:rPr>
            <w:noProof/>
            <w:webHidden/>
          </w:rPr>
          <w:tab/>
        </w:r>
        <w:r w:rsidR="00050B05">
          <w:rPr>
            <w:noProof/>
            <w:webHidden/>
          </w:rPr>
          <w:fldChar w:fldCharType="begin"/>
        </w:r>
        <w:r w:rsidR="00050B05">
          <w:rPr>
            <w:noProof/>
            <w:webHidden/>
          </w:rPr>
          <w:instrText xml:space="preserve"> PAGEREF _Toc531955256 \h </w:instrText>
        </w:r>
        <w:r w:rsidR="00050B05">
          <w:rPr>
            <w:noProof/>
            <w:webHidden/>
          </w:rPr>
        </w:r>
        <w:r w:rsidR="00050B05">
          <w:rPr>
            <w:noProof/>
            <w:webHidden/>
          </w:rPr>
          <w:fldChar w:fldCharType="separate"/>
        </w:r>
        <w:r w:rsidR="00050B05">
          <w:rPr>
            <w:noProof/>
            <w:webHidden/>
          </w:rPr>
          <w:t>1</w:t>
        </w:r>
        <w:r w:rsidR="00050B05">
          <w:rPr>
            <w:noProof/>
            <w:webHidden/>
          </w:rPr>
          <w:fldChar w:fldCharType="end"/>
        </w:r>
      </w:hyperlink>
    </w:p>
    <w:p w14:paraId="36FA2688" w14:textId="663BC9D9" w:rsidR="00050B05" w:rsidRDefault="00050B05">
      <w:pPr>
        <w:pStyle w:val="TOC2"/>
        <w:tabs>
          <w:tab w:val="left" w:pos="660"/>
        </w:tabs>
        <w:rPr>
          <w:rFonts w:asciiTheme="minorHAnsi" w:eastAsiaTheme="minorEastAsia" w:hAnsiTheme="minorHAnsi" w:cstheme="minorBidi"/>
          <w:smallCaps w:val="0"/>
          <w:noProof/>
          <w:szCs w:val="22"/>
        </w:rPr>
      </w:pPr>
      <w:hyperlink w:anchor="_Toc531955257" w:history="1">
        <w:r w:rsidRPr="00843EAE">
          <w:rPr>
            <w:rStyle w:val="Hyperlink"/>
            <w:noProof/>
            <w:snapToGrid w:val="0"/>
            <w:w w:val="0"/>
          </w:rPr>
          <w:t>1.1.</w:t>
        </w:r>
        <w:r>
          <w:rPr>
            <w:rFonts w:asciiTheme="minorHAnsi" w:eastAsiaTheme="minorEastAsia" w:hAnsiTheme="minorHAnsi" w:cstheme="minorBidi"/>
            <w:smallCaps w:val="0"/>
            <w:noProof/>
            <w:szCs w:val="22"/>
          </w:rPr>
          <w:tab/>
        </w:r>
        <w:r w:rsidRPr="00843EAE">
          <w:rPr>
            <w:rStyle w:val="Hyperlink"/>
            <w:noProof/>
          </w:rPr>
          <w:t>Business Uses’</w:t>
        </w:r>
        <w:r>
          <w:rPr>
            <w:noProof/>
            <w:webHidden/>
          </w:rPr>
          <w:tab/>
        </w:r>
        <w:r>
          <w:rPr>
            <w:noProof/>
            <w:webHidden/>
          </w:rPr>
          <w:fldChar w:fldCharType="begin"/>
        </w:r>
        <w:r>
          <w:rPr>
            <w:noProof/>
            <w:webHidden/>
          </w:rPr>
          <w:instrText xml:space="preserve"> PAGEREF _Toc531955257 \h </w:instrText>
        </w:r>
        <w:r>
          <w:rPr>
            <w:noProof/>
            <w:webHidden/>
          </w:rPr>
        </w:r>
        <w:r>
          <w:rPr>
            <w:noProof/>
            <w:webHidden/>
          </w:rPr>
          <w:fldChar w:fldCharType="separate"/>
        </w:r>
        <w:r>
          <w:rPr>
            <w:noProof/>
            <w:webHidden/>
          </w:rPr>
          <w:t>1</w:t>
        </w:r>
        <w:r>
          <w:rPr>
            <w:noProof/>
            <w:webHidden/>
          </w:rPr>
          <w:fldChar w:fldCharType="end"/>
        </w:r>
      </w:hyperlink>
    </w:p>
    <w:p w14:paraId="35A4F6E4" w14:textId="2BB3DB60" w:rsidR="00050B05" w:rsidRDefault="00050B05">
      <w:pPr>
        <w:pStyle w:val="TOC2"/>
        <w:tabs>
          <w:tab w:val="left" w:pos="660"/>
        </w:tabs>
        <w:rPr>
          <w:rFonts w:asciiTheme="minorHAnsi" w:eastAsiaTheme="minorEastAsia" w:hAnsiTheme="minorHAnsi" w:cstheme="minorBidi"/>
          <w:smallCaps w:val="0"/>
          <w:noProof/>
          <w:szCs w:val="22"/>
        </w:rPr>
      </w:pPr>
      <w:hyperlink w:anchor="_Toc531955258" w:history="1">
        <w:r w:rsidRPr="00843EAE">
          <w:rPr>
            <w:rStyle w:val="Hyperlink"/>
            <w:noProof/>
            <w:snapToGrid w:val="0"/>
            <w:w w:val="0"/>
          </w:rPr>
          <w:t>1.2.</w:t>
        </w:r>
        <w:r>
          <w:rPr>
            <w:rFonts w:asciiTheme="minorHAnsi" w:eastAsiaTheme="minorEastAsia" w:hAnsiTheme="minorHAnsi" w:cstheme="minorBidi"/>
            <w:smallCaps w:val="0"/>
            <w:noProof/>
            <w:szCs w:val="22"/>
          </w:rPr>
          <w:tab/>
        </w:r>
        <w:r w:rsidRPr="00843EAE">
          <w:rPr>
            <w:rStyle w:val="Hyperlink"/>
            <w:noProof/>
          </w:rPr>
          <w:t>Timeframes</w:t>
        </w:r>
        <w:r>
          <w:rPr>
            <w:noProof/>
            <w:webHidden/>
          </w:rPr>
          <w:tab/>
        </w:r>
        <w:r>
          <w:rPr>
            <w:noProof/>
            <w:webHidden/>
          </w:rPr>
          <w:fldChar w:fldCharType="begin"/>
        </w:r>
        <w:r>
          <w:rPr>
            <w:noProof/>
            <w:webHidden/>
          </w:rPr>
          <w:instrText xml:space="preserve"> PAGEREF _Toc531955258 \h </w:instrText>
        </w:r>
        <w:r>
          <w:rPr>
            <w:noProof/>
            <w:webHidden/>
          </w:rPr>
        </w:r>
        <w:r>
          <w:rPr>
            <w:noProof/>
            <w:webHidden/>
          </w:rPr>
          <w:fldChar w:fldCharType="separate"/>
        </w:r>
        <w:r>
          <w:rPr>
            <w:noProof/>
            <w:webHidden/>
          </w:rPr>
          <w:t>1</w:t>
        </w:r>
        <w:r>
          <w:rPr>
            <w:noProof/>
            <w:webHidden/>
          </w:rPr>
          <w:fldChar w:fldCharType="end"/>
        </w:r>
      </w:hyperlink>
    </w:p>
    <w:p w14:paraId="14A0473F" w14:textId="3A47F35A" w:rsidR="00050B05" w:rsidRDefault="00050B05">
      <w:pPr>
        <w:pStyle w:val="TOC2"/>
        <w:tabs>
          <w:tab w:val="left" w:pos="660"/>
        </w:tabs>
        <w:rPr>
          <w:rFonts w:asciiTheme="minorHAnsi" w:eastAsiaTheme="minorEastAsia" w:hAnsiTheme="minorHAnsi" w:cstheme="minorBidi"/>
          <w:smallCaps w:val="0"/>
          <w:noProof/>
          <w:szCs w:val="22"/>
        </w:rPr>
      </w:pPr>
      <w:hyperlink w:anchor="_Toc531955259" w:history="1">
        <w:r w:rsidRPr="00843EAE">
          <w:rPr>
            <w:rStyle w:val="Hyperlink"/>
            <w:noProof/>
            <w:snapToGrid w:val="0"/>
            <w:w w:val="0"/>
          </w:rPr>
          <w:t>1.3.</w:t>
        </w:r>
        <w:r>
          <w:rPr>
            <w:rFonts w:asciiTheme="minorHAnsi" w:eastAsiaTheme="minorEastAsia" w:hAnsiTheme="minorHAnsi" w:cstheme="minorBidi"/>
            <w:smallCaps w:val="0"/>
            <w:noProof/>
            <w:szCs w:val="22"/>
          </w:rPr>
          <w:tab/>
        </w:r>
        <w:r w:rsidRPr="00843EAE">
          <w:rPr>
            <w:rStyle w:val="Hyperlink"/>
            <w:noProof/>
          </w:rPr>
          <w:t>Patches</w:t>
        </w:r>
        <w:r>
          <w:rPr>
            <w:noProof/>
            <w:webHidden/>
          </w:rPr>
          <w:tab/>
        </w:r>
        <w:r>
          <w:rPr>
            <w:noProof/>
            <w:webHidden/>
          </w:rPr>
          <w:fldChar w:fldCharType="begin"/>
        </w:r>
        <w:r>
          <w:rPr>
            <w:noProof/>
            <w:webHidden/>
          </w:rPr>
          <w:instrText xml:space="preserve"> PAGEREF _Toc531955259 \h </w:instrText>
        </w:r>
        <w:r>
          <w:rPr>
            <w:noProof/>
            <w:webHidden/>
          </w:rPr>
        </w:r>
        <w:r>
          <w:rPr>
            <w:noProof/>
            <w:webHidden/>
          </w:rPr>
          <w:fldChar w:fldCharType="separate"/>
        </w:r>
        <w:r>
          <w:rPr>
            <w:noProof/>
            <w:webHidden/>
          </w:rPr>
          <w:t>2</w:t>
        </w:r>
        <w:r>
          <w:rPr>
            <w:noProof/>
            <w:webHidden/>
          </w:rPr>
          <w:fldChar w:fldCharType="end"/>
        </w:r>
      </w:hyperlink>
    </w:p>
    <w:p w14:paraId="63D9FB20" w14:textId="4D08027A" w:rsidR="00050B05" w:rsidRDefault="00050B05">
      <w:pPr>
        <w:pStyle w:val="TOC3"/>
        <w:rPr>
          <w:rFonts w:asciiTheme="minorHAnsi" w:eastAsiaTheme="minorEastAsia" w:hAnsiTheme="minorHAnsi" w:cstheme="minorBidi"/>
          <w:noProof/>
          <w:szCs w:val="22"/>
        </w:rPr>
      </w:pPr>
      <w:hyperlink w:anchor="_Toc531955260" w:history="1">
        <w:r w:rsidRPr="00843EAE">
          <w:rPr>
            <w:rStyle w:val="Hyperlink"/>
            <w:noProof/>
          </w:rPr>
          <w:t>AR Patch PRCA*4.5*284</w:t>
        </w:r>
        <w:r>
          <w:rPr>
            <w:noProof/>
            <w:webHidden/>
          </w:rPr>
          <w:tab/>
        </w:r>
        <w:r>
          <w:rPr>
            <w:noProof/>
            <w:webHidden/>
          </w:rPr>
          <w:fldChar w:fldCharType="begin"/>
        </w:r>
        <w:r>
          <w:rPr>
            <w:noProof/>
            <w:webHidden/>
          </w:rPr>
          <w:instrText xml:space="preserve"> PAGEREF _Toc531955260 \h </w:instrText>
        </w:r>
        <w:r>
          <w:rPr>
            <w:noProof/>
            <w:webHidden/>
          </w:rPr>
        </w:r>
        <w:r>
          <w:rPr>
            <w:noProof/>
            <w:webHidden/>
          </w:rPr>
          <w:fldChar w:fldCharType="separate"/>
        </w:r>
        <w:r>
          <w:rPr>
            <w:noProof/>
            <w:webHidden/>
          </w:rPr>
          <w:t>2</w:t>
        </w:r>
        <w:r>
          <w:rPr>
            <w:noProof/>
            <w:webHidden/>
          </w:rPr>
          <w:fldChar w:fldCharType="end"/>
        </w:r>
      </w:hyperlink>
    </w:p>
    <w:p w14:paraId="3C83E027" w14:textId="1D956ED1" w:rsidR="00050B05" w:rsidRDefault="00050B05">
      <w:pPr>
        <w:pStyle w:val="TOC3"/>
        <w:rPr>
          <w:rFonts w:asciiTheme="minorHAnsi" w:eastAsiaTheme="minorEastAsia" w:hAnsiTheme="minorHAnsi" w:cstheme="minorBidi"/>
          <w:noProof/>
          <w:szCs w:val="22"/>
        </w:rPr>
      </w:pPr>
      <w:hyperlink w:anchor="_Toc531955261" w:history="1">
        <w:r w:rsidRPr="00843EAE">
          <w:rPr>
            <w:rStyle w:val="Hyperlink"/>
            <w:noProof/>
          </w:rPr>
          <w:t>AR Patch PRCA *4.5*303</w:t>
        </w:r>
        <w:r>
          <w:rPr>
            <w:noProof/>
            <w:webHidden/>
          </w:rPr>
          <w:tab/>
        </w:r>
        <w:r>
          <w:rPr>
            <w:noProof/>
            <w:webHidden/>
          </w:rPr>
          <w:fldChar w:fldCharType="begin"/>
        </w:r>
        <w:r>
          <w:rPr>
            <w:noProof/>
            <w:webHidden/>
          </w:rPr>
          <w:instrText xml:space="preserve"> PAGEREF _Toc531955261 \h </w:instrText>
        </w:r>
        <w:r>
          <w:rPr>
            <w:noProof/>
            <w:webHidden/>
          </w:rPr>
        </w:r>
        <w:r>
          <w:rPr>
            <w:noProof/>
            <w:webHidden/>
          </w:rPr>
          <w:fldChar w:fldCharType="separate"/>
        </w:r>
        <w:r>
          <w:rPr>
            <w:noProof/>
            <w:webHidden/>
          </w:rPr>
          <w:t>2</w:t>
        </w:r>
        <w:r>
          <w:rPr>
            <w:noProof/>
            <w:webHidden/>
          </w:rPr>
          <w:fldChar w:fldCharType="end"/>
        </w:r>
      </w:hyperlink>
    </w:p>
    <w:p w14:paraId="2A3B16BB" w14:textId="11E5C674" w:rsidR="00050B05" w:rsidRDefault="00050B05">
      <w:pPr>
        <w:pStyle w:val="TOC3"/>
        <w:rPr>
          <w:rFonts w:asciiTheme="minorHAnsi" w:eastAsiaTheme="minorEastAsia" w:hAnsiTheme="minorHAnsi" w:cstheme="minorBidi"/>
          <w:noProof/>
          <w:szCs w:val="22"/>
        </w:rPr>
      </w:pPr>
      <w:hyperlink w:anchor="_Toc531955262" w:history="1">
        <w:r w:rsidRPr="00843EAE">
          <w:rPr>
            <w:rStyle w:val="Hyperlink"/>
            <w:noProof/>
          </w:rPr>
          <w:t>AR Patch PRCA*4.5*304</w:t>
        </w:r>
        <w:r>
          <w:rPr>
            <w:noProof/>
            <w:webHidden/>
          </w:rPr>
          <w:tab/>
        </w:r>
        <w:r>
          <w:rPr>
            <w:noProof/>
            <w:webHidden/>
          </w:rPr>
          <w:fldChar w:fldCharType="begin"/>
        </w:r>
        <w:r>
          <w:rPr>
            <w:noProof/>
            <w:webHidden/>
          </w:rPr>
          <w:instrText xml:space="preserve"> PAGEREF _Toc531955262 \h </w:instrText>
        </w:r>
        <w:r>
          <w:rPr>
            <w:noProof/>
            <w:webHidden/>
          </w:rPr>
        </w:r>
        <w:r>
          <w:rPr>
            <w:noProof/>
            <w:webHidden/>
          </w:rPr>
          <w:fldChar w:fldCharType="separate"/>
        </w:r>
        <w:r>
          <w:rPr>
            <w:noProof/>
            <w:webHidden/>
          </w:rPr>
          <w:t>3</w:t>
        </w:r>
        <w:r>
          <w:rPr>
            <w:noProof/>
            <w:webHidden/>
          </w:rPr>
          <w:fldChar w:fldCharType="end"/>
        </w:r>
      </w:hyperlink>
    </w:p>
    <w:p w14:paraId="37E3C040" w14:textId="2987C7FC" w:rsidR="00050B05" w:rsidRDefault="00050B05">
      <w:pPr>
        <w:pStyle w:val="TOC3"/>
        <w:rPr>
          <w:rFonts w:asciiTheme="minorHAnsi" w:eastAsiaTheme="minorEastAsia" w:hAnsiTheme="minorHAnsi" w:cstheme="minorBidi"/>
          <w:noProof/>
          <w:szCs w:val="22"/>
        </w:rPr>
      </w:pPr>
      <w:hyperlink w:anchor="_Toc531955263" w:history="1">
        <w:r w:rsidRPr="00843EAE">
          <w:rPr>
            <w:rStyle w:val="Hyperlink"/>
            <w:noProof/>
          </w:rPr>
          <w:t>AR Patch PRCA*4.5*316</w:t>
        </w:r>
        <w:r>
          <w:rPr>
            <w:noProof/>
            <w:webHidden/>
          </w:rPr>
          <w:tab/>
        </w:r>
        <w:r>
          <w:rPr>
            <w:noProof/>
            <w:webHidden/>
          </w:rPr>
          <w:fldChar w:fldCharType="begin"/>
        </w:r>
        <w:r>
          <w:rPr>
            <w:noProof/>
            <w:webHidden/>
          </w:rPr>
          <w:instrText xml:space="preserve"> PAGEREF _Toc531955263 \h </w:instrText>
        </w:r>
        <w:r>
          <w:rPr>
            <w:noProof/>
            <w:webHidden/>
          </w:rPr>
        </w:r>
        <w:r>
          <w:rPr>
            <w:noProof/>
            <w:webHidden/>
          </w:rPr>
          <w:fldChar w:fldCharType="separate"/>
        </w:r>
        <w:r>
          <w:rPr>
            <w:noProof/>
            <w:webHidden/>
          </w:rPr>
          <w:t>3</w:t>
        </w:r>
        <w:r>
          <w:rPr>
            <w:noProof/>
            <w:webHidden/>
          </w:rPr>
          <w:fldChar w:fldCharType="end"/>
        </w:r>
      </w:hyperlink>
    </w:p>
    <w:p w14:paraId="3753398F" w14:textId="1FC97A13" w:rsidR="00050B05" w:rsidRDefault="00050B05">
      <w:pPr>
        <w:pStyle w:val="TOC3"/>
        <w:rPr>
          <w:rFonts w:asciiTheme="minorHAnsi" w:eastAsiaTheme="minorEastAsia" w:hAnsiTheme="minorHAnsi" w:cstheme="minorBidi"/>
          <w:noProof/>
          <w:szCs w:val="22"/>
        </w:rPr>
      </w:pPr>
      <w:hyperlink w:anchor="_Toc531955264" w:history="1">
        <w:r w:rsidRPr="00843EAE">
          <w:rPr>
            <w:rStyle w:val="Hyperlink"/>
            <w:noProof/>
          </w:rPr>
          <w:t>AR Patch PRCA*4.5*317</w:t>
        </w:r>
        <w:r>
          <w:rPr>
            <w:noProof/>
            <w:webHidden/>
          </w:rPr>
          <w:tab/>
        </w:r>
        <w:r>
          <w:rPr>
            <w:noProof/>
            <w:webHidden/>
          </w:rPr>
          <w:fldChar w:fldCharType="begin"/>
        </w:r>
        <w:r>
          <w:rPr>
            <w:noProof/>
            <w:webHidden/>
          </w:rPr>
          <w:instrText xml:space="preserve"> PAGEREF _Toc531955264 \h </w:instrText>
        </w:r>
        <w:r>
          <w:rPr>
            <w:noProof/>
            <w:webHidden/>
          </w:rPr>
        </w:r>
        <w:r>
          <w:rPr>
            <w:noProof/>
            <w:webHidden/>
          </w:rPr>
          <w:fldChar w:fldCharType="separate"/>
        </w:r>
        <w:r>
          <w:rPr>
            <w:noProof/>
            <w:webHidden/>
          </w:rPr>
          <w:t>3</w:t>
        </w:r>
        <w:r>
          <w:rPr>
            <w:noProof/>
            <w:webHidden/>
          </w:rPr>
          <w:fldChar w:fldCharType="end"/>
        </w:r>
      </w:hyperlink>
    </w:p>
    <w:p w14:paraId="0ED3E26B" w14:textId="3BE52837" w:rsidR="00050B05" w:rsidRDefault="00050B05">
      <w:pPr>
        <w:pStyle w:val="TOC3"/>
        <w:rPr>
          <w:rFonts w:asciiTheme="minorHAnsi" w:eastAsiaTheme="minorEastAsia" w:hAnsiTheme="minorHAnsi" w:cstheme="minorBidi"/>
          <w:noProof/>
          <w:szCs w:val="22"/>
        </w:rPr>
      </w:pPr>
      <w:hyperlink w:anchor="_Toc531955265" w:history="1">
        <w:r w:rsidRPr="00843EAE">
          <w:rPr>
            <w:rStyle w:val="Hyperlink"/>
            <w:noProof/>
          </w:rPr>
          <w:t>AR Patch PRCA*4.5*318</w:t>
        </w:r>
        <w:r>
          <w:rPr>
            <w:noProof/>
            <w:webHidden/>
          </w:rPr>
          <w:tab/>
        </w:r>
        <w:r>
          <w:rPr>
            <w:noProof/>
            <w:webHidden/>
          </w:rPr>
          <w:fldChar w:fldCharType="begin"/>
        </w:r>
        <w:r>
          <w:rPr>
            <w:noProof/>
            <w:webHidden/>
          </w:rPr>
          <w:instrText xml:space="preserve"> PAGEREF _Toc531955265 \h </w:instrText>
        </w:r>
        <w:r>
          <w:rPr>
            <w:noProof/>
            <w:webHidden/>
          </w:rPr>
        </w:r>
        <w:r>
          <w:rPr>
            <w:noProof/>
            <w:webHidden/>
          </w:rPr>
          <w:fldChar w:fldCharType="separate"/>
        </w:r>
        <w:r>
          <w:rPr>
            <w:noProof/>
            <w:webHidden/>
          </w:rPr>
          <w:t>3</w:t>
        </w:r>
        <w:r>
          <w:rPr>
            <w:noProof/>
            <w:webHidden/>
          </w:rPr>
          <w:fldChar w:fldCharType="end"/>
        </w:r>
      </w:hyperlink>
    </w:p>
    <w:p w14:paraId="71A1D093" w14:textId="7A4F1A07" w:rsidR="00050B05" w:rsidRDefault="00050B05">
      <w:pPr>
        <w:pStyle w:val="TOC3"/>
        <w:rPr>
          <w:rFonts w:asciiTheme="minorHAnsi" w:eastAsiaTheme="minorEastAsia" w:hAnsiTheme="minorHAnsi" w:cstheme="minorBidi"/>
          <w:noProof/>
          <w:szCs w:val="22"/>
        </w:rPr>
      </w:pPr>
      <w:hyperlink w:anchor="_Toc531955266" w:history="1">
        <w:r w:rsidRPr="00843EAE">
          <w:rPr>
            <w:rStyle w:val="Hyperlink"/>
            <w:noProof/>
          </w:rPr>
          <w:t>AR Patch PRCA*4.5*321</w:t>
        </w:r>
        <w:r>
          <w:rPr>
            <w:noProof/>
            <w:webHidden/>
          </w:rPr>
          <w:tab/>
        </w:r>
        <w:r>
          <w:rPr>
            <w:noProof/>
            <w:webHidden/>
          </w:rPr>
          <w:fldChar w:fldCharType="begin"/>
        </w:r>
        <w:r>
          <w:rPr>
            <w:noProof/>
            <w:webHidden/>
          </w:rPr>
          <w:instrText xml:space="preserve"> PAGEREF _Toc531955266 \h </w:instrText>
        </w:r>
        <w:r>
          <w:rPr>
            <w:noProof/>
            <w:webHidden/>
          </w:rPr>
        </w:r>
        <w:r>
          <w:rPr>
            <w:noProof/>
            <w:webHidden/>
          </w:rPr>
          <w:fldChar w:fldCharType="separate"/>
        </w:r>
        <w:r>
          <w:rPr>
            <w:noProof/>
            <w:webHidden/>
          </w:rPr>
          <w:t>4</w:t>
        </w:r>
        <w:r>
          <w:rPr>
            <w:noProof/>
            <w:webHidden/>
          </w:rPr>
          <w:fldChar w:fldCharType="end"/>
        </w:r>
      </w:hyperlink>
    </w:p>
    <w:p w14:paraId="67CB8FF6" w14:textId="100863E6" w:rsidR="00050B05" w:rsidRDefault="00050B05">
      <w:pPr>
        <w:pStyle w:val="TOC3"/>
        <w:rPr>
          <w:rFonts w:asciiTheme="minorHAnsi" w:eastAsiaTheme="minorEastAsia" w:hAnsiTheme="minorHAnsi" w:cstheme="minorBidi"/>
          <w:noProof/>
          <w:szCs w:val="22"/>
        </w:rPr>
      </w:pPr>
      <w:hyperlink w:anchor="_Toc531955267" w:history="1">
        <w:r w:rsidRPr="00843EAE">
          <w:rPr>
            <w:rStyle w:val="Hyperlink"/>
            <w:noProof/>
          </w:rPr>
          <w:t>AR Patch PRCA*4.5*326</w:t>
        </w:r>
        <w:r>
          <w:rPr>
            <w:noProof/>
            <w:webHidden/>
          </w:rPr>
          <w:tab/>
        </w:r>
        <w:r>
          <w:rPr>
            <w:noProof/>
            <w:webHidden/>
          </w:rPr>
          <w:fldChar w:fldCharType="begin"/>
        </w:r>
        <w:r>
          <w:rPr>
            <w:noProof/>
            <w:webHidden/>
          </w:rPr>
          <w:instrText xml:space="preserve"> PAGEREF _Toc531955267 \h </w:instrText>
        </w:r>
        <w:r>
          <w:rPr>
            <w:noProof/>
            <w:webHidden/>
          </w:rPr>
        </w:r>
        <w:r>
          <w:rPr>
            <w:noProof/>
            <w:webHidden/>
          </w:rPr>
          <w:fldChar w:fldCharType="separate"/>
        </w:r>
        <w:r>
          <w:rPr>
            <w:noProof/>
            <w:webHidden/>
          </w:rPr>
          <w:t>5</w:t>
        </w:r>
        <w:r>
          <w:rPr>
            <w:noProof/>
            <w:webHidden/>
          </w:rPr>
          <w:fldChar w:fldCharType="end"/>
        </w:r>
      </w:hyperlink>
    </w:p>
    <w:p w14:paraId="075EB440" w14:textId="297EF6BB" w:rsidR="00050B05" w:rsidRDefault="00050B05">
      <w:pPr>
        <w:pStyle w:val="TOC3"/>
        <w:rPr>
          <w:rFonts w:asciiTheme="minorHAnsi" w:eastAsiaTheme="minorEastAsia" w:hAnsiTheme="minorHAnsi" w:cstheme="minorBidi"/>
          <w:noProof/>
          <w:szCs w:val="22"/>
        </w:rPr>
      </w:pPr>
      <w:hyperlink w:anchor="_Toc531955268" w:history="1">
        <w:r w:rsidRPr="00843EAE">
          <w:rPr>
            <w:rStyle w:val="Hyperlink"/>
            <w:noProof/>
          </w:rPr>
          <w:t>AR Patch PRCA*4.5*332</w:t>
        </w:r>
        <w:r>
          <w:rPr>
            <w:noProof/>
            <w:webHidden/>
          </w:rPr>
          <w:tab/>
        </w:r>
        <w:r>
          <w:rPr>
            <w:noProof/>
            <w:webHidden/>
          </w:rPr>
          <w:fldChar w:fldCharType="begin"/>
        </w:r>
        <w:r>
          <w:rPr>
            <w:noProof/>
            <w:webHidden/>
          </w:rPr>
          <w:instrText xml:space="preserve"> PAGEREF _Toc531955268 \h </w:instrText>
        </w:r>
        <w:r>
          <w:rPr>
            <w:noProof/>
            <w:webHidden/>
          </w:rPr>
        </w:r>
        <w:r>
          <w:rPr>
            <w:noProof/>
            <w:webHidden/>
          </w:rPr>
          <w:fldChar w:fldCharType="separate"/>
        </w:r>
        <w:r>
          <w:rPr>
            <w:noProof/>
            <w:webHidden/>
          </w:rPr>
          <w:t>6</w:t>
        </w:r>
        <w:r>
          <w:rPr>
            <w:noProof/>
            <w:webHidden/>
          </w:rPr>
          <w:fldChar w:fldCharType="end"/>
        </w:r>
      </w:hyperlink>
    </w:p>
    <w:p w14:paraId="5735B398" w14:textId="42129B74" w:rsidR="00050B05" w:rsidRDefault="00050B05">
      <w:pPr>
        <w:pStyle w:val="TOC2"/>
        <w:tabs>
          <w:tab w:val="left" w:pos="660"/>
        </w:tabs>
        <w:rPr>
          <w:rFonts w:asciiTheme="minorHAnsi" w:eastAsiaTheme="minorEastAsia" w:hAnsiTheme="minorHAnsi" w:cstheme="minorBidi"/>
          <w:smallCaps w:val="0"/>
          <w:noProof/>
          <w:szCs w:val="22"/>
        </w:rPr>
      </w:pPr>
      <w:hyperlink w:anchor="_Toc531955269" w:history="1">
        <w:r w:rsidRPr="00843EAE">
          <w:rPr>
            <w:rStyle w:val="Hyperlink"/>
            <w:noProof/>
            <w:snapToGrid w:val="0"/>
            <w:w w:val="0"/>
          </w:rPr>
          <w:t>1.4.</w:t>
        </w:r>
        <w:r>
          <w:rPr>
            <w:rFonts w:asciiTheme="minorHAnsi" w:eastAsiaTheme="minorEastAsia" w:hAnsiTheme="minorHAnsi" w:cstheme="minorBidi"/>
            <w:smallCaps w:val="0"/>
            <w:noProof/>
            <w:szCs w:val="22"/>
          </w:rPr>
          <w:tab/>
        </w:r>
        <w:r w:rsidRPr="00843EAE">
          <w:rPr>
            <w:rStyle w:val="Hyperlink"/>
            <w:noProof/>
          </w:rPr>
          <w:t>New Terminology</w:t>
        </w:r>
        <w:r>
          <w:rPr>
            <w:noProof/>
            <w:webHidden/>
          </w:rPr>
          <w:tab/>
        </w:r>
        <w:r>
          <w:rPr>
            <w:noProof/>
            <w:webHidden/>
          </w:rPr>
          <w:fldChar w:fldCharType="begin"/>
        </w:r>
        <w:r>
          <w:rPr>
            <w:noProof/>
            <w:webHidden/>
          </w:rPr>
          <w:instrText xml:space="preserve"> PAGEREF _Toc531955269 \h </w:instrText>
        </w:r>
        <w:r>
          <w:rPr>
            <w:noProof/>
            <w:webHidden/>
          </w:rPr>
        </w:r>
        <w:r>
          <w:rPr>
            <w:noProof/>
            <w:webHidden/>
          </w:rPr>
          <w:fldChar w:fldCharType="separate"/>
        </w:r>
        <w:r>
          <w:rPr>
            <w:noProof/>
            <w:webHidden/>
          </w:rPr>
          <w:t>7</w:t>
        </w:r>
        <w:r>
          <w:rPr>
            <w:noProof/>
            <w:webHidden/>
          </w:rPr>
          <w:fldChar w:fldCharType="end"/>
        </w:r>
      </w:hyperlink>
    </w:p>
    <w:p w14:paraId="4237BED6" w14:textId="108D16E2" w:rsidR="00050B05" w:rsidRDefault="00050B05">
      <w:pPr>
        <w:pStyle w:val="TOC2"/>
        <w:tabs>
          <w:tab w:val="left" w:pos="660"/>
        </w:tabs>
        <w:rPr>
          <w:rFonts w:asciiTheme="minorHAnsi" w:eastAsiaTheme="minorEastAsia" w:hAnsiTheme="minorHAnsi" w:cstheme="minorBidi"/>
          <w:smallCaps w:val="0"/>
          <w:noProof/>
          <w:szCs w:val="22"/>
        </w:rPr>
      </w:pPr>
      <w:hyperlink w:anchor="_Toc531955270" w:history="1">
        <w:r w:rsidRPr="00843EAE">
          <w:rPr>
            <w:rStyle w:val="Hyperlink"/>
            <w:noProof/>
            <w:snapToGrid w:val="0"/>
            <w:w w:val="0"/>
          </w:rPr>
          <w:t>1.5.</w:t>
        </w:r>
        <w:r>
          <w:rPr>
            <w:rFonts w:asciiTheme="minorHAnsi" w:eastAsiaTheme="minorEastAsia" w:hAnsiTheme="minorHAnsi" w:cstheme="minorBidi"/>
            <w:smallCaps w:val="0"/>
            <w:noProof/>
            <w:szCs w:val="22"/>
          </w:rPr>
          <w:tab/>
        </w:r>
        <w:r w:rsidRPr="00843EAE">
          <w:rPr>
            <w:rStyle w:val="Hyperlink"/>
            <w:noProof/>
          </w:rPr>
          <w:t>Process Flow</w:t>
        </w:r>
        <w:r>
          <w:rPr>
            <w:noProof/>
            <w:webHidden/>
          </w:rPr>
          <w:tab/>
        </w:r>
        <w:r>
          <w:rPr>
            <w:noProof/>
            <w:webHidden/>
          </w:rPr>
          <w:fldChar w:fldCharType="begin"/>
        </w:r>
        <w:r>
          <w:rPr>
            <w:noProof/>
            <w:webHidden/>
          </w:rPr>
          <w:instrText xml:space="preserve"> PAGEREF _Toc531955270 \h </w:instrText>
        </w:r>
        <w:r>
          <w:rPr>
            <w:noProof/>
            <w:webHidden/>
          </w:rPr>
        </w:r>
        <w:r>
          <w:rPr>
            <w:noProof/>
            <w:webHidden/>
          </w:rPr>
          <w:fldChar w:fldCharType="separate"/>
        </w:r>
        <w:r>
          <w:rPr>
            <w:noProof/>
            <w:webHidden/>
          </w:rPr>
          <w:t>8</w:t>
        </w:r>
        <w:r>
          <w:rPr>
            <w:noProof/>
            <w:webHidden/>
          </w:rPr>
          <w:fldChar w:fldCharType="end"/>
        </w:r>
      </w:hyperlink>
    </w:p>
    <w:p w14:paraId="6FA0F1CE" w14:textId="6D29BA0E" w:rsidR="00050B05" w:rsidRDefault="00050B05">
      <w:pPr>
        <w:pStyle w:val="TOC1"/>
        <w:tabs>
          <w:tab w:val="left" w:pos="660"/>
        </w:tabs>
        <w:rPr>
          <w:rFonts w:asciiTheme="minorHAnsi" w:eastAsiaTheme="minorEastAsia" w:hAnsiTheme="minorHAnsi" w:cstheme="minorBidi"/>
          <w:b w:val="0"/>
          <w:caps w:val="0"/>
          <w:noProof/>
          <w:szCs w:val="22"/>
        </w:rPr>
      </w:pPr>
      <w:hyperlink w:anchor="_Toc531955271" w:history="1">
        <w:r w:rsidRPr="00843EAE">
          <w:rPr>
            <w:rStyle w:val="Hyperlink"/>
            <w:noProof/>
          </w:rPr>
          <w:t>2.</w:t>
        </w:r>
        <w:r>
          <w:rPr>
            <w:rFonts w:asciiTheme="minorHAnsi" w:eastAsiaTheme="minorEastAsia" w:hAnsiTheme="minorHAnsi" w:cstheme="minorBidi"/>
            <w:b w:val="0"/>
            <w:caps w:val="0"/>
            <w:noProof/>
            <w:szCs w:val="22"/>
          </w:rPr>
          <w:tab/>
        </w:r>
        <w:r w:rsidRPr="00843EAE">
          <w:rPr>
            <w:rStyle w:val="Hyperlink"/>
            <w:noProof/>
          </w:rPr>
          <w:t>Getting Started with ePayments</w:t>
        </w:r>
        <w:r>
          <w:rPr>
            <w:noProof/>
            <w:webHidden/>
          </w:rPr>
          <w:tab/>
        </w:r>
        <w:r>
          <w:rPr>
            <w:noProof/>
            <w:webHidden/>
          </w:rPr>
          <w:fldChar w:fldCharType="begin"/>
        </w:r>
        <w:r>
          <w:rPr>
            <w:noProof/>
            <w:webHidden/>
          </w:rPr>
          <w:instrText xml:space="preserve"> PAGEREF _Toc531955271 \h </w:instrText>
        </w:r>
        <w:r>
          <w:rPr>
            <w:noProof/>
            <w:webHidden/>
          </w:rPr>
        </w:r>
        <w:r>
          <w:rPr>
            <w:noProof/>
            <w:webHidden/>
          </w:rPr>
          <w:fldChar w:fldCharType="separate"/>
        </w:r>
        <w:r>
          <w:rPr>
            <w:noProof/>
            <w:webHidden/>
          </w:rPr>
          <w:t>11</w:t>
        </w:r>
        <w:r>
          <w:rPr>
            <w:noProof/>
            <w:webHidden/>
          </w:rPr>
          <w:fldChar w:fldCharType="end"/>
        </w:r>
      </w:hyperlink>
    </w:p>
    <w:p w14:paraId="0C69526B" w14:textId="492DBBD8" w:rsidR="00050B05" w:rsidRDefault="00050B05">
      <w:pPr>
        <w:pStyle w:val="TOC2"/>
        <w:tabs>
          <w:tab w:val="left" w:pos="660"/>
        </w:tabs>
        <w:rPr>
          <w:rFonts w:asciiTheme="minorHAnsi" w:eastAsiaTheme="minorEastAsia" w:hAnsiTheme="minorHAnsi" w:cstheme="minorBidi"/>
          <w:smallCaps w:val="0"/>
          <w:noProof/>
          <w:szCs w:val="22"/>
        </w:rPr>
      </w:pPr>
      <w:hyperlink w:anchor="_Toc531955272" w:history="1">
        <w:r w:rsidRPr="00843EAE">
          <w:rPr>
            <w:rStyle w:val="Hyperlink"/>
            <w:noProof/>
            <w:snapToGrid w:val="0"/>
            <w:w w:val="0"/>
          </w:rPr>
          <w:t>2.1.</w:t>
        </w:r>
        <w:r>
          <w:rPr>
            <w:rFonts w:asciiTheme="minorHAnsi" w:eastAsiaTheme="minorEastAsia" w:hAnsiTheme="minorHAnsi" w:cstheme="minorBidi"/>
            <w:smallCaps w:val="0"/>
            <w:noProof/>
            <w:szCs w:val="22"/>
          </w:rPr>
          <w:tab/>
        </w:r>
        <w:r w:rsidRPr="00843EAE">
          <w:rPr>
            <w:rStyle w:val="Hyperlink"/>
            <w:noProof/>
          </w:rPr>
          <w:t>Menus and Screens</w:t>
        </w:r>
        <w:r>
          <w:rPr>
            <w:noProof/>
            <w:webHidden/>
          </w:rPr>
          <w:tab/>
        </w:r>
        <w:r>
          <w:rPr>
            <w:noProof/>
            <w:webHidden/>
          </w:rPr>
          <w:fldChar w:fldCharType="begin"/>
        </w:r>
        <w:r>
          <w:rPr>
            <w:noProof/>
            <w:webHidden/>
          </w:rPr>
          <w:instrText xml:space="preserve"> PAGEREF _Toc531955272 \h </w:instrText>
        </w:r>
        <w:r>
          <w:rPr>
            <w:noProof/>
            <w:webHidden/>
          </w:rPr>
        </w:r>
        <w:r>
          <w:rPr>
            <w:noProof/>
            <w:webHidden/>
          </w:rPr>
          <w:fldChar w:fldCharType="separate"/>
        </w:r>
        <w:r>
          <w:rPr>
            <w:noProof/>
            <w:webHidden/>
          </w:rPr>
          <w:t>11</w:t>
        </w:r>
        <w:r>
          <w:rPr>
            <w:noProof/>
            <w:webHidden/>
          </w:rPr>
          <w:fldChar w:fldCharType="end"/>
        </w:r>
      </w:hyperlink>
    </w:p>
    <w:p w14:paraId="3F8B799C" w14:textId="77E2998F" w:rsidR="00050B05" w:rsidRDefault="00050B05">
      <w:pPr>
        <w:pStyle w:val="TOC2"/>
        <w:tabs>
          <w:tab w:val="left" w:pos="880"/>
        </w:tabs>
        <w:rPr>
          <w:rFonts w:asciiTheme="minorHAnsi" w:eastAsiaTheme="minorEastAsia" w:hAnsiTheme="minorHAnsi" w:cstheme="minorBidi"/>
          <w:smallCaps w:val="0"/>
          <w:noProof/>
          <w:szCs w:val="22"/>
        </w:rPr>
      </w:pPr>
      <w:hyperlink w:anchor="_Toc531955273" w:history="1">
        <w:r w:rsidRPr="00843EAE">
          <w:rPr>
            <w:rStyle w:val="Hyperlink"/>
            <w:noProof/>
          </w:rPr>
          <w:t>2.1.1.</w:t>
        </w:r>
        <w:r>
          <w:rPr>
            <w:rFonts w:asciiTheme="minorHAnsi" w:eastAsiaTheme="minorEastAsia" w:hAnsiTheme="minorHAnsi" w:cstheme="minorBidi"/>
            <w:smallCaps w:val="0"/>
            <w:noProof/>
            <w:szCs w:val="22"/>
          </w:rPr>
          <w:tab/>
        </w:r>
        <w:r w:rsidRPr="00843EAE">
          <w:rPr>
            <w:rStyle w:val="Hyperlink"/>
            <w:noProof/>
          </w:rPr>
          <w:t>ERA List – Worklist screen</w:t>
        </w:r>
        <w:r>
          <w:rPr>
            <w:noProof/>
            <w:webHidden/>
          </w:rPr>
          <w:tab/>
        </w:r>
        <w:r>
          <w:rPr>
            <w:noProof/>
            <w:webHidden/>
          </w:rPr>
          <w:fldChar w:fldCharType="begin"/>
        </w:r>
        <w:r>
          <w:rPr>
            <w:noProof/>
            <w:webHidden/>
          </w:rPr>
          <w:instrText xml:space="preserve"> PAGEREF _Toc531955273 \h </w:instrText>
        </w:r>
        <w:r>
          <w:rPr>
            <w:noProof/>
            <w:webHidden/>
          </w:rPr>
        </w:r>
        <w:r>
          <w:rPr>
            <w:noProof/>
            <w:webHidden/>
          </w:rPr>
          <w:fldChar w:fldCharType="separate"/>
        </w:r>
        <w:r>
          <w:rPr>
            <w:noProof/>
            <w:webHidden/>
          </w:rPr>
          <w:t>11</w:t>
        </w:r>
        <w:r>
          <w:rPr>
            <w:noProof/>
            <w:webHidden/>
          </w:rPr>
          <w:fldChar w:fldCharType="end"/>
        </w:r>
      </w:hyperlink>
    </w:p>
    <w:p w14:paraId="64C52BFD" w14:textId="0821176B" w:rsidR="00050B05" w:rsidRDefault="00050B05">
      <w:pPr>
        <w:pStyle w:val="TOC2"/>
        <w:tabs>
          <w:tab w:val="left" w:pos="880"/>
        </w:tabs>
        <w:rPr>
          <w:rFonts w:asciiTheme="minorHAnsi" w:eastAsiaTheme="minorEastAsia" w:hAnsiTheme="minorHAnsi" w:cstheme="minorBidi"/>
          <w:smallCaps w:val="0"/>
          <w:noProof/>
          <w:szCs w:val="22"/>
        </w:rPr>
      </w:pPr>
      <w:hyperlink w:anchor="_Toc531955274" w:history="1">
        <w:r w:rsidRPr="00843EAE">
          <w:rPr>
            <w:rStyle w:val="Hyperlink"/>
            <w:noProof/>
          </w:rPr>
          <w:t>2.1.2.</w:t>
        </w:r>
        <w:r>
          <w:rPr>
            <w:rFonts w:asciiTheme="minorHAnsi" w:eastAsiaTheme="minorEastAsia" w:hAnsiTheme="minorHAnsi" w:cstheme="minorBidi"/>
            <w:smallCaps w:val="0"/>
            <w:noProof/>
            <w:szCs w:val="22"/>
          </w:rPr>
          <w:tab/>
        </w:r>
        <w:r w:rsidRPr="00843EAE">
          <w:rPr>
            <w:rStyle w:val="Hyperlink"/>
            <w:noProof/>
          </w:rPr>
          <w:t>ERA Worklist/Scratchpad screen</w:t>
        </w:r>
        <w:r>
          <w:rPr>
            <w:noProof/>
            <w:webHidden/>
          </w:rPr>
          <w:tab/>
        </w:r>
        <w:r>
          <w:rPr>
            <w:noProof/>
            <w:webHidden/>
          </w:rPr>
          <w:fldChar w:fldCharType="begin"/>
        </w:r>
        <w:r>
          <w:rPr>
            <w:noProof/>
            <w:webHidden/>
          </w:rPr>
          <w:instrText xml:space="preserve"> PAGEREF _Toc531955274 \h </w:instrText>
        </w:r>
        <w:r>
          <w:rPr>
            <w:noProof/>
            <w:webHidden/>
          </w:rPr>
        </w:r>
        <w:r>
          <w:rPr>
            <w:noProof/>
            <w:webHidden/>
          </w:rPr>
          <w:fldChar w:fldCharType="separate"/>
        </w:r>
        <w:r>
          <w:rPr>
            <w:noProof/>
            <w:webHidden/>
          </w:rPr>
          <w:t>12</w:t>
        </w:r>
        <w:r>
          <w:rPr>
            <w:noProof/>
            <w:webHidden/>
          </w:rPr>
          <w:fldChar w:fldCharType="end"/>
        </w:r>
      </w:hyperlink>
    </w:p>
    <w:p w14:paraId="7B356C56" w14:textId="31AB45BE" w:rsidR="00050B05" w:rsidRDefault="00050B05">
      <w:pPr>
        <w:pStyle w:val="TOC2"/>
        <w:tabs>
          <w:tab w:val="left" w:pos="880"/>
        </w:tabs>
        <w:rPr>
          <w:rFonts w:asciiTheme="minorHAnsi" w:eastAsiaTheme="minorEastAsia" w:hAnsiTheme="minorHAnsi" w:cstheme="minorBidi"/>
          <w:smallCaps w:val="0"/>
          <w:noProof/>
          <w:szCs w:val="22"/>
        </w:rPr>
      </w:pPr>
      <w:hyperlink w:anchor="_Toc531955275" w:history="1">
        <w:r w:rsidRPr="00843EAE">
          <w:rPr>
            <w:rStyle w:val="Hyperlink"/>
            <w:noProof/>
          </w:rPr>
          <w:t>2.1.3.</w:t>
        </w:r>
        <w:r>
          <w:rPr>
            <w:rFonts w:asciiTheme="minorHAnsi" w:eastAsiaTheme="minorEastAsia" w:hAnsiTheme="minorHAnsi" w:cstheme="minorBidi"/>
            <w:smallCaps w:val="0"/>
            <w:noProof/>
            <w:szCs w:val="22"/>
          </w:rPr>
          <w:tab/>
        </w:r>
        <w:r w:rsidRPr="00843EAE">
          <w:rPr>
            <w:rStyle w:val="Hyperlink"/>
            <w:noProof/>
          </w:rPr>
          <w:t>ERA/835 Screens for ePayments</w:t>
        </w:r>
        <w:r>
          <w:rPr>
            <w:noProof/>
            <w:webHidden/>
          </w:rPr>
          <w:tab/>
        </w:r>
        <w:r>
          <w:rPr>
            <w:noProof/>
            <w:webHidden/>
          </w:rPr>
          <w:fldChar w:fldCharType="begin"/>
        </w:r>
        <w:r>
          <w:rPr>
            <w:noProof/>
            <w:webHidden/>
          </w:rPr>
          <w:instrText xml:space="preserve"> PAGEREF _Toc531955275 \h </w:instrText>
        </w:r>
        <w:r>
          <w:rPr>
            <w:noProof/>
            <w:webHidden/>
          </w:rPr>
        </w:r>
        <w:r>
          <w:rPr>
            <w:noProof/>
            <w:webHidden/>
          </w:rPr>
          <w:fldChar w:fldCharType="separate"/>
        </w:r>
        <w:r>
          <w:rPr>
            <w:noProof/>
            <w:webHidden/>
          </w:rPr>
          <w:t>16</w:t>
        </w:r>
        <w:r>
          <w:rPr>
            <w:noProof/>
            <w:webHidden/>
          </w:rPr>
          <w:fldChar w:fldCharType="end"/>
        </w:r>
      </w:hyperlink>
    </w:p>
    <w:p w14:paraId="4B8A20DE" w14:textId="4CA5870E" w:rsidR="00050B05" w:rsidRDefault="00050B05">
      <w:pPr>
        <w:pStyle w:val="TOC3"/>
        <w:rPr>
          <w:rFonts w:asciiTheme="minorHAnsi" w:eastAsiaTheme="minorEastAsia" w:hAnsiTheme="minorHAnsi" w:cstheme="minorBidi"/>
          <w:noProof/>
          <w:szCs w:val="22"/>
        </w:rPr>
      </w:pPr>
      <w:hyperlink w:anchor="_Toc531955276" w:history="1">
        <w:r w:rsidRPr="00843EAE">
          <w:rPr>
            <w:rStyle w:val="Hyperlink"/>
            <w:noProof/>
          </w:rPr>
          <w:t>Action Option: RX  ECME Information</w:t>
        </w:r>
        <w:r>
          <w:rPr>
            <w:noProof/>
            <w:webHidden/>
          </w:rPr>
          <w:tab/>
        </w:r>
        <w:r>
          <w:rPr>
            <w:noProof/>
            <w:webHidden/>
          </w:rPr>
          <w:fldChar w:fldCharType="begin"/>
        </w:r>
        <w:r>
          <w:rPr>
            <w:noProof/>
            <w:webHidden/>
          </w:rPr>
          <w:instrText xml:space="preserve"> PAGEREF _Toc531955276 \h </w:instrText>
        </w:r>
        <w:r>
          <w:rPr>
            <w:noProof/>
            <w:webHidden/>
          </w:rPr>
        </w:r>
        <w:r>
          <w:rPr>
            <w:noProof/>
            <w:webHidden/>
          </w:rPr>
          <w:fldChar w:fldCharType="separate"/>
        </w:r>
        <w:r>
          <w:rPr>
            <w:noProof/>
            <w:webHidden/>
          </w:rPr>
          <w:t>17</w:t>
        </w:r>
        <w:r>
          <w:rPr>
            <w:noProof/>
            <w:webHidden/>
          </w:rPr>
          <w:fldChar w:fldCharType="end"/>
        </w:r>
      </w:hyperlink>
    </w:p>
    <w:p w14:paraId="0D1BC7C8" w14:textId="250CE47D" w:rsidR="00050B05" w:rsidRDefault="00050B05">
      <w:pPr>
        <w:pStyle w:val="TOC3"/>
        <w:rPr>
          <w:rFonts w:asciiTheme="minorHAnsi" w:eastAsiaTheme="minorEastAsia" w:hAnsiTheme="minorHAnsi" w:cstheme="minorBidi"/>
          <w:noProof/>
          <w:szCs w:val="22"/>
        </w:rPr>
      </w:pPr>
      <w:hyperlink w:anchor="_Toc531955277" w:history="1">
        <w:r w:rsidRPr="00843EAE">
          <w:rPr>
            <w:rStyle w:val="Hyperlink"/>
            <w:noProof/>
          </w:rPr>
          <w:t>Action Option: AR Account Profile</w:t>
        </w:r>
        <w:r>
          <w:rPr>
            <w:noProof/>
            <w:webHidden/>
          </w:rPr>
          <w:tab/>
        </w:r>
        <w:r>
          <w:rPr>
            <w:noProof/>
            <w:webHidden/>
          </w:rPr>
          <w:fldChar w:fldCharType="begin"/>
        </w:r>
        <w:r>
          <w:rPr>
            <w:noProof/>
            <w:webHidden/>
          </w:rPr>
          <w:instrText xml:space="preserve"> PAGEREF _Toc531955277 \h </w:instrText>
        </w:r>
        <w:r>
          <w:rPr>
            <w:noProof/>
            <w:webHidden/>
          </w:rPr>
        </w:r>
        <w:r>
          <w:rPr>
            <w:noProof/>
            <w:webHidden/>
          </w:rPr>
          <w:fldChar w:fldCharType="separate"/>
        </w:r>
        <w:r>
          <w:rPr>
            <w:noProof/>
            <w:webHidden/>
          </w:rPr>
          <w:t>17</w:t>
        </w:r>
        <w:r>
          <w:rPr>
            <w:noProof/>
            <w:webHidden/>
          </w:rPr>
          <w:fldChar w:fldCharType="end"/>
        </w:r>
      </w:hyperlink>
    </w:p>
    <w:p w14:paraId="7DCC030B" w14:textId="0AE913E3" w:rsidR="00050B05" w:rsidRDefault="00050B05">
      <w:pPr>
        <w:pStyle w:val="TOC3"/>
        <w:rPr>
          <w:rFonts w:asciiTheme="minorHAnsi" w:eastAsiaTheme="minorEastAsia" w:hAnsiTheme="minorHAnsi" w:cstheme="minorBidi"/>
          <w:noProof/>
          <w:szCs w:val="22"/>
        </w:rPr>
      </w:pPr>
      <w:hyperlink w:anchor="_Toc531955278" w:history="1">
        <w:r w:rsidRPr="00843EAE">
          <w:rPr>
            <w:rStyle w:val="Hyperlink"/>
            <w:noProof/>
          </w:rPr>
          <w:t>Action Option: CM  Comment History</w:t>
        </w:r>
        <w:r>
          <w:rPr>
            <w:noProof/>
            <w:webHidden/>
          </w:rPr>
          <w:tab/>
        </w:r>
        <w:r>
          <w:rPr>
            <w:noProof/>
            <w:webHidden/>
          </w:rPr>
          <w:fldChar w:fldCharType="begin"/>
        </w:r>
        <w:r>
          <w:rPr>
            <w:noProof/>
            <w:webHidden/>
          </w:rPr>
          <w:instrText xml:space="preserve"> PAGEREF _Toc531955278 \h </w:instrText>
        </w:r>
        <w:r>
          <w:rPr>
            <w:noProof/>
            <w:webHidden/>
          </w:rPr>
        </w:r>
        <w:r>
          <w:rPr>
            <w:noProof/>
            <w:webHidden/>
          </w:rPr>
          <w:fldChar w:fldCharType="separate"/>
        </w:r>
        <w:r>
          <w:rPr>
            <w:noProof/>
            <w:webHidden/>
          </w:rPr>
          <w:t>17</w:t>
        </w:r>
        <w:r>
          <w:rPr>
            <w:noProof/>
            <w:webHidden/>
          </w:rPr>
          <w:fldChar w:fldCharType="end"/>
        </w:r>
      </w:hyperlink>
    </w:p>
    <w:p w14:paraId="169DB077" w14:textId="1DBCAABB" w:rsidR="00050B05" w:rsidRDefault="00050B05">
      <w:pPr>
        <w:pStyle w:val="TOC3"/>
        <w:rPr>
          <w:rFonts w:asciiTheme="minorHAnsi" w:eastAsiaTheme="minorEastAsia" w:hAnsiTheme="minorHAnsi" w:cstheme="minorBidi"/>
          <w:noProof/>
          <w:szCs w:val="22"/>
        </w:rPr>
      </w:pPr>
      <w:hyperlink w:anchor="_Toc531955279" w:history="1">
        <w:r w:rsidRPr="00843EAE">
          <w:rPr>
            <w:rStyle w:val="Hyperlink"/>
            <w:noProof/>
          </w:rPr>
          <w:t>Action Option: PE  Print EEOB</w:t>
        </w:r>
        <w:r>
          <w:rPr>
            <w:noProof/>
            <w:webHidden/>
          </w:rPr>
          <w:tab/>
        </w:r>
        <w:r>
          <w:rPr>
            <w:noProof/>
            <w:webHidden/>
          </w:rPr>
          <w:fldChar w:fldCharType="begin"/>
        </w:r>
        <w:r>
          <w:rPr>
            <w:noProof/>
            <w:webHidden/>
          </w:rPr>
          <w:instrText xml:space="preserve"> PAGEREF _Toc531955279 \h </w:instrText>
        </w:r>
        <w:r>
          <w:rPr>
            <w:noProof/>
            <w:webHidden/>
          </w:rPr>
        </w:r>
        <w:r>
          <w:rPr>
            <w:noProof/>
            <w:webHidden/>
          </w:rPr>
          <w:fldChar w:fldCharType="separate"/>
        </w:r>
        <w:r>
          <w:rPr>
            <w:noProof/>
            <w:webHidden/>
          </w:rPr>
          <w:t>17</w:t>
        </w:r>
        <w:r>
          <w:rPr>
            <w:noProof/>
            <w:webHidden/>
          </w:rPr>
          <w:fldChar w:fldCharType="end"/>
        </w:r>
      </w:hyperlink>
    </w:p>
    <w:p w14:paraId="3A877543" w14:textId="525B9000" w:rsidR="00050B05" w:rsidRDefault="00050B05">
      <w:pPr>
        <w:pStyle w:val="TOC3"/>
        <w:rPr>
          <w:rFonts w:asciiTheme="minorHAnsi" w:eastAsiaTheme="minorEastAsia" w:hAnsiTheme="minorHAnsi" w:cstheme="minorBidi"/>
          <w:noProof/>
          <w:szCs w:val="22"/>
        </w:rPr>
      </w:pPr>
      <w:hyperlink w:anchor="_Toc531955280" w:history="1">
        <w:r w:rsidRPr="00843EAE">
          <w:rPr>
            <w:rStyle w:val="Hyperlink"/>
            <w:noProof/>
          </w:rPr>
          <w:t>Action Option: CI  Go to Claim Screen</w:t>
        </w:r>
        <w:r>
          <w:rPr>
            <w:noProof/>
            <w:webHidden/>
          </w:rPr>
          <w:tab/>
        </w:r>
        <w:r>
          <w:rPr>
            <w:noProof/>
            <w:webHidden/>
          </w:rPr>
          <w:fldChar w:fldCharType="begin"/>
        </w:r>
        <w:r>
          <w:rPr>
            <w:noProof/>
            <w:webHidden/>
          </w:rPr>
          <w:instrText xml:space="preserve"> PAGEREF _Toc531955280 \h </w:instrText>
        </w:r>
        <w:r>
          <w:rPr>
            <w:noProof/>
            <w:webHidden/>
          </w:rPr>
        </w:r>
        <w:r>
          <w:rPr>
            <w:noProof/>
            <w:webHidden/>
          </w:rPr>
          <w:fldChar w:fldCharType="separate"/>
        </w:r>
        <w:r>
          <w:rPr>
            <w:noProof/>
            <w:webHidden/>
          </w:rPr>
          <w:t>17</w:t>
        </w:r>
        <w:r>
          <w:rPr>
            <w:noProof/>
            <w:webHidden/>
          </w:rPr>
          <w:fldChar w:fldCharType="end"/>
        </w:r>
      </w:hyperlink>
    </w:p>
    <w:p w14:paraId="79AA4F5F" w14:textId="041BE846" w:rsidR="00050B05" w:rsidRDefault="00050B05">
      <w:pPr>
        <w:pStyle w:val="TOC3"/>
        <w:rPr>
          <w:rFonts w:asciiTheme="minorHAnsi" w:eastAsiaTheme="minorEastAsia" w:hAnsiTheme="minorHAnsi" w:cstheme="minorBidi"/>
          <w:noProof/>
          <w:szCs w:val="22"/>
        </w:rPr>
      </w:pPr>
      <w:hyperlink w:anchor="_Toc531955281" w:history="1">
        <w:r w:rsidRPr="00843EAE">
          <w:rPr>
            <w:rStyle w:val="Hyperlink"/>
            <w:noProof/>
          </w:rPr>
          <w:t>Action Option: BC  Bill Charges</w:t>
        </w:r>
        <w:r>
          <w:rPr>
            <w:noProof/>
            <w:webHidden/>
          </w:rPr>
          <w:tab/>
        </w:r>
        <w:r>
          <w:rPr>
            <w:noProof/>
            <w:webHidden/>
          </w:rPr>
          <w:fldChar w:fldCharType="begin"/>
        </w:r>
        <w:r>
          <w:rPr>
            <w:noProof/>
            <w:webHidden/>
          </w:rPr>
          <w:instrText xml:space="preserve"> PAGEREF _Toc531955281 \h </w:instrText>
        </w:r>
        <w:r>
          <w:rPr>
            <w:noProof/>
            <w:webHidden/>
          </w:rPr>
        </w:r>
        <w:r>
          <w:rPr>
            <w:noProof/>
            <w:webHidden/>
          </w:rPr>
          <w:fldChar w:fldCharType="separate"/>
        </w:r>
        <w:r>
          <w:rPr>
            <w:noProof/>
            <w:webHidden/>
          </w:rPr>
          <w:t>17</w:t>
        </w:r>
        <w:r>
          <w:rPr>
            <w:noProof/>
            <w:webHidden/>
          </w:rPr>
          <w:fldChar w:fldCharType="end"/>
        </w:r>
      </w:hyperlink>
    </w:p>
    <w:p w14:paraId="15B3ED05" w14:textId="77B81EC9" w:rsidR="00050B05" w:rsidRDefault="00050B05">
      <w:pPr>
        <w:pStyle w:val="TOC3"/>
        <w:rPr>
          <w:rFonts w:asciiTheme="minorHAnsi" w:eastAsiaTheme="minorEastAsia" w:hAnsiTheme="minorHAnsi" w:cstheme="minorBidi"/>
          <w:noProof/>
          <w:szCs w:val="22"/>
        </w:rPr>
      </w:pPr>
      <w:hyperlink w:anchor="_Toc531955282" w:history="1">
        <w:r w:rsidRPr="00843EAE">
          <w:rPr>
            <w:rStyle w:val="Hyperlink"/>
            <w:noProof/>
          </w:rPr>
          <w:t>Action Option: IR Insurance Reviews</w:t>
        </w:r>
        <w:r>
          <w:rPr>
            <w:noProof/>
            <w:webHidden/>
          </w:rPr>
          <w:tab/>
        </w:r>
        <w:r>
          <w:rPr>
            <w:noProof/>
            <w:webHidden/>
          </w:rPr>
          <w:fldChar w:fldCharType="begin"/>
        </w:r>
        <w:r>
          <w:rPr>
            <w:noProof/>
            <w:webHidden/>
          </w:rPr>
          <w:instrText xml:space="preserve"> PAGEREF _Toc531955282 \h </w:instrText>
        </w:r>
        <w:r>
          <w:rPr>
            <w:noProof/>
            <w:webHidden/>
          </w:rPr>
        </w:r>
        <w:r>
          <w:rPr>
            <w:noProof/>
            <w:webHidden/>
          </w:rPr>
          <w:fldChar w:fldCharType="separate"/>
        </w:r>
        <w:r>
          <w:rPr>
            <w:noProof/>
            <w:webHidden/>
          </w:rPr>
          <w:t>17</w:t>
        </w:r>
        <w:r>
          <w:rPr>
            <w:noProof/>
            <w:webHidden/>
          </w:rPr>
          <w:fldChar w:fldCharType="end"/>
        </w:r>
      </w:hyperlink>
    </w:p>
    <w:p w14:paraId="329895E2" w14:textId="74D68FD6" w:rsidR="00050B05" w:rsidRDefault="00050B05">
      <w:pPr>
        <w:pStyle w:val="TOC3"/>
        <w:rPr>
          <w:rFonts w:asciiTheme="minorHAnsi" w:eastAsiaTheme="minorEastAsia" w:hAnsiTheme="minorHAnsi" w:cstheme="minorBidi"/>
          <w:noProof/>
          <w:szCs w:val="22"/>
        </w:rPr>
      </w:pPr>
      <w:hyperlink w:anchor="_Toc531955283" w:history="1">
        <w:r w:rsidRPr="00843EAE">
          <w:rPr>
            <w:rStyle w:val="Hyperlink"/>
            <w:noProof/>
          </w:rPr>
          <w:t>Action Option: AD  Additional 835 Data</w:t>
        </w:r>
        <w:r>
          <w:rPr>
            <w:noProof/>
            <w:webHidden/>
          </w:rPr>
          <w:tab/>
        </w:r>
        <w:r>
          <w:rPr>
            <w:noProof/>
            <w:webHidden/>
          </w:rPr>
          <w:fldChar w:fldCharType="begin"/>
        </w:r>
        <w:r>
          <w:rPr>
            <w:noProof/>
            <w:webHidden/>
          </w:rPr>
          <w:instrText xml:space="preserve"> PAGEREF _Toc531955283 \h </w:instrText>
        </w:r>
        <w:r>
          <w:rPr>
            <w:noProof/>
            <w:webHidden/>
          </w:rPr>
        </w:r>
        <w:r>
          <w:rPr>
            <w:noProof/>
            <w:webHidden/>
          </w:rPr>
          <w:fldChar w:fldCharType="separate"/>
        </w:r>
        <w:r>
          <w:rPr>
            <w:noProof/>
            <w:webHidden/>
          </w:rPr>
          <w:t>17</w:t>
        </w:r>
        <w:r>
          <w:rPr>
            <w:noProof/>
            <w:webHidden/>
          </w:rPr>
          <w:fldChar w:fldCharType="end"/>
        </w:r>
      </w:hyperlink>
    </w:p>
    <w:p w14:paraId="22BADA5E" w14:textId="2EA4F08A" w:rsidR="00050B05" w:rsidRDefault="00050B05">
      <w:pPr>
        <w:pStyle w:val="TOC3"/>
        <w:rPr>
          <w:rFonts w:asciiTheme="minorHAnsi" w:eastAsiaTheme="minorEastAsia" w:hAnsiTheme="minorHAnsi" w:cstheme="minorBidi"/>
          <w:noProof/>
          <w:szCs w:val="22"/>
        </w:rPr>
      </w:pPr>
      <w:hyperlink w:anchor="_Toc531955284" w:history="1">
        <w:r w:rsidRPr="00843EAE">
          <w:rPr>
            <w:rStyle w:val="Hyperlink"/>
            <w:noProof/>
          </w:rPr>
          <w:t>Action Option: VP  Policy Benefits</w:t>
        </w:r>
        <w:r>
          <w:rPr>
            <w:noProof/>
            <w:webHidden/>
          </w:rPr>
          <w:tab/>
        </w:r>
        <w:r>
          <w:rPr>
            <w:noProof/>
            <w:webHidden/>
          </w:rPr>
          <w:fldChar w:fldCharType="begin"/>
        </w:r>
        <w:r>
          <w:rPr>
            <w:noProof/>
            <w:webHidden/>
          </w:rPr>
          <w:instrText xml:space="preserve"> PAGEREF _Toc531955284 \h </w:instrText>
        </w:r>
        <w:r>
          <w:rPr>
            <w:noProof/>
            <w:webHidden/>
          </w:rPr>
        </w:r>
        <w:r>
          <w:rPr>
            <w:noProof/>
            <w:webHidden/>
          </w:rPr>
          <w:fldChar w:fldCharType="separate"/>
        </w:r>
        <w:r>
          <w:rPr>
            <w:noProof/>
            <w:webHidden/>
          </w:rPr>
          <w:t>18</w:t>
        </w:r>
        <w:r>
          <w:rPr>
            <w:noProof/>
            <w:webHidden/>
          </w:rPr>
          <w:fldChar w:fldCharType="end"/>
        </w:r>
      </w:hyperlink>
    </w:p>
    <w:p w14:paraId="755804C3" w14:textId="5265C06F" w:rsidR="00050B05" w:rsidRDefault="00050B05">
      <w:pPr>
        <w:pStyle w:val="TOC3"/>
        <w:rPr>
          <w:rFonts w:asciiTheme="minorHAnsi" w:eastAsiaTheme="minorEastAsia" w:hAnsiTheme="minorHAnsi" w:cstheme="minorBidi"/>
          <w:noProof/>
          <w:szCs w:val="22"/>
        </w:rPr>
      </w:pPr>
      <w:hyperlink w:anchor="_Toc531955285" w:history="1">
        <w:r w:rsidRPr="00843EAE">
          <w:rPr>
            <w:rStyle w:val="Hyperlink"/>
            <w:noProof/>
          </w:rPr>
          <w:t>Action Option: EL  Patient Eligibility</w:t>
        </w:r>
        <w:r>
          <w:rPr>
            <w:noProof/>
            <w:webHidden/>
          </w:rPr>
          <w:tab/>
        </w:r>
        <w:r>
          <w:rPr>
            <w:noProof/>
            <w:webHidden/>
          </w:rPr>
          <w:fldChar w:fldCharType="begin"/>
        </w:r>
        <w:r>
          <w:rPr>
            <w:noProof/>
            <w:webHidden/>
          </w:rPr>
          <w:instrText xml:space="preserve"> PAGEREF _Toc531955285 \h </w:instrText>
        </w:r>
        <w:r>
          <w:rPr>
            <w:noProof/>
            <w:webHidden/>
          </w:rPr>
        </w:r>
        <w:r>
          <w:rPr>
            <w:noProof/>
            <w:webHidden/>
          </w:rPr>
          <w:fldChar w:fldCharType="separate"/>
        </w:r>
        <w:r>
          <w:rPr>
            <w:noProof/>
            <w:webHidden/>
          </w:rPr>
          <w:t>18</w:t>
        </w:r>
        <w:r>
          <w:rPr>
            <w:noProof/>
            <w:webHidden/>
          </w:rPr>
          <w:fldChar w:fldCharType="end"/>
        </w:r>
      </w:hyperlink>
    </w:p>
    <w:p w14:paraId="4CBBAB05" w14:textId="4C10F107" w:rsidR="00050B05" w:rsidRDefault="00050B05">
      <w:pPr>
        <w:pStyle w:val="TOC3"/>
        <w:rPr>
          <w:rFonts w:asciiTheme="minorHAnsi" w:eastAsiaTheme="minorEastAsia" w:hAnsiTheme="minorHAnsi" w:cstheme="minorBidi"/>
          <w:noProof/>
          <w:szCs w:val="22"/>
        </w:rPr>
      </w:pPr>
      <w:hyperlink w:anchor="_Toc531955286" w:history="1">
        <w:r w:rsidRPr="00843EAE">
          <w:rPr>
            <w:rStyle w:val="Hyperlink"/>
            <w:noProof/>
          </w:rPr>
          <w:t>Action Option: RP  Receipt Profile</w:t>
        </w:r>
        <w:r>
          <w:rPr>
            <w:noProof/>
            <w:webHidden/>
          </w:rPr>
          <w:tab/>
        </w:r>
        <w:r>
          <w:rPr>
            <w:noProof/>
            <w:webHidden/>
          </w:rPr>
          <w:fldChar w:fldCharType="begin"/>
        </w:r>
        <w:r>
          <w:rPr>
            <w:noProof/>
            <w:webHidden/>
          </w:rPr>
          <w:instrText xml:space="preserve"> PAGEREF _Toc531955286 \h </w:instrText>
        </w:r>
        <w:r>
          <w:rPr>
            <w:noProof/>
            <w:webHidden/>
          </w:rPr>
        </w:r>
        <w:r>
          <w:rPr>
            <w:noProof/>
            <w:webHidden/>
          </w:rPr>
          <w:fldChar w:fldCharType="separate"/>
        </w:r>
        <w:r>
          <w:rPr>
            <w:noProof/>
            <w:webHidden/>
          </w:rPr>
          <w:t>18</w:t>
        </w:r>
        <w:r>
          <w:rPr>
            <w:noProof/>
            <w:webHidden/>
          </w:rPr>
          <w:fldChar w:fldCharType="end"/>
        </w:r>
      </w:hyperlink>
    </w:p>
    <w:p w14:paraId="569CB429" w14:textId="1138FC6B" w:rsidR="00050B05" w:rsidRDefault="00050B05">
      <w:pPr>
        <w:pStyle w:val="TOC3"/>
        <w:rPr>
          <w:rFonts w:asciiTheme="minorHAnsi" w:eastAsiaTheme="minorEastAsia" w:hAnsiTheme="minorHAnsi" w:cstheme="minorBidi"/>
          <w:noProof/>
          <w:szCs w:val="22"/>
        </w:rPr>
      </w:pPr>
      <w:hyperlink w:anchor="_Toc531955287" w:history="1">
        <w:r w:rsidRPr="00843EAE">
          <w:rPr>
            <w:rStyle w:val="Hyperlink"/>
            <w:noProof/>
          </w:rPr>
          <w:t>Action Option: EX  Exit</w:t>
        </w:r>
        <w:r>
          <w:rPr>
            <w:noProof/>
            <w:webHidden/>
          </w:rPr>
          <w:tab/>
        </w:r>
        <w:r>
          <w:rPr>
            <w:noProof/>
            <w:webHidden/>
          </w:rPr>
          <w:fldChar w:fldCharType="begin"/>
        </w:r>
        <w:r>
          <w:rPr>
            <w:noProof/>
            <w:webHidden/>
          </w:rPr>
          <w:instrText xml:space="preserve"> PAGEREF _Toc531955287 \h </w:instrText>
        </w:r>
        <w:r>
          <w:rPr>
            <w:noProof/>
            <w:webHidden/>
          </w:rPr>
        </w:r>
        <w:r>
          <w:rPr>
            <w:noProof/>
            <w:webHidden/>
          </w:rPr>
          <w:fldChar w:fldCharType="separate"/>
        </w:r>
        <w:r>
          <w:rPr>
            <w:noProof/>
            <w:webHidden/>
          </w:rPr>
          <w:t>18</w:t>
        </w:r>
        <w:r>
          <w:rPr>
            <w:noProof/>
            <w:webHidden/>
          </w:rPr>
          <w:fldChar w:fldCharType="end"/>
        </w:r>
      </w:hyperlink>
    </w:p>
    <w:p w14:paraId="54B85E76" w14:textId="0A1421A7" w:rsidR="00050B05" w:rsidRDefault="00050B05">
      <w:pPr>
        <w:pStyle w:val="TOC2"/>
        <w:tabs>
          <w:tab w:val="left" w:pos="660"/>
        </w:tabs>
        <w:rPr>
          <w:rFonts w:asciiTheme="minorHAnsi" w:eastAsiaTheme="minorEastAsia" w:hAnsiTheme="minorHAnsi" w:cstheme="minorBidi"/>
          <w:smallCaps w:val="0"/>
          <w:noProof/>
          <w:szCs w:val="22"/>
        </w:rPr>
      </w:pPr>
      <w:hyperlink w:anchor="_Toc531955288" w:history="1">
        <w:r w:rsidRPr="00843EAE">
          <w:rPr>
            <w:rStyle w:val="Hyperlink"/>
            <w:noProof/>
            <w:snapToGrid w:val="0"/>
            <w:w w:val="0"/>
          </w:rPr>
          <w:t>2.2.</w:t>
        </w:r>
        <w:r>
          <w:rPr>
            <w:rFonts w:asciiTheme="minorHAnsi" w:eastAsiaTheme="minorEastAsia" w:hAnsiTheme="minorHAnsi" w:cstheme="minorBidi"/>
            <w:smallCaps w:val="0"/>
            <w:noProof/>
            <w:szCs w:val="22"/>
          </w:rPr>
          <w:tab/>
        </w:r>
        <w:r w:rsidRPr="00843EAE">
          <w:rPr>
            <w:rStyle w:val="Hyperlink"/>
            <w:noProof/>
          </w:rPr>
          <w:t>Parameters</w:t>
        </w:r>
        <w:r>
          <w:rPr>
            <w:noProof/>
            <w:webHidden/>
          </w:rPr>
          <w:tab/>
        </w:r>
        <w:r>
          <w:rPr>
            <w:noProof/>
            <w:webHidden/>
          </w:rPr>
          <w:fldChar w:fldCharType="begin"/>
        </w:r>
        <w:r>
          <w:rPr>
            <w:noProof/>
            <w:webHidden/>
          </w:rPr>
          <w:instrText xml:space="preserve"> PAGEREF _Toc531955288 \h </w:instrText>
        </w:r>
        <w:r>
          <w:rPr>
            <w:noProof/>
            <w:webHidden/>
          </w:rPr>
        </w:r>
        <w:r>
          <w:rPr>
            <w:noProof/>
            <w:webHidden/>
          </w:rPr>
          <w:fldChar w:fldCharType="separate"/>
        </w:r>
        <w:r>
          <w:rPr>
            <w:noProof/>
            <w:webHidden/>
          </w:rPr>
          <w:t>18</w:t>
        </w:r>
        <w:r>
          <w:rPr>
            <w:noProof/>
            <w:webHidden/>
          </w:rPr>
          <w:fldChar w:fldCharType="end"/>
        </w:r>
      </w:hyperlink>
    </w:p>
    <w:p w14:paraId="400CBF57" w14:textId="70CC1160" w:rsidR="00050B05" w:rsidRDefault="00050B05">
      <w:pPr>
        <w:pStyle w:val="TOC2"/>
        <w:tabs>
          <w:tab w:val="left" w:pos="880"/>
        </w:tabs>
        <w:rPr>
          <w:rFonts w:asciiTheme="minorHAnsi" w:eastAsiaTheme="minorEastAsia" w:hAnsiTheme="minorHAnsi" w:cstheme="minorBidi"/>
          <w:smallCaps w:val="0"/>
          <w:noProof/>
          <w:szCs w:val="22"/>
        </w:rPr>
      </w:pPr>
      <w:hyperlink w:anchor="_Toc531955289" w:history="1">
        <w:r w:rsidRPr="00843EAE">
          <w:rPr>
            <w:rStyle w:val="Hyperlink"/>
            <w:noProof/>
          </w:rPr>
          <w:t>2.2.1.</w:t>
        </w:r>
        <w:r>
          <w:rPr>
            <w:rFonts w:asciiTheme="minorHAnsi" w:eastAsiaTheme="minorEastAsia" w:hAnsiTheme="minorHAnsi" w:cstheme="minorBidi"/>
            <w:smallCaps w:val="0"/>
            <w:noProof/>
            <w:szCs w:val="22"/>
          </w:rPr>
          <w:tab/>
        </w:r>
        <w:r w:rsidRPr="00843EAE">
          <w:rPr>
            <w:rStyle w:val="Hyperlink"/>
            <w:noProof/>
          </w:rPr>
          <w:t>Parameters Report – EDI Lockbox (ePayments) Parameters Report</w:t>
        </w:r>
        <w:r>
          <w:rPr>
            <w:noProof/>
            <w:webHidden/>
          </w:rPr>
          <w:tab/>
        </w:r>
        <w:r>
          <w:rPr>
            <w:noProof/>
            <w:webHidden/>
          </w:rPr>
          <w:fldChar w:fldCharType="begin"/>
        </w:r>
        <w:r>
          <w:rPr>
            <w:noProof/>
            <w:webHidden/>
          </w:rPr>
          <w:instrText xml:space="preserve"> PAGEREF _Toc531955289 \h </w:instrText>
        </w:r>
        <w:r>
          <w:rPr>
            <w:noProof/>
            <w:webHidden/>
          </w:rPr>
        </w:r>
        <w:r>
          <w:rPr>
            <w:noProof/>
            <w:webHidden/>
          </w:rPr>
          <w:fldChar w:fldCharType="separate"/>
        </w:r>
        <w:r>
          <w:rPr>
            <w:noProof/>
            <w:webHidden/>
          </w:rPr>
          <w:t>21</w:t>
        </w:r>
        <w:r>
          <w:rPr>
            <w:noProof/>
            <w:webHidden/>
          </w:rPr>
          <w:fldChar w:fldCharType="end"/>
        </w:r>
      </w:hyperlink>
    </w:p>
    <w:p w14:paraId="44154AB7" w14:textId="19AC1F2B" w:rsidR="00050B05" w:rsidRDefault="00050B05">
      <w:pPr>
        <w:pStyle w:val="TOC2"/>
        <w:tabs>
          <w:tab w:val="left" w:pos="880"/>
        </w:tabs>
        <w:rPr>
          <w:rFonts w:asciiTheme="minorHAnsi" w:eastAsiaTheme="minorEastAsia" w:hAnsiTheme="minorHAnsi" w:cstheme="minorBidi"/>
          <w:smallCaps w:val="0"/>
          <w:noProof/>
          <w:szCs w:val="22"/>
        </w:rPr>
      </w:pPr>
      <w:hyperlink w:anchor="_Toc531955290" w:history="1">
        <w:r w:rsidRPr="00843EAE">
          <w:rPr>
            <w:rStyle w:val="Hyperlink"/>
            <w:noProof/>
          </w:rPr>
          <w:t>2.2.2.</w:t>
        </w:r>
        <w:r>
          <w:rPr>
            <w:rFonts w:asciiTheme="minorHAnsi" w:eastAsiaTheme="minorEastAsia" w:hAnsiTheme="minorHAnsi" w:cstheme="minorBidi"/>
            <w:smallCaps w:val="0"/>
            <w:noProof/>
            <w:szCs w:val="22"/>
          </w:rPr>
          <w:tab/>
        </w:r>
        <w:r w:rsidRPr="00843EAE">
          <w:rPr>
            <w:rStyle w:val="Hyperlink"/>
            <w:noProof/>
          </w:rPr>
          <w:t>Parameters Report – EDI Lockbox (ePayments) Parameters Audit Report</w:t>
        </w:r>
        <w:r>
          <w:rPr>
            <w:noProof/>
            <w:webHidden/>
          </w:rPr>
          <w:tab/>
        </w:r>
        <w:r>
          <w:rPr>
            <w:noProof/>
            <w:webHidden/>
          </w:rPr>
          <w:fldChar w:fldCharType="begin"/>
        </w:r>
        <w:r>
          <w:rPr>
            <w:noProof/>
            <w:webHidden/>
          </w:rPr>
          <w:instrText xml:space="preserve"> PAGEREF _Toc531955290 \h </w:instrText>
        </w:r>
        <w:r>
          <w:rPr>
            <w:noProof/>
            <w:webHidden/>
          </w:rPr>
        </w:r>
        <w:r>
          <w:rPr>
            <w:noProof/>
            <w:webHidden/>
          </w:rPr>
          <w:fldChar w:fldCharType="separate"/>
        </w:r>
        <w:r>
          <w:rPr>
            <w:noProof/>
            <w:webHidden/>
          </w:rPr>
          <w:t>21</w:t>
        </w:r>
        <w:r>
          <w:rPr>
            <w:noProof/>
            <w:webHidden/>
          </w:rPr>
          <w:fldChar w:fldCharType="end"/>
        </w:r>
      </w:hyperlink>
    </w:p>
    <w:p w14:paraId="7FE02DB6" w14:textId="36391582" w:rsidR="00050B05" w:rsidRDefault="00050B05">
      <w:pPr>
        <w:pStyle w:val="TOC2"/>
        <w:tabs>
          <w:tab w:val="left" w:pos="880"/>
        </w:tabs>
        <w:rPr>
          <w:rFonts w:asciiTheme="minorHAnsi" w:eastAsiaTheme="minorEastAsia" w:hAnsiTheme="minorHAnsi" w:cstheme="minorBidi"/>
          <w:smallCaps w:val="0"/>
          <w:noProof/>
          <w:szCs w:val="22"/>
        </w:rPr>
      </w:pPr>
      <w:hyperlink w:anchor="_Toc531955291" w:history="1">
        <w:r w:rsidRPr="00843EAE">
          <w:rPr>
            <w:rStyle w:val="Hyperlink"/>
            <w:noProof/>
          </w:rPr>
          <w:t>2.2.3.</w:t>
        </w:r>
        <w:r>
          <w:rPr>
            <w:rFonts w:asciiTheme="minorHAnsi" w:eastAsiaTheme="minorEastAsia" w:hAnsiTheme="minorHAnsi" w:cstheme="minorBidi"/>
            <w:smallCaps w:val="0"/>
            <w:noProof/>
            <w:szCs w:val="22"/>
          </w:rPr>
          <w:tab/>
        </w:r>
        <w:r w:rsidRPr="00843EAE">
          <w:rPr>
            <w:rStyle w:val="Hyperlink"/>
            <w:noProof/>
          </w:rPr>
          <w:t>Parameters Report – EDI Lockbox Exclusion Audit Report</w:t>
        </w:r>
        <w:r>
          <w:rPr>
            <w:noProof/>
            <w:webHidden/>
          </w:rPr>
          <w:tab/>
        </w:r>
        <w:r>
          <w:rPr>
            <w:noProof/>
            <w:webHidden/>
          </w:rPr>
          <w:fldChar w:fldCharType="begin"/>
        </w:r>
        <w:r>
          <w:rPr>
            <w:noProof/>
            <w:webHidden/>
          </w:rPr>
          <w:instrText xml:space="preserve"> PAGEREF _Toc531955291 \h </w:instrText>
        </w:r>
        <w:r>
          <w:rPr>
            <w:noProof/>
            <w:webHidden/>
          </w:rPr>
        </w:r>
        <w:r>
          <w:rPr>
            <w:noProof/>
            <w:webHidden/>
          </w:rPr>
          <w:fldChar w:fldCharType="separate"/>
        </w:r>
        <w:r>
          <w:rPr>
            <w:noProof/>
            <w:webHidden/>
          </w:rPr>
          <w:t>22</w:t>
        </w:r>
        <w:r>
          <w:rPr>
            <w:noProof/>
            <w:webHidden/>
          </w:rPr>
          <w:fldChar w:fldCharType="end"/>
        </w:r>
      </w:hyperlink>
    </w:p>
    <w:p w14:paraId="56469A26" w14:textId="6E673E2C" w:rsidR="00050B05" w:rsidRDefault="00050B05">
      <w:pPr>
        <w:pStyle w:val="TOC2"/>
        <w:tabs>
          <w:tab w:val="left" w:pos="660"/>
        </w:tabs>
        <w:rPr>
          <w:rFonts w:asciiTheme="minorHAnsi" w:eastAsiaTheme="minorEastAsia" w:hAnsiTheme="minorHAnsi" w:cstheme="minorBidi"/>
          <w:smallCaps w:val="0"/>
          <w:noProof/>
          <w:szCs w:val="22"/>
        </w:rPr>
      </w:pPr>
      <w:hyperlink w:anchor="_Toc531955292" w:history="1">
        <w:r w:rsidRPr="00843EAE">
          <w:rPr>
            <w:rStyle w:val="Hyperlink"/>
            <w:noProof/>
            <w:snapToGrid w:val="0"/>
            <w:w w:val="0"/>
          </w:rPr>
          <w:t>2.3.</w:t>
        </w:r>
        <w:r>
          <w:rPr>
            <w:rFonts w:asciiTheme="minorHAnsi" w:eastAsiaTheme="minorEastAsia" w:hAnsiTheme="minorHAnsi" w:cstheme="minorBidi"/>
            <w:smallCaps w:val="0"/>
            <w:noProof/>
            <w:szCs w:val="22"/>
          </w:rPr>
          <w:tab/>
        </w:r>
        <w:r w:rsidRPr="00843EAE">
          <w:rPr>
            <w:rStyle w:val="Hyperlink"/>
            <w:noProof/>
          </w:rPr>
          <w:t>Mail groups</w:t>
        </w:r>
        <w:r>
          <w:rPr>
            <w:noProof/>
            <w:webHidden/>
          </w:rPr>
          <w:tab/>
        </w:r>
        <w:r>
          <w:rPr>
            <w:noProof/>
            <w:webHidden/>
          </w:rPr>
          <w:fldChar w:fldCharType="begin"/>
        </w:r>
        <w:r>
          <w:rPr>
            <w:noProof/>
            <w:webHidden/>
          </w:rPr>
          <w:instrText xml:space="preserve"> PAGEREF _Toc531955292 \h </w:instrText>
        </w:r>
        <w:r>
          <w:rPr>
            <w:noProof/>
            <w:webHidden/>
          </w:rPr>
        </w:r>
        <w:r>
          <w:rPr>
            <w:noProof/>
            <w:webHidden/>
          </w:rPr>
          <w:fldChar w:fldCharType="separate"/>
        </w:r>
        <w:r>
          <w:rPr>
            <w:noProof/>
            <w:webHidden/>
          </w:rPr>
          <w:t>23</w:t>
        </w:r>
        <w:r>
          <w:rPr>
            <w:noProof/>
            <w:webHidden/>
          </w:rPr>
          <w:fldChar w:fldCharType="end"/>
        </w:r>
      </w:hyperlink>
    </w:p>
    <w:p w14:paraId="6D948788" w14:textId="21715668" w:rsidR="00050B05" w:rsidRDefault="00050B05">
      <w:pPr>
        <w:pStyle w:val="TOC2"/>
        <w:tabs>
          <w:tab w:val="left" w:pos="660"/>
        </w:tabs>
        <w:rPr>
          <w:rFonts w:asciiTheme="minorHAnsi" w:eastAsiaTheme="minorEastAsia" w:hAnsiTheme="minorHAnsi" w:cstheme="minorBidi"/>
          <w:smallCaps w:val="0"/>
          <w:noProof/>
          <w:szCs w:val="22"/>
        </w:rPr>
      </w:pPr>
      <w:hyperlink w:anchor="_Toc531955293" w:history="1">
        <w:r w:rsidRPr="00843EAE">
          <w:rPr>
            <w:rStyle w:val="Hyperlink"/>
            <w:noProof/>
            <w:snapToGrid w:val="0"/>
            <w:w w:val="0"/>
          </w:rPr>
          <w:t>2.4.</w:t>
        </w:r>
        <w:r>
          <w:rPr>
            <w:rFonts w:asciiTheme="minorHAnsi" w:eastAsiaTheme="minorEastAsia" w:hAnsiTheme="minorHAnsi" w:cstheme="minorBidi"/>
            <w:smallCaps w:val="0"/>
            <w:noProof/>
            <w:szCs w:val="22"/>
          </w:rPr>
          <w:tab/>
        </w:r>
        <w:r w:rsidRPr="00843EAE">
          <w:rPr>
            <w:rStyle w:val="Hyperlink"/>
            <w:noProof/>
          </w:rPr>
          <w:t>How to read an ERA/835</w:t>
        </w:r>
        <w:r>
          <w:rPr>
            <w:noProof/>
            <w:webHidden/>
          </w:rPr>
          <w:tab/>
        </w:r>
        <w:r>
          <w:rPr>
            <w:noProof/>
            <w:webHidden/>
          </w:rPr>
          <w:fldChar w:fldCharType="begin"/>
        </w:r>
        <w:r>
          <w:rPr>
            <w:noProof/>
            <w:webHidden/>
          </w:rPr>
          <w:instrText xml:space="preserve"> PAGEREF _Toc531955293 \h </w:instrText>
        </w:r>
        <w:r>
          <w:rPr>
            <w:noProof/>
            <w:webHidden/>
          </w:rPr>
        </w:r>
        <w:r>
          <w:rPr>
            <w:noProof/>
            <w:webHidden/>
          </w:rPr>
          <w:fldChar w:fldCharType="separate"/>
        </w:r>
        <w:r>
          <w:rPr>
            <w:noProof/>
            <w:webHidden/>
          </w:rPr>
          <w:t>24</w:t>
        </w:r>
        <w:r>
          <w:rPr>
            <w:noProof/>
            <w:webHidden/>
          </w:rPr>
          <w:fldChar w:fldCharType="end"/>
        </w:r>
      </w:hyperlink>
    </w:p>
    <w:p w14:paraId="7620638A" w14:textId="55125785" w:rsidR="00050B05" w:rsidRDefault="00050B05">
      <w:pPr>
        <w:pStyle w:val="TOC2"/>
        <w:tabs>
          <w:tab w:val="left" w:pos="660"/>
        </w:tabs>
        <w:rPr>
          <w:rFonts w:asciiTheme="minorHAnsi" w:eastAsiaTheme="minorEastAsia" w:hAnsiTheme="minorHAnsi" w:cstheme="minorBidi"/>
          <w:smallCaps w:val="0"/>
          <w:noProof/>
          <w:szCs w:val="22"/>
        </w:rPr>
      </w:pPr>
      <w:hyperlink w:anchor="_Toc531955294" w:history="1">
        <w:r w:rsidRPr="00843EAE">
          <w:rPr>
            <w:rStyle w:val="Hyperlink"/>
            <w:noProof/>
            <w:snapToGrid w:val="0"/>
            <w:w w:val="0"/>
          </w:rPr>
          <w:t>2.5.</w:t>
        </w:r>
        <w:r>
          <w:rPr>
            <w:rFonts w:asciiTheme="minorHAnsi" w:eastAsiaTheme="minorEastAsia" w:hAnsiTheme="minorHAnsi" w:cstheme="minorBidi"/>
            <w:smallCaps w:val="0"/>
            <w:noProof/>
            <w:szCs w:val="22"/>
          </w:rPr>
          <w:tab/>
        </w:r>
        <w:r w:rsidRPr="00843EAE">
          <w:rPr>
            <w:rStyle w:val="Hyperlink"/>
            <w:noProof/>
          </w:rPr>
          <w:t>Workload Notifications</w:t>
        </w:r>
        <w:r>
          <w:rPr>
            <w:noProof/>
            <w:webHidden/>
          </w:rPr>
          <w:tab/>
        </w:r>
        <w:r>
          <w:rPr>
            <w:noProof/>
            <w:webHidden/>
          </w:rPr>
          <w:fldChar w:fldCharType="begin"/>
        </w:r>
        <w:r>
          <w:rPr>
            <w:noProof/>
            <w:webHidden/>
          </w:rPr>
          <w:instrText xml:space="preserve"> PAGEREF _Toc531955294 \h </w:instrText>
        </w:r>
        <w:r>
          <w:rPr>
            <w:noProof/>
            <w:webHidden/>
          </w:rPr>
        </w:r>
        <w:r>
          <w:rPr>
            <w:noProof/>
            <w:webHidden/>
          </w:rPr>
          <w:fldChar w:fldCharType="separate"/>
        </w:r>
        <w:r>
          <w:rPr>
            <w:noProof/>
            <w:webHidden/>
          </w:rPr>
          <w:t>27</w:t>
        </w:r>
        <w:r>
          <w:rPr>
            <w:noProof/>
            <w:webHidden/>
          </w:rPr>
          <w:fldChar w:fldCharType="end"/>
        </w:r>
      </w:hyperlink>
    </w:p>
    <w:p w14:paraId="53979E24" w14:textId="78AB9868" w:rsidR="00050B05" w:rsidRDefault="00050B05">
      <w:pPr>
        <w:pStyle w:val="TOC3"/>
        <w:rPr>
          <w:rFonts w:asciiTheme="minorHAnsi" w:eastAsiaTheme="minorEastAsia" w:hAnsiTheme="minorHAnsi" w:cstheme="minorBidi"/>
          <w:noProof/>
          <w:szCs w:val="22"/>
        </w:rPr>
      </w:pPr>
      <w:hyperlink w:anchor="_Toc531955295" w:history="1">
        <w:r w:rsidRPr="00843EAE">
          <w:rPr>
            <w:rStyle w:val="Hyperlink"/>
            <w:noProof/>
          </w:rPr>
          <w:t>Unmatched ERAs &gt; 30 days</w:t>
        </w:r>
        <w:r>
          <w:rPr>
            <w:noProof/>
            <w:webHidden/>
          </w:rPr>
          <w:tab/>
        </w:r>
        <w:r>
          <w:rPr>
            <w:noProof/>
            <w:webHidden/>
          </w:rPr>
          <w:fldChar w:fldCharType="begin"/>
        </w:r>
        <w:r>
          <w:rPr>
            <w:noProof/>
            <w:webHidden/>
          </w:rPr>
          <w:instrText xml:space="preserve"> PAGEREF _Toc531955295 \h </w:instrText>
        </w:r>
        <w:r>
          <w:rPr>
            <w:noProof/>
            <w:webHidden/>
          </w:rPr>
        </w:r>
        <w:r>
          <w:rPr>
            <w:noProof/>
            <w:webHidden/>
          </w:rPr>
          <w:fldChar w:fldCharType="separate"/>
        </w:r>
        <w:r>
          <w:rPr>
            <w:noProof/>
            <w:webHidden/>
          </w:rPr>
          <w:t>27</w:t>
        </w:r>
        <w:r>
          <w:rPr>
            <w:noProof/>
            <w:webHidden/>
          </w:rPr>
          <w:fldChar w:fldCharType="end"/>
        </w:r>
      </w:hyperlink>
    </w:p>
    <w:p w14:paraId="7A9AB267" w14:textId="78E9BD45" w:rsidR="00050B05" w:rsidRDefault="00050B05">
      <w:pPr>
        <w:pStyle w:val="TOC3"/>
        <w:rPr>
          <w:rFonts w:asciiTheme="minorHAnsi" w:eastAsiaTheme="minorEastAsia" w:hAnsiTheme="minorHAnsi" w:cstheme="minorBidi"/>
          <w:noProof/>
          <w:szCs w:val="22"/>
        </w:rPr>
      </w:pPr>
      <w:hyperlink w:anchor="_Toc531955296" w:history="1">
        <w:r w:rsidRPr="00843EAE">
          <w:rPr>
            <w:rStyle w:val="Hyperlink"/>
            <w:noProof/>
          </w:rPr>
          <w:t>PAPER Matched/Not Posted ERAs &gt; 30 Days</w:t>
        </w:r>
        <w:r>
          <w:rPr>
            <w:noProof/>
            <w:webHidden/>
          </w:rPr>
          <w:tab/>
        </w:r>
        <w:r>
          <w:rPr>
            <w:noProof/>
            <w:webHidden/>
          </w:rPr>
          <w:fldChar w:fldCharType="begin"/>
        </w:r>
        <w:r>
          <w:rPr>
            <w:noProof/>
            <w:webHidden/>
          </w:rPr>
          <w:instrText xml:space="preserve"> PAGEREF _Toc531955296 \h </w:instrText>
        </w:r>
        <w:r>
          <w:rPr>
            <w:noProof/>
            <w:webHidden/>
          </w:rPr>
        </w:r>
        <w:r>
          <w:rPr>
            <w:noProof/>
            <w:webHidden/>
          </w:rPr>
          <w:fldChar w:fldCharType="separate"/>
        </w:r>
        <w:r>
          <w:rPr>
            <w:noProof/>
            <w:webHidden/>
          </w:rPr>
          <w:t>28</w:t>
        </w:r>
        <w:r>
          <w:rPr>
            <w:noProof/>
            <w:webHidden/>
          </w:rPr>
          <w:fldChar w:fldCharType="end"/>
        </w:r>
      </w:hyperlink>
    </w:p>
    <w:p w14:paraId="1BBB05C4" w14:textId="095AAEFB" w:rsidR="00050B05" w:rsidRDefault="00050B05">
      <w:pPr>
        <w:pStyle w:val="TOC3"/>
        <w:rPr>
          <w:rFonts w:asciiTheme="minorHAnsi" w:eastAsiaTheme="minorEastAsia" w:hAnsiTheme="minorHAnsi" w:cstheme="minorBidi"/>
          <w:noProof/>
          <w:szCs w:val="22"/>
        </w:rPr>
      </w:pPr>
      <w:hyperlink w:anchor="_Toc531955297" w:history="1">
        <w:r w:rsidRPr="00843EAE">
          <w:rPr>
            <w:rStyle w:val="Hyperlink"/>
            <w:noProof/>
          </w:rPr>
          <w:t>EFT Matched/Not Posted ERAs &gt; 30 days Bulletin</w:t>
        </w:r>
        <w:r>
          <w:rPr>
            <w:noProof/>
            <w:webHidden/>
          </w:rPr>
          <w:tab/>
        </w:r>
        <w:r>
          <w:rPr>
            <w:noProof/>
            <w:webHidden/>
          </w:rPr>
          <w:fldChar w:fldCharType="begin"/>
        </w:r>
        <w:r>
          <w:rPr>
            <w:noProof/>
            <w:webHidden/>
          </w:rPr>
          <w:instrText xml:space="preserve"> PAGEREF _Toc531955297 \h </w:instrText>
        </w:r>
        <w:r>
          <w:rPr>
            <w:noProof/>
            <w:webHidden/>
          </w:rPr>
        </w:r>
        <w:r>
          <w:rPr>
            <w:noProof/>
            <w:webHidden/>
          </w:rPr>
          <w:fldChar w:fldCharType="separate"/>
        </w:r>
        <w:r>
          <w:rPr>
            <w:noProof/>
            <w:webHidden/>
          </w:rPr>
          <w:t>28</w:t>
        </w:r>
        <w:r>
          <w:rPr>
            <w:noProof/>
            <w:webHidden/>
          </w:rPr>
          <w:fldChar w:fldCharType="end"/>
        </w:r>
      </w:hyperlink>
    </w:p>
    <w:p w14:paraId="70D8FCDA" w14:textId="37873F0F" w:rsidR="00050B05" w:rsidRDefault="00050B05">
      <w:pPr>
        <w:pStyle w:val="TOC3"/>
        <w:rPr>
          <w:rFonts w:asciiTheme="minorHAnsi" w:eastAsiaTheme="minorEastAsia" w:hAnsiTheme="minorHAnsi" w:cstheme="minorBidi"/>
          <w:noProof/>
          <w:szCs w:val="22"/>
        </w:rPr>
      </w:pPr>
      <w:hyperlink w:anchor="_Toc531955298" w:history="1">
        <w:r w:rsidRPr="00843EAE">
          <w:rPr>
            <w:rStyle w:val="Hyperlink"/>
            <w:noProof/>
          </w:rPr>
          <w:t>Unmatched EFTs &gt; 14 days</w:t>
        </w:r>
        <w:r>
          <w:rPr>
            <w:noProof/>
            <w:webHidden/>
          </w:rPr>
          <w:tab/>
        </w:r>
        <w:r>
          <w:rPr>
            <w:noProof/>
            <w:webHidden/>
          </w:rPr>
          <w:fldChar w:fldCharType="begin"/>
        </w:r>
        <w:r>
          <w:rPr>
            <w:noProof/>
            <w:webHidden/>
          </w:rPr>
          <w:instrText xml:space="preserve"> PAGEREF _Toc531955298 \h </w:instrText>
        </w:r>
        <w:r>
          <w:rPr>
            <w:noProof/>
            <w:webHidden/>
          </w:rPr>
        </w:r>
        <w:r>
          <w:rPr>
            <w:noProof/>
            <w:webHidden/>
          </w:rPr>
          <w:fldChar w:fldCharType="separate"/>
        </w:r>
        <w:r>
          <w:rPr>
            <w:noProof/>
            <w:webHidden/>
          </w:rPr>
          <w:t>29</w:t>
        </w:r>
        <w:r>
          <w:rPr>
            <w:noProof/>
            <w:webHidden/>
          </w:rPr>
          <w:fldChar w:fldCharType="end"/>
        </w:r>
      </w:hyperlink>
    </w:p>
    <w:p w14:paraId="4F69306E" w14:textId="41E3ECB5" w:rsidR="00050B05" w:rsidRDefault="00050B05">
      <w:pPr>
        <w:pStyle w:val="TOC3"/>
        <w:rPr>
          <w:rFonts w:asciiTheme="minorHAnsi" w:eastAsiaTheme="minorEastAsia" w:hAnsiTheme="minorHAnsi" w:cstheme="minorBidi"/>
          <w:noProof/>
          <w:szCs w:val="22"/>
        </w:rPr>
      </w:pPr>
      <w:hyperlink w:anchor="_Toc531955299" w:history="1">
        <w:r w:rsidRPr="00843EAE">
          <w:rPr>
            <w:rStyle w:val="Hyperlink"/>
            <w:noProof/>
          </w:rPr>
          <w:t>Suspense Entry Bulletin</w:t>
        </w:r>
        <w:r>
          <w:rPr>
            <w:noProof/>
            <w:webHidden/>
          </w:rPr>
          <w:tab/>
        </w:r>
        <w:r>
          <w:rPr>
            <w:noProof/>
            <w:webHidden/>
          </w:rPr>
          <w:fldChar w:fldCharType="begin"/>
        </w:r>
        <w:r>
          <w:rPr>
            <w:noProof/>
            <w:webHidden/>
          </w:rPr>
          <w:instrText xml:space="preserve"> PAGEREF _Toc531955299 \h </w:instrText>
        </w:r>
        <w:r>
          <w:rPr>
            <w:noProof/>
            <w:webHidden/>
          </w:rPr>
        </w:r>
        <w:r>
          <w:rPr>
            <w:noProof/>
            <w:webHidden/>
          </w:rPr>
          <w:fldChar w:fldCharType="separate"/>
        </w:r>
        <w:r>
          <w:rPr>
            <w:noProof/>
            <w:webHidden/>
          </w:rPr>
          <w:t>29</w:t>
        </w:r>
        <w:r>
          <w:rPr>
            <w:noProof/>
            <w:webHidden/>
          </w:rPr>
          <w:fldChar w:fldCharType="end"/>
        </w:r>
      </w:hyperlink>
    </w:p>
    <w:p w14:paraId="1173C1E8" w14:textId="1D6BF069" w:rsidR="00050B05" w:rsidRDefault="00050B05">
      <w:pPr>
        <w:pStyle w:val="TOC1"/>
        <w:tabs>
          <w:tab w:val="left" w:pos="660"/>
        </w:tabs>
        <w:rPr>
          <w:rFonts w:asciiTheme="minorHAnsi" w:eastAsiaTheme="minorEastAsia" w:hAnsiTheme="minorHAnsi" w:cstheme="minorBidi"/>
          <w:b w:val="0"/>
          <w:caps w:val="0"/>
          <w:noProof/>
          <w:szCs w:val="22"/>
        </w:rPr>
      </w:pPr>
      <w:hyperlink w:anchor="_Toc531955300" w:history="1">
        <w:r w:rsidRPr="00843EAE">
          <w:rPr>
            <w:rStyle w:val="Hyperlink"/>
            <w:noProof/>
          </w:rPr>
          <w:t>3.</w:t>
        </w:r>
        <w:r>
          <w:rPr>
            <w:rFonts w:asciiTheme="minorHAnsi" w:eastAsiaTheme="minorEastAsia" w:hAnsiTheme="minorHAnsi" w:cstheme="minorBidi"/>
            <w:b w:val="0"/>
            <w:caps w:val="0"/>
            <w:noProof/>
            <w:szCs w:val="22"/>
          </w:rPr>
          <w:tab/>
        </w:r>
        <w:r w:rsidRPr="00843EAE">
          <w:rPr>
            <w:rStyle w:val="Hyperlink"/>
            <w:noProof/>
          </w:rPr>
          <w:t>Payments Processing</w:t>
        </w:r>
        <w:r>
          <w:rPr>
            <w:noProof/>
            <w:webHidden/>
          </w:rPr>
          <w:tab/>
        </w:r>
        <w:r>
          <w:rPr>
            <w:noProof/>
            <w:webHidden/>
          </w:rPr>
          <w:fldChar w:fldCharType="begin"/>
        </w:r>
        <w:r>
          <w:rPr>
            <w:noProof/>
            <w:webHidden/>
          </w:rPr>
          <w:instrText xml:space="preserve"> PAGEREF _Toc531955300 \h </w:instrText>
        </w:r>
        <w:r>
          <w:rPr>
            <w:noProof/>
            <w:webHidden/>
          </w:rPr>
        </w:r>
        <w:r>
          <w:rPr>
            <w:noProof/>
            <w:webHidden/>
          </w:rPr>
          <w:fldChar w:fldCharType="separate"/>
        </w:r>
        <w:r>
          <w:rPr>
            <w:noProof/>
            <w:webHidden/>
          </w:rPr>
          <w:t>30</w:t>
        </w:r>
        <w:r>
          <w:rPr>
            <w:noProof/>
            <w:webHidden/>
          </w:rPr>
          <w:fldChar w:fldCharType="end"/>
        </w:r>
      </w:hyperlink>
    </w:p>
    <w:p w14:paraId="20E2A1DF" w14:textId="2A6B6922" w:rsidR="00050B05" w:rsidRDefault="00050B05">
      <w:pPr>
        <w:pStyle w:val="TOC2"/>
        <w:tabs>
          <w:tab w:val="left" w:pos="660"/>
        </w:tabs>
        <w:rPr>
          <w:rFonts w:asciiTheme="minorHAnsi" w:eastAsiaTheme="minorEastAsia" w:hAnsiTheme="minorHAnsi" w:cstheme="minorBidi"/>
          <w:smallCaps w:val="0"/>
          <w:noProof/>
          <w:szCs w:val="22"/>
        </w:rPr>
      </w:pPr>
      <w:hyperlink w:anchor="_Toc531955301" w:history="1">
        <w:r w:rsidRPr="00843EAE">
          <w:rPr>
            <w:rStyle w:val="Hyperlink"/>
            <w:noProof/>
            <w:snapToGrid w:val="0"/>
            <w:w w:val="0"/>
          </w:rPr>
          <w:t>3.1.</w:t>
        </w:r>
        <w:r>
          <w:rPr>
            <w:rFonts w:asciiTheme="minorHAnsi" w:eastAsiaTheme="minorEastAsia" w:hAnsiTheme="minorHAnsi" w:cstheme="minorBidi"/>
            <w:smallCaps w:val="0"/>
            <w:noProof/>
            <w:szCs w:val="22"/>
          </w:rPr>
          <w:tab/>
        </w:r>
        <w:r w:rsidRPr="00843EAE">
          <w:rPr>
            <w:rStyle w:val="Hyperlink"/>
            <w:noProof/>
          </w:rPr>
          <w:t>Check Email</w:t>
        </w:r>
        <w:r>
          <w:rPr>
            <w:noProof/>
            <w:webHidden/>
          </w:rPr>
          <w:tab/>
        </w:r>
        <w:r>
          <w:rPr>
            <w:noProof/>
            <w:webHidden/>
          </w:rPr>
          <w:fldChar w:fldCharType="begin"/>
        </w:r>
        <w:r>
          <w:rPr>
            <w:noProof/>
            <w:webHidden/>
          </w:rPr>
          <w:instrText xml:space="preserve"> PAGEREF _Toc531955301 \h </w:instrText>
        </w:r>
        <w:r>
          <w:rPr>
            <w:noProof/>
            <w:webHidden/>
          </w:rPr>
        </w:r>
        <w:r>
          <w:rPr>
            <w:noProof/>
            <w:webHidden/>
          </w:rPr>
          <w:fldChar w:fldCharType="separate"/>
        </w:r>
        <w:r>
          <w:rPr>
            <w:noProof/>
            <w:webHidden/>
          </w:rPr>
          <w:t>30</w:t>
        </w:r>
        <w:r>
          <w:rPr>
            <w:noProof/>
            <w:webHidden/>
          </w:rPr>
          <w:fldChar w:fldCharType="end"/>
        </w:r>
      </w:hyperlink>
    </w:p>
    <w:p w14:paraId="3168B185" w14:textId="41A8D7A6" w:rsidR="00050B05" w:rsidRDefault="00050B05">
      <w:pPr>
        <w:pStyle w:val="TOC2"/>
        <w:tabs>
          <w:tab w:val="left" w:pos="660"/>
        </w:tabs>
        <w:rPr>
          <w:rFonts w:asciiTheme="minorHAnsi" w:eastAsiaTheme="minorEastAsia" w:hAnsiTheme="minorHAnsi" w:cstheme="minorBidi"/>
          <w:smallCaps w:val="0"/>
          <w:noProof/>
          <w:szCs w:val="22"/>
        </w:rPr>
      </w:pPr>
      <w:hyperlink w:anchor="_Toc531955302" w:history="1">
        <w:r w:rsidRPr="00843EAE">
          <w:rPr>
            <w:rStyle w:val="Hyperlink"/>
            <w:noProof/>
            <w:snapToGrid w:val="0"/>
            <w:w w:val="0"/>
          </w:rPr>
          <w:t>3.2.</w:t>
        </w:r>
        <w:r>
          <w:rPr>
            <w:rFonts w:asciiTheme="minorHAnsi" w:eastAsiaTheme="minorEastAsia" w:hAnsiTheme="minorHAnsi" w:cstheme="minorBidi"/>
            <w:smallCaps w:val="0"/>
            <w:noProof/>
            <w:szCs w:val="22"/>
          </w:rPr>
          <w:tab/>
        </w:r>
        <w:r w:rsidRPr="00843EAE">
          <w:rPr>
            <w:rStyle w:val="Hyperlink"/>
            <w:noProof/>
          </w:rPr>
          <w:t>Exception Processing</w:t>
        </w:r>
        <w:r>
          <w:rPr>
            <w:noProof/>
            <w:webHidden/>
          </w:rPr>
          <w:tab/>
        </w:r>
        <w:r>
          <w:rPr>
            <w:noProof/>
            <w:webHidden/>
          </w:rPr>
          <w:fldChar w:fldCharType="begin"/>
        </w:r>
        <w:r>
          <w:rPr>
            <w:noProof/>
            <w:webHidden/>
          </w:rPr>
          <w:instrText xml:space="preserve"> PAGEREF _Toc531955302 \h </w:instrText>
        </w:r>
        <w:r>
          <w:rPr>
            <w:noProof/>
            <w:webHidden/>
          </w:rPr>
        </w:r>
        <w:r>
          <w:rPr>
            <w:noProof/>
            <w:webHidden/>
          </w:rPr>
          <w:fldChar w:fldCharType="separate"/>
        </w:r>
        <w:r>
          <w:rPr>
            <w:noProof/>
            <w:webHidden/>
          </w:rPr>
          <w:t>31</w:t>
        </w:r>
        <w:r>
          <w:rPr>
            <w:noProof/>
            <w:webHidden/>
          </w:rPr>
          <w:fldChar w:fldCharType="end"/>
        </w:r>
      </w:hyperlink>
    </w:p>
    <w:p w14:paraId="186EF610" w14:textId="60CF1C7A" w:rsidR="00050B05" w:rsidRDefault="00050B05">
      <w:pPr>
        <w:pStyle w:val="TOC3"/>
        <w:rPr>
          <w:rFonts w:asciiTheme="minorHAnsi" w:eastAsiaTheme="minorEastAsia" w:hAnsiTheme="minorHAnsi" w:cstheme="minorBidi"/>
          <w:noProof/>
          <w:szCs w:val="22"/>
        </w:rPr>
      </w:pPr>
      <w:hyperlink w:anchor="_Toc531955303" w:history="1">
        <w:r w:rsidRPr="00843EAE">
          <w:rPr>
            <w:rStyle w:val="Hyperlink"/>
            <w:noProof/>
          </w:rPr>
          <w:t>Transmission Exceptions</w:t>
        </w:r>
        <w:r>
          <w:rPr>
            <w:noProof/>
            <w:webHidden/>
          </w:rPr>
          <w:tab/>
        </w:r>
        <w:r>
          <w:rPr>
            <w:noProof/>
            <w:webHidden/>
          </w:rPr>
          <w:fldChar w:fldCharType="begin"/>
        </w:r>
        <w:r>
          <w:rPr>
            <w:noProof/>
            <w:webHidden/>
          </w:rPr>
          <w:instrText xml:space="preserve"> PAGEREF _Toc531955303 \h </w:instrText>
        </w:r>
        <w:r>
          <w:rPr>
            <w:noProof/>
            <w:webHidden/>
          </w:rPr>
        </w:r>
        <w:r>
          <w:rPr>
            <w:noProof/>
            <w:webHidden/>
          </w:rPr>
          <w:fldChar w:fldCharType="separate"/>
        </w:r>
        <w:r>
          <w:rPr>
            <w:noProof/>
            <w:webHidden/>
          </w:rPr>
          <w:t>31</w:t>
        </w:r>
        <w:r>
          <w:rPr>
            <w:noProof/>
            <w:webHidden/>
          </w:rPr>
          <w:fldChar w:fldCharType="end"/>
        </w:r>
      </w:hyperlink>
    </w:p>
    <w:p w14:paraId="73E286DF" w14:textId="5A6ECA09" w:rsidR="00050B05" w:rsidRDefault="00050B05">
      <w:pPr>
        <w:pStyle w:val="TOC3"/>
        <w:rPr>
          <w:rFonts w:asciiTheme="minorHAnsi" w:eastAsiaTheme="minorEastAsia" w:hAnsiTheme="minorHAnsi" w:cstheme="minorBidi"/>
          <w:noProof/>
          <w:szCs w:val="22"/>
        </w:rPr>
      </w:pPr>
      <w:hyperlink w:anchor="_Toc531955304" w:history="1">
        <w:r w:rsidRPr="00843EAE">
          <w:rPr>
            <w:rStyle w:val="Hyperlink"/>
            <w:noProof/>
          </w:rPr>
          <w:t>Data Exceptions</w:t>
        </w:r>
        <w:r>
          <w:rPr>
            <w:noProof/>
            <w:webHidden/>
          </w:rPr>
          <w:tab/>
        </w:r>
        <w:r>
          <w:rPr>
            <w:noProof/>
            <w:webHidden/>
          </w:rPr>
          <w:fldChar w:fldCharType="begin"/>
        </w:r>
        <w:r>
          <w:rPr>
            <w:noProof/>
            <w:webHidden/>
          </w:rPr>
          <w:instrText xml:space="preserve"> PAGEREF _Toc531955304 \h </w:instrText>
        </w:r>
        <w:r>
          <w:rPr>
            <w:noProof/>
            <w:webHidden/>
          </w:rPr>
        </w:r>
        <w:r>
          <w:rPr>
            <w:noProof/>
            <w:webHidden/>
          </w:rPr>
          <w:fldChar w:fldCharType="separate"/>
        </w:r>
        <w:r>
          <w:rPr>
            <w:noProof/>
            <w:webHidden/>
          </w:rPr>
          <w:t>33</w:t>
        </w:r>
        <w:r>
          <w:rPr>
            <w:noProof/>
            <w:webHidden/>
          </w:rPr>
          <w:fldChar w:fldCharType="end"/>
        </w:r>
      </w:hyperlink>
    </w:p>
    <w:p w14:paraId="545D08A7" w14:textId="128F2F24" w:rsidR="00050B05" w:rsidRDefault="00050B05">
      <w:pPr>
        <w:pStyle w:val="TOC3"/>
        <w:rPr>
          <w:rFonts w:asciiTheme="minorHAnsi" w:eastAsiaTheme="minorEastAsia" w:hAnsiTheme="minorHAnsi" w:cstheme="minorBidi"/>
          <w:noProof/>
          <w:szCs w:val="22"/>
        </w:rPr>
      </w:pPr>
      <w:hyperlink w:anchor="_Toc531955305" w:history="1">
        <w:r w:rsidRPr="00843EAE">
          <w:rPr>
            <w:rStyle w:val="Hyperlink"/>
            <w:noProof/>
          </w:rPr>
          <w:t>Non-Released Prescriptions</w:t>
        </w:r>
        <w:r>
          <w:rPr>
            <w:noProof/>
            <w:webHidden/>
          </w:rPr>
          <w:tab/>
        </w:r>
        <w:r>
          <w:rPr>
            <w:noProof/>
            <w:webHidden/>
          </w:rPr>
          <w:fldChar w:fldCharType="begin"/>
        </w:r>
        <w:r>
          <w:rPr>
            <w:noProof/>
            <w:webHidden/>
          </w:rPr>
          <w:instrText xml:space="preserve"> PAGEREF _Toc531955305 \h </w:instrText>
        </w:r>
        <w:r>
          <w:rPr>
            <w:noProof/>
            <w:webHidden/>
          </w:rPr>
        </w:r>
        <w:r>
          <w:rPr>
            <w:noProof/>
            <w:webHidden/>
          </w:rPr>
          <w:fldChar w:fldCharType="separate"/>
        </w:r>
        <w:r>
          <w:rPr>
            <w:noProof/>
            <w:webHidden/>
          </w:rPr>
          <w:t>35</w:t>
        </w:r>
        <w:r>
          <w:rPr>
            <w:noProof/>
            <w:webHidden/>
          </w:rPr>
          <w:fldChar w:fldCharType="end"/>
        </w:r>
      </w:hyperlink>
    </w:p>
    <w:p w14:paraId="1021E163" w14:textId="377E8F41" w:rsidR="00050B05" w:rsidRDefault="00050B05">
      <w:pPr>
        <w:pStyle w:val="TOC2"/>
        <w:tabs>
          <w:tab w:val="left" w:pos="660"/>
        </w:tabs>
        <w:rPr>
          <w:rFonts w:asciiTheme="minorHAnsi" w:eastAsiaTheme="minorEastAsia" w:hAnsiTheme="minorHAnsi" w:cstheme="minorBidi"/>
          <w:smallCaps w:val="0"/>
          <w:noProof/>
          <w:szCs w:val="22"/>
        </w:rPr>
      </w:pPr>
      <w:hyperlink w:anchor="_Toc531955306" w:history="1">
        <w:r w:rsidRPr="00843EAE">
          <w:rPr>
            <w:rStyle w:val="Hyperlink"/>
            <w:noProof/>
            <w:snapToGrid w:val="0"/>
            <w:w w:val="0"/>
          </w:rPr>
          <w:t>3.3.</w:t>
        </w:r>
        <w:r>
          <w:rPr>
            <w:rFonts w:asciiTheme="minorHAnsi" w:eastAsiaTheme="minorEastAsia" w:hAnsiTheme="minorHAnsi" w:cstheme="minorBidi"/>
            <w:smallCaps w:val="0"/>
            <w:noProof/>
            <w:szCs w:val="22"/>
          </w:rPr>
          <w:tab/>
        </w:r>
        <w:r w:rsidRPr="00843EAE">
          <w:rPr>
            <w:rStyle w:val="Hyperlink"/>
            <w:noProof/>
          </w:rPr>
          <w:t>Working the EEOB Scratchpad</w:t>
        </w:r>
        <w:r>
          <w:rPr>
            <w:noProof/>
            <w:webHidden/>
          </w:rPr>
          <w:tab/>
        </w:r>
        <w:r>
          <w:rPr>
            <w:noProof/>
            <w:webHidden/>
          </w:rPr>
          <w:fldChar w:fldCharType="begin"/>
        </w:r>
        <w:r>
          <w:rPr>
            <w:noProof/>
            <w:webHidden/>
          </w:rPr>
          <w:instrText xml:space="preserve"> PAGEREF _Toc531955306 \h </w:instrText>
        </w:r>
        <w:r>
          <w:rPr>
            <w:noProof/>
            <w:webHidden/>
          </w:rPr>
        </w:r>
        <w:r>
          <w:rPr>
            <w:noProof/>
            <w:webHidden/>
          </w:rPr>
          <w:fldChar w:fldCharType="separate"/>
        </w:r>
        <w:r>
          <w:rPr>
            <w:noProof/>
            <w:webHidden/>
          </w:rPr>
          <w:t>35</w:t>
        </w:r>
        <w:r>
          <w:rPr>
            <w:noProof/>
            <w:webHidden/>
          </w:rPr>
          <w:fldChar w:fldCharType="end"/>
        </w:r>
      </w:hyperlink>
    </w:p>
    <w:p w14:paraId="7ED049F5" w14:textId="3C5113B6" w:rsidR="00050B05" w:rsidRDefault="00050B05">
      <w:pPr>
        <w:pStyle w:val="TOC3"/>
        <w:rPr>
          <w:rFonts w:asciiTheme="minorHAnsi" w:eastAsiaTheme="minorEastAsia" w:hAnsiTheme="minorHAnsi" w:cstheme="minorBidi"/>
          <w:noProof/>
          <w:szCs w:val="22"/>
        </w:rPr>
      </w:pPr>
      <w:hyperlink w:anchor="_Toc531955307" w:history="1">
        <w:r w:rsidRPr="00843EAE">
          <w:rPr>
            <w:rStyle w:val="Hyperlink"/>
            <w:noProof/>
          </w:rPr>
          <w:t>ERA List - Worklist Actions</w:t>
        </w:r>
        <w:r>
          <w:rPr>
            <w:noProof/>
            <w:webHidden/>
          </w:rPr>
          <w:tab/>
        </w:r>
        <w:r>
          <w:rPr>
            <w:noProof/>
            <w:webHidden/>
          </w:rPr>
          <w:fldChar w:fldCharType="begin"/>
        </w:r>
        <w:r>
          <w:rPr>
            <w:noProof/>
            <w:webHidden/>
          </w:rPr>
          <w:instrText xml:space="preserve"> PAGEREF _Toc531955307 \h </w:instrText>
        </w:r>
        <w:r>
          <w:rPr>
            <w:noProof/>
            <w:webHidden/>
          </w:rPr>
        </w:r>
        <w:r>
          <w:rPr>
            <w:noProof/>
            <w:webHidden/>
          </w:rPr>
          <w:fldChar w:fldCharType="separate"/>
        </w:r>
        <w:r>
          <w:rPr>
            <w:noProof/>
            <w:webHidden/>
          </w:rPr>
          <w:t>36</w:t>
        </w:r>
        <w:r>
          <w:rPr>
            <w:noProof/>
            <w:webHidden/>
          </w:rPr>
          <w:fldChar w:fldCharType="end"/>
        </w:r>
      </w:hyperlink>
    </w:p>
    <w:p w14:paraId="17B248A6" w14:textId="059C59E4" w:rsidR="00050B05" w:rsidRDefault="00050B05">
      <w:pPr>
        <w:pStyle w:val="TOC3"/>
        <w:rPr>
          <w:rFonts w:asciiTheme="minorHAnsi" w:eastAsiaTheme="minorEastAsia" w:hAnsiTheme="minorHAnsi" w:cstheme="minorBidi"/>
          <w:noProof/>
          <w:szCs w:val="22"/>
        </w:rPr>
      </w:pPr>
      <w:hyperlink w:anchor="_Toc531955308" w:history="1">
        <w:r w:rsidRPr="00843EAE">
          <w:rPr>
            <w:rStyle w:val="Hyperlink"/>
            <w:noProof/>
          </w:rPr>
          <w:t>Worklist Actions</w:t>
        </w:r>
        <w:r>
          <w:rPr>
            <w:noProof/>
            <w:webHidden/>
          </w:rPr>
          <w:tab/>
        </w:r>
        <w:r>
          <w:rPr>
            <w:noProof/>
            <w:webHidden/>
          </w:rPr>
          <w:fldChar w:fldCharType="begin"/>
        </w:r>
        <w:r>
          <w:rPr>
            <w:noProof/>
            <w:webHidden/>
          </w:rPr>
          <w:instrText xml:space="preserve"> PAGEREF _Toc531955308 \h </w:instrText>
        </w:r>
        <w:r>
          <w:rPr>
            <w:noProof/>
            <w:webHidden/>
          </w:rPr>
        </w:r>
        <w:r>
          <w:rPr>
            <w:noProof/>
            <w:webHidden/>
          </w:rPr>
          <w:fldChar w:fldCharType="separate"/>
        </w:r>
        <w:r>
          <w:rPr>
            <w:noProof/>
            <w:webHidden/>
          </w:rPr>
          <w:t>41</w:t>
        </w:r>
        <w:r>
          <w:rPr>
            <w:noProof/>
            <w:webHidden/>
          </w:rPr>
          <w:fldChar w:fldCharType="end"/>
        </w:r>
      </w:hyperlink>
    </w:p>
    <w:p w14:paraId="2D99B989" w14:textId="2FD99ADD" w:rsidR="00050B05" w:rsidRDefault="00050B05">
      <w:pPr>
        <w:pStyle w:val="TOC3"/>
        <w:rPr>
          <w:rFonts w:asciiTheme="minorHAnsi" w:eastAsiaTheme="minorEastAsia" w:hAnsiTheme="minorHAnsi" w:cstheme="minorBidi"/>
          <w:noProof/>
          <w:szCs w:val="22"/>
        </w:rPr>
      </w:pPr>
      <w:hyperlink w:anchor="_Toc531955309" w:history="1">
        <w:r w:rsidRPr="00843EAE">
          <w:rPr>
            <w:rStyle w:val="Hyperlink"/>
            <w:noProof/>
          </w:rPr>
          <w:t>Change View</w:t>
        </w:r>
        <w:r>
          <w:rPr>
            <w:noProof/>
            <w:webHidden/>
          </w:rPr>
          <w:tab/>
        </w:r>
        <w:r>
          <w:rPr>
            <w:noProof/>
            <w:webHidden/>
          </w:rPr>
          <w:fldChar w:fldCharType="begin"/>
        </w:r>
        <w:r>
          <w:rPr>
            <w:noProof/>
            <w:webHidden/>
          </w:rPr>
          <w:instrText xml:space="preserve"> PAGEREF _Toc531955309 \h </w:instrText>
        </w:r>
        <w:r>
          <w:rPr>
            <w:noProof/>
            <w:webHidden/>
          </w:rPr>
        </w:r>
        <w:r>
          <w:rPr>
            <w:noProof/>
            <w:webHidden/>
          </w:rPr>
          <w:fldChar w:fldCharType="separate"/>
        </w:r>
        <w:r>
          <w:rPr>
            <w:noProof/>
            <w:webHidden/>
          </w:rPr>
          <w:t>50</w:t>
        </w:r>
        <w:r>
          <w:rPr>
            <w:noProof/>
            <w:webHidden/>
          </w:rPr>
          <w:fldChar w:fldCharType="end"/>
        </w:r>
      </w:hyperlink>
    </w:p>
    <w:p w14:paraId="7D6F7D34" w14:textId="02A5B3E0" w:rsidR="00050B05" w:rsidRDefault="00050B05">
      <w:pPr>
        <w:pStyle w:val="TOC3"/>
        <w:rPr>
          <w:rFonts w:asciiTheme="minorHAnsi" w:eastAsiaTheme="minorEastAsia" w:hAnsiTheme="minorHAnsi" w:cstheme="minorBidi"/>
          <w:noProof/>
          <w:szCs w:val="22"/>
        </w:rPr>
      </w:pPr>
      <w:hyperlink w:anchor="_Toc531955310" w:history="1">
        <w:r w:rsidRPr="00843EAE">
          <w:rPr>
            <w:rStyle w:val="Hyperlink"/>
            <w:noProof/>
          </w:rPr>
          <w:t>Research Menu Actions</w:t>
        </w:r>
        <w:r>
          <w:rPr>
            <w:noProof/>
            <w:webHidden/>
          </w:rPr>
          <w:tab/>
        </w:r>
        <w:r>
          <w:rPr>
            <w:noProof/>
            <w:webHidden/>
          </w:rPr>
          <w:fldChar w:fldCharType="begin"/>
        </w:r>
        <w:r>
          <w:rPr>
            <w:noProof/>
            <w:webHidden/>
          </w:rPr>
          <w:instrText xml:space="preserve"> PAGEREF _Toc531955310 \h </w:instrText>
        </w:r>
        <w:r>
          <w:rPr>
            <w:noProof/>
            <w:webHidden/>
          </w:rPr>
        </w:r>
        <w:r>
          <w:rPr>
            <w:noProof/>
            <w:webHidden/>
          </w:rPr>
          <w:fldChar w:fldCharType="separate"/>
        </w:r>
        <w:r>
          <w:rPr>
            <w:noProof/>
            <w:webHidden/>
          </w:rPr>
          <w:t>50</w:t>
        </w:r>
        <w:r>
          <w:rPr>
            <w:noProof/>
            <w:webHidden/>
          </w:rPr>
          <w:fldChar w:fldCharType="end"/>
        </w:r>
      </w:hyperlink>
    </w:p>
    <w:p w14:paraId="39233C30" w14:textId="0479469D" w:rsidR="00050B05" w:rsidRDefault="00050B05">
      <w:pPr>
        <w:pStyle w:val="TOC3"/>
        <w:rPr>
          <w:rFonts w:asciiTheme="minorHAnsi" w:eastAsiaTheme="minorEastAsia" w:hAnsiTheme="minorHAnsi" w:cstheme="minorBidi"/>
          <w:noProof/>
          <w:szCs w:val="22"/>
        </w:rPr>
      </w:pPr>
      <w:hyperlink w:anchor="_Toc531955311" w:history="1">
        <w:r w:rsidRPr="00843EAE">
          <w:rPr>
            <w:rStyle w:val="Hyperlink"/>
            <w:noProof/>
          </w:rPr>
          <w:t>Example of processing a Paper Check and ERA</w:t>
        </w:r>
        <w:r>
          <w:rPr>
            <w:noProof/>
            <w:webHidden/>
          </w:rPr>
          <w:tab/>
        </w:r>
        <w:r>
          <w:rPr>
            <w:noProof/>
            <w:webHidden/>
          </w:rPr>
          <w:fldChar w:fldCharType="begin"/>
        </w:r>
        <w:r>
          <w:rPr>
            <w:noProof/>
            <w:webHidden/>
          </w:rPr>
          <w:instrText xml:space="preserve"> PAGEREF _Toc531955311 \h </w:instrText>
        </w:r>
        <w:r>
          <w:rPr>
            <w:noProof/>
            <w:webHidden/>
          </w:rPr>
        </w:r>
        <w:r>
          <w:rPr>
            <w:noProof/>
            <w:webHidden/>
          </w:rPr>
          <w:fldChar w:fldCharType="separate"/>
        </w:r>
        <w:r>
          <w:rPr>
            <w:noProof/>
            <w:webHidden/>
          </w:rPr>
          <w:t>52</w:t>
        </w:r>
        <w:r>
          <w:rPr>
            <w:noProof/>
            <w:webHidden/>
          </w:rPr>
          <w:fldChar w:fldCharType="end"/>
        </w:r>
      </w:hyperlink>
    </w:p>
    <w:p w14:paraId="17C8C080" w14:textId="268344A6" w:rsidR="00050B05" w:rsidRDefault="00050B05">
      <w:pPr>
        <w:pStyle w:val="TOC3"/>
        <w:rPr>
          <w:rFonts w:asciiTheme="minorHAnsi" w:eastAsiaTheme="minorEastAsia" w:hAnsiTheme="minorHAnsi" w:cstheme="minorBidi"/>
          <w:noProof/>
          <w:szCs w:val="22"/>
        </w:rPr>
      </w:pPr>
      <w:hyperlink w:anchor="_Toc531955312" w:history="1">
        <w:r w:rsidRPr="00843EAE">
          <w:rPr>
            <w:rStyle w:val="Hyperlink"/>
            <w:noProof/>
          </w:rPr>
          <w:t>Example of processing a matched ERA and EFT</w:t>
        </w:r>
        <w:r>
          <w:rPr>
            <w:noProof/>
            <w:webHidden/>
          </w:rPr>
          <w:tab/>
        </w:r>
        <w:r>
          <w:rPr>
            <w:noProof/>
            <w:webHidden/>
          </w:rPr>
          <w:fldChar w:fldCharType="begin"/>
        </w:r>
        <w:r>
          <w:rPr>
            <w:noProof/>
            <w:webHidden/>
          </w:rPr>
          <w:instrText xml:space="preserve"> PAGEREF _Toc531955312 \h </w:instrText>
        </w:r>
        <w:r>
          <w:rPr>
            <w:noProof/>
            <w:webHidden/>
          </w:rPr>
        </w:r>
        <w:r>
          <w:rPr>
            <w:noProof/>
            <w:webHidden/>
          </w:rPr>
          <w:fldChar w:fldCharType="separate"/>
        </w:r>
        <w:r>
          <w:rPr>
            <w:noProof/>
            <w:webHidden/>
          </w:rPr>
          <w:t>56</w:t>
        </w:r>
        <w:r>
          <w:rPr>
            <w:noProof/>
            <w:webHidden/>
          </w:rPr>
          <w:fldChar w:fldCharType="end"/>
        </w:r>
      </w:hyperlink>
    </w:p>
    <w:p w14:paraId="0B8DB7C9" w14:textId="5411E79C" w:rsidR="00050B05" w:rsidRDefault="00050B05">
      <w:pPr>
        <w:pStyle w:val="TOC2"/>
        <w:tabs>
          <w:tab w:val="left" w:pos="660"/>
        </w:tabs>
        <w:rPr>
          <w:rFonts w:asciiTheme="minorHAnsi" w:eastAsiaTheme="minorEastAsia" w:hAnsiTheme="minorHAnsi" w:cstheme="minorBidi"/>
          <w:smallCaps w:val="0"/>
          <w:noProof/>
          <w:szCs w:val="22"/>
        </w:rPr>
      </w:pPr>
      <w:hyperlink w:anchor="_Toc531955313" w:history="1">
        <w:r w:rsidRPr="00843EAE">
          <w:rPr>
            <w:rStyle w:val="Hyperlink"/>
            <w:noProof/>
            <w:snapToGrid w:val="0"/>
            <w:w w:val="0"/>
          </w:rPr>
          <w:t>3.4.</w:t>
        </w:r>
        <w:r>
          <w:rPr>
            <w:rFonts w:asciiTheme="minorHAnsi" w:eastAsiaTheme="minorEastAsia" w:hAnsiTheme="minorHAnsi" w:cstheme="minorBidi"/>
            <w:smallCaps w:val="0"/>
            <w:noProof/>
            <w:szCs w:val="22"/>
          </w:rPr>
          <w:tab/>
        </w:r>
        <w:r w:rsidRPr="00843EAE">
          <w:rPr>
            <w:rStyle w:val="Hyperlink"/>
            <w:noProof/>
          </w:rPr>
          <w:t>Auto-Posting Claims</w:t>
        </w:r>
        <w:r>
          <w:rPr>
            <w:noProof/>
            <w:webHidden/>
          </w:rPr>
          <w:tab/>
        </w:r>
        <w:r>
          <w:rPr>
            <w:noProof/>
            <w:webHidden/>
          </w:rPr>
          <w:fldChar w:fldCharType="begin"/>
        </w:r>
        <w:r>
          <w:rPr>
            <w:noProof/>
            <w:webHidden/>
          </w:rPr>
          <w:instrText xml:space="preserve"> PAGEREF _Toc531955313 \h </w:instrText>
        </w:r>
        <w:r>
          <w:rPr>
            <w:noProof/>
            <w:webHidden/>
          </w:rPr>
        </w:r>
        <w:r>
          <w:rPr>
            <w:noProof/>
            <w:webHidden/>
          </w:rPr>
          <w:fldChar w:fldCharType="separate"/>
        </w:r>
        <w:r>
          <w:rPr>
            <w:noProof/>
            <w:webHidden/>
          </w:rPr>
          <w:t>60</w:t>
        </w:r>
        <w:r>
          <w:rPr>
            <w:noProof/>
            <w:webHidden/>
          </w:rPr>
          <w:fldChar w:fldCharType="end"/>
        </w:r>
      </w:hyperlink>
    </w:p>
    <w:p w14:paraId="56D03FDB" w14:textId="519DD481" w:rsidR="00050B05" w:rsidRDefault="00050B05">
      <w:pPr>
        <w:pStyle w:val="TOC3"/>
        <w:rPr>
          <w:rFonts w:asciiTheme="minorHAnsi" w:eastAsiaTheme="minorEastAsia" w:hAnsiTheme="minorHAnsi" w:cstheme="minorBidi"/>
          <w:noProof/>
          <w:szCs w:val="22"/>
        </w:rPr>
      </w:pPr>
      <w:hyperlink w:anchor="_Toc531955314" w:history="1">
        <w:r w:rsidRPr="00843EAE">
          <w:rPr>
            <w:rStyle w:val="Hyperlink"/>
            <w:noProof/>
          </w:rPr>
          <w:t>Medical Auto-Posting Candidates</w:t>
        </w:r>
        <w:r>
          <w:rPr>
            <w:noProof/>
            <w:webHidden/>
          </w:rPr>
          <w:tab/>
        </w:r>
        <w:r>
          <w:rPr>
            <w:noProof/>
            <w:webHidden/>
          </w:rPr>
          <w:fldChar w:fldCharType="begin"/>
        </w:r>
        <w:r>
          <w:rPr>
            <w:noProof/>
            <w:webHidden/>
          </w:rPr>
          <w:instrText xml:space="preserve"> PAGEREF _Toc531955314 \h </w:instrText>
        </w:r>
        <w:r>
          <w:rPr>
            <w:noProof/>
            <w:webHidden/>
          </w:rPr>
        </w:r>
        <w:r>
          <w:rPr>
            <w:noProof/>
            <w:webHidden/>
          </w:rPr>
          <w:fldChar w:fldCharType="separate"/>
        </w:r>
        <w:r>
          <w:rPr>
            <w:noProof/>
            <w:webHidden/>
          </w:rPr>
          <w:t>60</w:t>
        </w:r>
        <w:r>
          <w:rPr>
            <w:noProof/>
            <w:webHidden/>
          </w:rPr>
          <w:fldChar w:fldCharType="end"/>
        </w:r>
      </w:hyperlink>
    </w:p>
    <w:p w14:paraId="0E2EAA59" w14:textId="00A5A485" w:rsidR="00050B05" w:rsidRDefault="00050B05">
      <w:pPr>
        <w:pStyle w:val="TOC3"/>
        <w:rPr>
          <w:rFonts w:asciiTheme="minorHAnsi" w:eastAsiaTheme="minorEastAsia" w:hAnsiTheme="minorHAnsi" w:cstheme="minorBidi"/>
          <w:noProof/>
          <w:szCs w:val="22"/>
        </w:rPr>
      </w:pPr>
      <w:hyperlink w:anchor="_Toc531955315" w:history="1">
        <w:r w:rsidRPr="00843EAE">
          <w:rPr>
            <w:rStyle w:val="Hyperlink"/>
            <w:noProof/>
          </w:rPr>
          <w:t>Medical Auto-Posting Create and Process Receipt</w:t>
        </w:r>
        <w:r>
          <w:rPr>
            <w:noProof/>
            <w:webHidden/>
          </w:rPr>
          <w:tab/>
        </w:r>
        <w:r>
          <w:rPr>
            <w:noProof/>
            <w:webHidden/>
          </w:rPr>
          <w:fldChar w:fldCharType="begin"/>
        </w:r>
        <w:r>
          <w:rPr>
            <w:noProof/>
            <w:webHidden/>
          </w:rPr>
          <w:instrText xml:space="preserve"> PAGEREF _Toc531955315 \h </w:instrText>
        </w:r>
        <w:r>
          <w:rPr>
            <w:noProof/>
            <w:webHidden/>
          </w:rPr>
        </w:r>
        <w:r>
          <w:rPr>
            <w:noProof/>
            <w:webHidden/>
          </w:rPr>
          <w:fldChar w:fldCharType="separate"/>
        </w:r>
        <w:r>
          <w:rPr>
            <w:noProof/>
            <w:webHidden/>
          </w:rPr>
          <w:t>60</w:t>
        </w:r>
        <w:r>
          <w:rPr>
            <w:noProof/>
            <w:webHidden/>
          </w:rPr>
          <w:fldChar w:fldCharType="end"/>
        </w:r>
      </w:hyperlink>
    </w:p>
    <w:p w14:paraId="2F49E07D" w14:textId="4744E6D9" w:rsidR="00050B05" w:rsidRDefault="00050B05">
      <w:pPr>
        <w:pStyle w:val="TOC3"/>
        <w:rPr>
          <w:rFonts w:asciiTheme="minorHAnsi" w:eastAsiaTheme="minorEastAsia" w:hAnsiTheme="minorHAnsi" w:cstheme="minorBidi"/>
          <w:noProof/>
          <w:szCs w:val="22"/>
        </w:rPr>
      </w:pPr>
      <w:hyperlink w:anchor="_Toc531955316" w:history="1">
        <w:r w:rsidRPr="00843EAE">
          <w:rPr>
            <w:rStyle w:val="Hyperlink"/>
            <w:noProof/>
          </w:rPr>
          <w:t>Medical Auto-Posting Receipts</w:t>
        </w:r>
        <w:r>
          <w:rPr>
            <w:noProof/>
            <w:webHidden/>
          </w:rPr>
          <w:tab/>
        </w:r>
        <w:r>
          <w:rPr>
            <w:noProof/>
            <w:webHidden/>
          </w:rPr>
          <w:fldChar w:fldCharType="begin"/>
        </w:r>
        <w:r>
          <w:rPr>
            <w:noProof/>
            <w:webHidden/>
          </w:rPr>
          <w:instrText xml:space="preserve"> PAGEREF _Toc531955316 \h </w:instrText>
        </w:r>
        <w:r>
          <w:rPr>
            <w:noProof/>
            <w:webHidden/>
          </w:rPr>
        </w:r>
        <w:r>
          <w:rPr>
            <w:noProof/>
            <w:webHidden/>
          </w:rPr>
          <w:fldChar w:fldCharType="separate"/>
        </w:r>
        <w:r>
          <w:rPr>
            <w:noProof/>
            <w:webHidden/>
          </w:rPr>
          <w:t>61</w:t>
        </w:r>
        <w:r>
          <w:rPr>
            <w:noProof/>
            <w:webHidden/>
          </w:rPr>
          <w:fldChar w:fldCharType="end"/>
        </w:r>
      </w:hyperlink>
    </w:p>
    <w:p w14:paraId="4035F22D" w14:textId="48C6C319" w:rsidR="00050B05" w:rsidRDefault="00050B05">
      <w:pPr>
        <w:pStyle w:val="TOC3"/>
        <w:rPr>
          <w:rFonts w:asciiTheme="minorHAnsi" w:eastAsiaTheme="minorEastAsia" w:hAnsiTheme="minorHAnsi" w:cstheme="minorBidi"/>
          <w:noProof/>
          <w:szCs w:val="22"/>
        </w:rPr>
      </w:pPr>
      <w:hyperlink w:anchor="_Toc531955317" w:history="1">
        <w:r w:rsidRPr="00843EAE">
          <w:rPr>
            <w:rStyle w:val="Hyperlink"/>
            <w:noProof/>
          </w:rPr>
          <w:t>Pharmacy Auto Posting Receipts</w:t>
        </w:r>
        <w:r>
          <w:rPr>
            <w:noProof/>
            <w:webHidden/>
          </w:rPr>
          <w:tab/>
        </w:r>
        <w:r>
          <w:rPr>
            <w:noProof/>
            <w:webHidden/>
          </w:rPr>
          <w:fldChar w:fldCharType="begin"/>
        </w:r>
        <w:r>
          <w:rPr>
            <w:noProof/>
            <w:webHidden/>
          </w:rPr>
          <w:instrText xml:space="preserve"> PAGEREF _Toc531955317 \h </w:instrText>
        </w:r>
        <w:r>
          <w:rPr>
            <w:noProof/>
            <w:webHidden/>
          </w:rPr>
        </w:r>
        <w:r>
          <w:rPr>
            <w:noProof/>
            <w:webHidden/>
          </w:rPr>
          <w:fldChar w:fldCharType="separate"/>
        </w:r>
        <w:r>
          <w:rPr>
            <w:noProof/>
            <w:webHidden/>
          </w:rPr>
          <w:t>62</w:t>
        </w:r>
        <w:r>
          <w:rPr>
            <w:noProof/>
            <w:webHidden/>
          </w:rPr>
          <w:fldChar w:fldCharType="end"/>
        </w:r>
      </w:hyperlink>
    </w:p>
    <w:p w14:paraId="70988F39" w14:textId="20D3AA99" w:rsidR="00050B05" w:rsidRDefault="00050B05">
      <w:pPr>
        <w:pStyle w:val="TOC3"/>
        <w:rPr>
          <w:rFonts w:asciiTheme="minorHAnsi" w:eastAsiaTheme="minorEastAsia" w:hAnsiTheme="minorHAnsi" w:cstheme="minorBidi"/>
          <w:noProof/>
          <w:szCs w:val="22"/>
        </w:rPr>
      </w:pPr>
      <w:hyperlink w:anchor="_Toc531955318" w:history="1">
        <w:r w:rsidRPr="00843EAE">
          <w:rPr>
            <w:rStyle w:val="Hyperlink"/>
            <w:noProof/>
          </w:rPr>
          <w:t>EEOB Worklist</w:t>
        </w:r>
        <w:r>
          <w:rPr>
            <w:noProof/>
            <w:webHidden/>
          </w:rPr>
          <w:tab/>
        </w:r>
        <w:r>
          <w:rPr>
            <w:noProof/>
            <w:webHidden/>
          </w:rPr>
          <w:fldChar w:fldCharType="begin"/>
        </w:r>
        <w:r>
          <w:rPr>
            <w:noProof/>
            <w:webHidden/>
          </w:rPr>
          <w:instrText xml:space="preserve"> PAGEREF _Toc531955318 \h </w:instrText>
        </w:r>
        <w:r>
          <w:rPr>
            <w:noProof/>
            <w:webHidden/>
          </w:rPr>
        </w:r>
        <w:r>
          <w:rPr>
            <w:noProof/>
            <w:webHidden/>
          </w:rPr>
          <w:fldChar w:fldCharType="separate"/>
        </w:r>
        <w:r>
          <w:rPr>
            <w:noProof/>
            <w:webHidden/>
          </w:rPr>
          <w:t>64</w:t>
        </w:r>
        <w:r>
          <w:rPr>
            <w:noProof/>
            <w:webHidden/>
          </w:rPr>
          <w:fldChar w:fldCharType="end"/>
        </w:r>
      </w:hyperlink>
    </w:p>
    <w:p w14:paraId="27BB669C" w14:textId="38CBE694" w:rsidR="00050B05" w:rsidRDefault="00050B05">
      <w:pPr>
        <w:pStyle w:val="TOC3"/>
        <w:rPr>
          <w:rFonts w:asciiTheme="minorHAnsi" w:eastAsiaTheme="minorEastAsia" w:hAnsiTheme="minorHAnsi" w:cstheme="minorBidi"/>
          <w:noProof/>
          <w:szCs w:val="22"/>
        </w:rPr>
      </w:pPr>
      <w:hyperlink w:anchor="_Toc531955319" w:history="1">
        <w:r w:rsidRPr="00843EAE">
          <w:rPr>
            <w:rStyle w:val="Hyperlink"/>
            <w:noProof/>
          </w:rPr>
          <w:t>Ignore Payment Retraction Pairs</w:t>
        </w:r>
        <w:r>
          <w:rPr>
            <w:noProof/>
            <w:webHidden/>
          </w:rPr>
          <w:tab/>
        </w:r>
        <w:r>
          <w:rPr>
            <w:noProof/>
            <w:webHidden/>
          </w:rPr>
          <w:fldChar w:fldCharType="begin"/>
        </w:r>
        <w:r>
          <w:rPr>
            <w:noProof/>
            <w:webHidden/>
          </w:rPr>
          <w:instrText xml:space="preserve"> PAGEREF _Toc531955319 \h </w:instrText>
        </w:r>
        <w:r>
          <w:rPr>
            <w:noProof/>
            <w:webHidden/>
          </w:rPr>
        </w:r>
        <w:r>
          <w:rPr>
            <w:noProof/>
            <w:webHidden/>
          </w:rPr>
          <w:fldChar w:fldCharType="separate"/>
        </w:r>
        <w:r>
          <w:rPr>
            <w:noProof/>
            <w:webHidden/>
          </w:rPr>
          <w:t>64</w:t>
        </w:r>
        <w:r>
          <w:rPr>
            <w:noProof/>
            <w:webHidden/>
          </w:rPr>
          <w:fldChar w:fldCharType="end"/>
        </w:r>
      </w:hyperlink>
    </w:p>
    <w:p w14:paraId="5B5C2D89" w14:textId="2DCA0468" w:rsidR="00050B05" w:rsidRDefault="00050B05">
      <w:pPr>
        <w:pStyle w:val="TOC3"/>
        <w:rPr>
          <w:rFonts w:asciiTheme="minorHAnsi" w:eastAsiaTheme="minorEastAsia" w:hAnsiTheme="minorHAnsi" w:cstheme="minorBidi"/>
          <w:noProof/>
          <w:szCs w:val="22"/>
        </w:rPr>
      </w:pPr>
      <w:hyperlink w:anchor="_Toc531955320" w:history="1">
        <w:r w:rsidRPr="00843EAE">
          <w:rPr>
            <w:rStyle w:val="Hyperlink"/>
            <w:noProof/>
          </w:rPr>
          <w:t>Status Change</w:t>
        </w:r>
        <w:r>
          <w:rPr>
            <w:noProof/>
            <w:webHidden/>
          </w:rPr>
          <w:tab/>
        </w:r>
        <w:r>
          <w:rPr>
            <w:noProof/>
            <w:webHidden/>
          </w:rPr>
          <w:fldChar w:fldCharType="begin"/>
        </w:r>
        <w:r>
          <w:rPr>
            <w:noProof/>
            <w:webHidden/>
          </w:rPr>
          <w:instrText xml:space="preserve"> PAGEREF _Toc531955320 \h </w:instrText>
        </w:r>
        <w:r>
          <w:rPr>
            <w:noProof/>
            <w:webHidden/>
          </w:rPr>
        </w:r>
        <w:r>
          <w:rPr>
            <w:noProof/>
            <w:webHidden/>
          </w:rPr>
          <w:fldChar w:fldCharType="separate"/>
        </w:r>
        <w:r>
          <w:rPr>
            <w:noProof/>
            <w:webHidden/>
          </w:rPr>
          <w:t>64</w:t>
        </w:r>
        <w:r>
          <w:rPr>
            <w:noProof/>
            <w:webHidden/>
          </w:rPr>
          <w:fldChar w:fldCharType="end"/>
        </w:r>
      </w:hyperlink>
    </w:p>
    <w:p w14:paraId="7A4BC9D1" w14:textId="295047E5" w:rsidR="00050B05" w:rsidRDefault="00050B05">
      <w:pPr>
        <w:pStyle w:val="TOC3"/>
        <w:rPr>
          <w:rFonts w:asciiTheme="minorHAnsi" w:eastAsiaTheme="minorEastAsia" w:hAnsiTheme="minorHAnsi" w:cstheme="minorBidi"/>
          <w:noProof/>
          <w:szCs w:val="22"/>
        </w:rPr>
      </w:pPr>
      <w:hyperlink w:anchor="_Toc531955321" w:history="1">
        <w:r w:rsidRPr="00843EAE">
          <w:rPr>
            <w:rStyle w:val="Hyperlink"/>
            <w:noProof/>
          </w:rPr>
          <w:t>AR Display</w:t>
        </w:r>
        <w:r>
          <w:rPr>
            <w:noProof/>
            <w:webHidden/>
          </w:rPr>
          <w:tab/>
        </w:r>
        <w:r>
          <w:rPr>
            <w:noProof/>
            <w:webHidden/>
          </w:rPr>
          <w:fldChar w:fldCharType="begin"/>
        </w:r>
        <w:r>
          <w:rPr>
            <w:noProof/>
            <w:webHidden/>
          </w:rPr>
          <w:instrText xml:space="preserve"> PAGEREF _Toc531955321 \h </w:instrText>
        </w:r>
        <w:r>
          <w:rPr>
            <w:noProof/>
            <w:webHidden/>
          </w:rPr>
        </w:r>
        <w:r>
          <w:rPr>
            <w:noProof/>
            <w:webHidden/>
          </w:rPr>
          <w:fldChar w:fldCharType="separate"/>
        </w:r>
        <w:r>
          <w:rPr>
            <w:noProof/>
            <w:webHidden/>
          </w:rPr>
          <w:t>64</w:t>
        </w:r>
        <w:r>
          <w:rPr>
            <w:noProof/>
            <w:webHidden/>
          </w:rPr>
          <w:fldChar w:fldCharType="end"/>
        </w:r>
      </w:hyperlink>
    </w:p>
    <w:p w14:paraId="488A4A17" w14:textId="34634E0D" w:rsidR="00050B05" w:rsidRDefault="00050B05">
      <w:pPr>
        <w:pStyle w:val="TOC2"/>
        <w:tabs>
          <w:tab w:val="left" w:pos="660"/>
        </w:tabs>
        <w:rPr>
          <w:rFonts w:asciiTheme="minorHAnsi" w:eastAsiaTheme="minorEastAsia" w:hAnsiTheme="minorHAnsi" w:cstheme="minorBidi"/>
          <w:smallCaps w:val="0"/>
          <w:noProof/>
          <w:szCs w:val="22"/>
        </w:rPr>
      </w:pPr>
      <w:hyperlink w:anchor="_Toc531955322" w:history="1">
        <w:r w:rsidRPr="00843EAE">
          <w:rPr>
            <w:rStyle w:val="Hyperlink"/>
            <w:noProof/>
            <w:snapToGrid w:val="0"/>
            <w:w w:val="0"/>
          </w:rPr>
          <w:t>3.5.</w:t>
        </w:r>
        <w:r>
          <w:rPr>
            <w:rFonts w:asciiTheme="minorHAnsi" w:eastAsiaTheme="minorEastAsia" w:hAnsiTheme="minorHAnsi" w:cstheme="minorBidi"/>
            <w:smallCaps w:val="0"/>
            <w:noProof/>
            <w:szCs w:val="22"/>
          </w:rPr>
          <w:tab/>
        </w:r>
        <w:r w:rsidRPr="00843EAE">
          <w:rPr>
            <w:rStyle w:val="Hyperlink"/>
            <w:noProof/>
          </w:rPr>
          <w:t>Working the APAR List</w:t>
        </w:r>
        <w:r>
          <w:rPr>
            <w:noProof/>
            <w:webHidden/>
          </w:rPr>
          <w:tab/>
        </w:r>
        <w:r>
          <w:rPr>
            <w:noProof/>
            <w:webHidden/>
          </w:rPr>
          <w:fldChar w:fldCharType="begin"/>
        </w:r>
        <w:r>
          <w:rPr>
            <w:noProof/>
            <w:webHidden/>
          </w:rPr>
          <w:instrText xml:space="preserve"> PAGEREF _Toc531955322 \h </w:instrText>
        </w:r>
        <w:r>
          <w:rPr>
            <w:noProof/>
            <w:webHidden/>
          </w:rPr>
        </w:r>
        <w:r>
          <w:rPr>
            <w:noProof/>
            <w:webHidden/>
          </w:rPr>
          <w:fldChar w:fldCharType="separate"/>
        </w:r>
        <w:r>
          <w:rPr>
            <w:noProof/>
            <w:webHidden/>
          </w:rPr>
          <w:t>64</w:t>
        </w:r>
        <w:r>
          <w:rPr>
            <w:noProof/>
            <w:webHidden/>
          </w:rPr>
          <w:fldChar w:fldCharType="end"/>
        </w:r>
      </w:hyperlink>
    </w:p>
    <w:p w14:paraId="7C49353C" w14:textId="59797DFE" w:rsidR="00050B05" w:rsidRDefault="00050B05">
      <w:pPr>
        <w:pStyle w:val="TOC3"/>
        <w:rPr>
          <w:rFonts w:asciiTheme="minorHAnsi" w:eastAsiaTheme="minorEastAsia" w:hAnsiTheme="minorHAnsi" w:cstheme="minorBidi"/>
          <w:noProof/>
          <w:szCs w:val="22"/>
        </w:rPr>
      </w:pPr>
      <w:hyperlink w:anchor="_Toc531955323" w:history="1">
        <w:r w:rsidRPr="00843EAE">
          <w:rPr>
            <w:rStyle w:val="Hyperlink"/>
            <w:noProof/>
          </w:rPr>
          <w:t>APAR - Actions</w:t>
        </w:r>
        <w:r>
          <w:rPr>
            <w:noProof/>
            <w:webHidden/>
          </w:rPr>
          <w:tab/>
        </w:r>
        <w:r>
          <w:rPr>
            <w:noProof/>
            <w:webHidden/>
          </w:rPr>
          <w:fldChar w:fldCharType="begin"/>
        </w:r>
        <w:r>
          <w:rPr>
            <w:noProof/>
            <w:webHidden/>
          </w:rPr>
          <w:instrText xml:space="preserve"> PAGEREF _Toc531955323 \h </w:instrText>
        </w:r>
        <w:r>
          <w:rPr>
            <w:noProof/>
            <w:webHidden/>
          </w:rPr>
        </w:r>
        <w:r>
          <w:rPr>
            <w:noProof/>
            <w:webHidden/>
          </w:rPr>
          <w:fldChar w:fldCharType="separate"/>
        </w:r>
        <w:r>
          <w:rPr>
            <w:noProof/>
            <w:webHidden/>
          </w:rPr>
          <w:t>66</w:t>
        </w:r>
        <w:r>
          <w:rPr>
            <w:noProof/>
            <w:webHidden/>
          </w:rPr>
          <w:fldChar w:fldCharType="end"/>
        </w:r>
      </w:hyperlink>
    </w:p>
    <w:p w14:paraId="1F8C39AE" w14:textId="6B4CB7B5" w:rsidR="00050B05" w:rsidRDefault="00050B05">
      <w:pPr>
        <w:pStyle w:val="TOC3"/>
        <w:rPr>
          <w:rFonts w:asciiTheme="minorHAnsi" w:eastAsiaTheme="minorEastAsia" w:hAnsiTheme="minorHAnsi" w:cstheme="minorBidi"/>
          <w:noProof/>
          <w:szCs w:val="22"/>
        </w:rPr>
      </w:pPr>
      <w:hyperlink w:anchor="_Toc531955324" w:history="1">
        <w:r w:rsidRPr="00843EAE">
          <w:rPr>
            <w:rStyle w:val="Hyperlink"/>
            <w:noProof/>
          </w:rPr>
          <w:t>APAR Scratchpad - Actions</w:t>
        </w:r>
        <w:r>
          <w:rPr>
            <w:noProof/>
            <w:webHidden/>
          </w:rPr>
          <w:tab/>
        </w:r>
        <w:r>
          <w:rPr>
            <w:noProof/>
            <w:webHidden/>
          </w:rPr>
          <w:fldChar w:fldCharType="begin"/>
        </w:r>
        <w:r>
          <w:rPr>
            <w:noProof/>
            <w:webHidden/>
          </w:rPr>
          <w:instrText xml:space="preserve"> PAGEREF _Toc531955324 \h </w:instrText>
        </w:r>
        <w:r>
          <w:rPr>
            <w:noProof/>
            <w:webHidden/>
          </w:rPr>
        </w:r>
        <w:r>
          <w:rPr>
            <w:noProof/>
            <w:webHidden/>
          </w:rPr>
          <w:fldChar w:fldCharType="separate"/>
        </w:r>
        <w:r>
          <w:rPr>
            <w:noProof/>
            <w:webHidden/>
          </w:rPr>
          <w:t>68</w:t>
        </w:r>
        <w:r>
          <w:rPr>
            <w:noProof/>
            <w:webHidden/>
          </w:rPr>
          <w:fldChar w:fldCharType="end"/>
        </w:r>
      </w:hyperlink>
    </w:p>
    <w:p w14:paraId="618D9DDA" w14:textId="24407183" w:rsidR="00050B05" w:rsidRDefault="00050B05">
      <w:pPr>
        <w:pStyle w:val="TOC2"/>
        <w:tabs>
          <w:tab w:val="left" w:pos="660"/>
        </w:tabs>
        <w:rPr>
          <w:rFonts w:asciiTheme="minorHAnsi" w:eastAsiaTheme="minorEastAsia" w:hAnsiTheme="minorHAnsi" w:cstheme="minorBidi"/>
          <w:smallCaps w:val="0"/>
          <w:noProof/>
          <w:szCs w:val="22"/>
        </w:rPr>
      </w:pPr>
      <w:hyperlink w:anchor="_Toc531955325" w:history="1">
        <w:r w:rsidRPr="00843EAE">
          <w:rPr>
            <w:rStyle w:val="Hyperlink"/>
            <w:noProof/>
            <w:snapToGrid w:val="0"/>
            <w:w w:val="0"/>
          </w:rPr>
          <w:t>3.6.</w:t>
        </w:r>
        <w:r>
          <w:rPr>
            <w:rFonts w:asciiTheme="minorHAnsi" w:eastAsiaTheme="minorEastAsia" w:hAnsiTheme="minorHAnsi" w:cstheme="minorBidi"/>
            <w:smallCaps w:val="0"/>
            <w:noProof/>
            <w:szCs w:val="22"/>
          </w:rPr>
          <w:tab/>
        </w:r>
        <w:r w:rsidRPr="00843EAE">
          <w:rPr>
            <w:rStyle w:val="Hyperlink"/>
            <w:noProof/>
          </w:rPr>
          <w:t>Auto-Decrease of Medical Claims</w:t>
        </w:r>
        <w:r>
          <w:rPr>
            <w:noProof/>
            <w:webHidden/>
          </w:rPr>
          <w:tab/>
        </w:r>
        <w:r>
          <w:rPr>
            <w:noProof/>
            <w:webHidden/>
          </w:rPr>
          <w:fldChar w:fldCharType="begin"/>
        </w:r>
        <w:r>
          <w:rPr>
            <w:noProof/>
            <w:webHidden/>
          </w:rPr>
          <w:instrText xml:space="preserve"> PAGEREF _Toc531955325 \h </w:instrText>
        </w:r>
        <w:r>
          <w:rPr>
            <w:noProof/>
            <w:webHidden/>
          </w:rPr>
        </w:r>
        <w:r>
          <w:rPr>
            <w:noProof/>
            <w:webHidden/>
          </w:rPr>
          <w:fldChar w:fldCharType="separate"/>
        </w:r>
        <w:r>
          <w:rPr>
            <w:noProof/>
            <w:webHidden/>
          </w:rPr>
          <w:t>72</w:t>
        </w:r>
        <w:r>
          <w:rPr>
            <w:noProof/>
            <w:webHidden/>
          </w:rPr>
          <w:fldChar w:fldCharType="end"/>
        </w:r>
      </w:hyperlink>
    </w:p>
    <w:p w14:paraId="10EDA5A4" w14:textId="506D1DE3" w:rsidR="00050B05" w:rsidRDefault="00050B05">
      <w:pPr>
        <w:pStyle w:val="TOC1"/>
        <w:tabs>
          <w:tab w:val="left" w:pos="660"/>
        </w:tabs>
        <w:rPr>
          <w:rFonts w:asciiTheme="minorHAnsi" w:eastAsiaTheme="minorEastAsia" w:hAnsiTheme="minorHAnsi" w:cstheme="minorBidi"/>
          <w:b w:val="0"/>
          <w:caps w:val="0"/>
          <w:noProof/>
          <w:szCs w:val="22"/>
        </w:rPr>
      </w:pPr>
      <w:hyperlink w:anchor="_Toc531955326" w:history="1">
        <w:r w:rsidRPr="00843EAE">
          <w:rPr>
            <w:rStyle w:val="Hyperlink"/>
            <w:noProof/>
          </w:rPr>
          <w:t>4.</w:t>
        </w:r>
        <w:r>
          <w:rPr>
            <w:rFonts w:asciiTheme="minorHAnsi" w:eastAsiaTheme="minorEastAsia" w:hAnsiTheme="minorHAnsi" w:cstheme="minorBidi"/>
            <w:b w:val="0"/>
            <w:caps w:val="0"/>
            <w:noProof/>
            <w:szCs w:val="22"/>
          </w:rPr>
          <w:tab/>
        </w:r>
        <w:r w:rsidRPr="00843EAE">
          <w:rPr>
            <w:rStyle w:val="Hyperlink"/>
            <w:noProof/>
          </w:rPr>
          <w:t>The EFT has been accepted by FMS</w:t>
        </w:r>
        <w:r>
          <w:rPr>
            <w:noProof/>
            <w:webHidden/>
          </w:rPr>
          <w:tab/>
        </w:r>
        <w:r>
          <w:rPr>
            <w:noProof/>
            <w:webHidden/>
          </w:rPr>
          <w:fldChar w:fldCharType="begin"/>
        </w:r>
        <w:r>
          <w:rPr>
            <w:noProof/>
            <w:webHidden/>
          </w:rPr>
          <w:instrText xml:space="preserve"> PAGEREF _Toc531955326 \h </w:instrText>
        </w:r>
        <w:r>
          <w:rPr>
            <w:noProof/>
            <w:webHidden/>
          </w:rPr>
        </w:r>
        <w:r>
          <w:rPr>
            <w:noProof/>
            <w:webHidden/>
          </w:rPr>
          <w:fldChar w:fldCharType="separate"/>
        </w:r>
        <w:r>
          <w:rPr>
            <w:noProof/>
            <w:webHidden/>
          </w:rPr>
          <w:t>75</w:t>
        </w:r>
        <w:r>
          <w:rPr>
            <w:noProof/>
            <w:webHidden/>
          </w:rPr>
          <w:fldChar w:fldCharType="end"/>
        </w:r>
      </w:hyperlink>
    </w:p>
    <w:p w14:paraId="07F83835" w14:textId="498EAF20" w:rsidR="00050B05" w:rsidRDefault="00050B05">
      <w:pPr>
        <w:pStyle w:val="TOC2"/>
        <w:tabs>
          <w:tab w:val="left" w:pos="660"/>
        </w:tabs>
        <w:rPr>
          <w:rFonts w:asciiTheme="minorHAnsi" w:eastAsiaTheme="minorEastAsia" w:hAnsiTheme="minorHAnsi" w:cstheme="minorBidi"/>
          <w:smallCaps w:val="0"/>
          <w:noProof/>
          <w:szCs w:val="22"/>
        </w:rPr>
      </w:pPr>
      <w:hyperlink w:anchor="_Toc531955327" w:history="1">
        <w:r w:rsidRPr="00843EAE">
          <w:rPr>
            <w:rStyle w:val="Hyperlink"/>
            <w:noProof/>
            <w:snapToGrid w:val="0"/>
            <w:w w:val="0"/>
          </w:rPr>
          <w:t>4.1.</w:t>
        </w:r>
        <w:r>
          <w:rPr>
            <w:rFonts w:asciiTheme="minorHAnsi" w:eastAsiaTheme="minorEastAsia" w:hAnsiTheme="minorHAnsi" w:cstheme="minorBidi"/>
            <w:smallCaps w:val="0"/>
            <w:noProof/>
            <w:szCs w:val="22"/>
          </w:rPr>
          <w:tab/>
        </w:r>
        <w:r w:rsidRPr="00843EAE">
          <w:rPr>
            <w:rStyle w:val="Hyperlink"/>
            <w:noProof/>
          </w:rPr>
          <w:t>FMS</w:t>
        </w:r>
        <w:r>
          <w:rPr>
            <w:noProof/>
            <w:webHidden/>
          </w:rPr>
          <w:tab/>
        </w:r>
        <w:r>
          <w:rPr>
            <w:noProof/>
            <w:webHidden/>
          </w:rPr>
          <w:fldChar w:fldCharType="begin"/>
        </w:r>
        <w:r>
          <w:rPr>
            <w:noProof/>
            <w:webHidden/>
          </w:rPr>
          <w:instrText xml:space="preserve"> PAGEREF _Toc531955327 \h </w:instrText>
        </w:r>
        <w:r>
          <w:rPr>
            <w:noProof/>
            <w:webHidden/>
          </w:rPr>
        </w:r>
        <w:r>
          <w:rPr>
            <w:noProof/>
            <w:webHidden/>
          </w:rPr>
          <w:fldChar w:fldCharType="separate"/>
        </w:r>
        <w:r>
          <w:rPr>
            <w:noProof/>
            <w:webHidden/>
          </w:rPr>
          <w:t>75</w:t>
        </w:r>
        <w:r>
          <w:rPr>
            <w:noProof/>
            <w:webHidden/>
          </w:rPr>
          <w:fldChar w:fldCharType="end"/>
        </w:r>
      </w:hyperlink>
    </w:p>
    <w:p w14:paraId="5891027F" w14:textId="1F48C8E2" w:rsidR="00050B05" w:rsidRDefault="00050B05">
      <w:pPr>
        <w:pStyle w:val="TOC2"/>
        <w:tabs>
          <w:tab w:val="left" w:pos="660"/>
        </w:tabs>
        <w:rPr>
          <w:rFonts w:asciiTheme="minorHAnsi" w:eastAsiaTheme="minorEastAsia" w:hAnsiTheme="minorHAnsi" w:cstheme="minorBidi"/>
          <w:smallCaps w:val="0"/>
          <w:noProof/>
          <w:szCs w:val="22"/>
        </w:rPr>
      </w:pPr>
      <w:hyperlink w:anchor="_Toc531955328" w:history="1">
        <w:r w:rsidRPr="00843EAE">
          <w:rPr>
            <w:rStyle w:val="Hyperlink"/>
            <w:noProof/>
            <w:snapToGrid w:val="0"/>
            <w:w w:val="0"/>
          </w:rPr>
          <w:t>4.2.</w:t>
        </w:r>
        <w:r>
          <w:rPr>
            <w:rFonts w:asciiTheme="minorHAnsi" w:eastAsiaTheme="minorEastAsia" w:hAnsiTheme="minorHAnsi" w:cstheme="minorBidi"/>
            <w:smallCaps w:val="0"/>
            <w:noProof/>
            <w:szCs w:val="22"/>
          </w:rPr>
          <w:tab/>
        </w:r>
        <w:r w:rsidRPr="00843EAE">
          <w:rPr>
            <w:rStyle w:val="Hyperlink"/>
            <w:noProof/>
          </w:rPr>
          <w:t>Three Day EFT Cycle</w:t>
        </w:r>
        <w:r>
          <w:rPr>
            <w:noProof/>
            <w:webHidden/>
          </w:rPr>
          <w:tab/>
        </w:r>
        <w:r>
          <w:rPr>
            <w:noProof/>
            <w:webHidden/>
          </w:rPr>
          <w:fldChar w:fldCharType="begin"/>
        </w:r>
        <w:r>
          <w:rPr>
            <w:noProof/>
            <w:webHidden/>
          </w:rPr>
          <w:instrText xml:space="preserve"> PAGEREF _Toc531955328 \h </w:instrText>
        </w:r>
        <w:r>
          <w:rPr>
            <w:noProof/>
            <w:webHidden/>
          </w:rPr>
        </w:r>
        <w:r>
          <w:rPr>
            <w:noProof/>
            <w:webHidden/>
          </w:rPr>
          <w:fldChar w:fldCharType="separate"/>
        </w:r>
        <w:r>
          <w:rPr>
            <w:noProof/>
            <w:webHidden/>
          </w:rPr>
          <w:t>75</w:t>
        </w:r>
        <w:r>
          <w:rPr>
            <w:noProof/>
            <w:webHidden/>
          </w:rPr>
          <w:fldChar w:fldCharType="end"/>
        </w:r>
      </w:hyperlink>
    </w:p>
    <w:p w14:paraId="4E19B9A6" w14:textId="0C255230" w:rsidR="00050B05" w:rsidRDefault="00050B05">
      <w:pPr>
        <w:pStyle w:val="TOC2"/>
        <w:tabs>
          <w:tab w:val="left" w:pos="660"/>
        </w:tabs>
        <w:rPr>
          <w:rFonts w:asciiTheme="minorHAnsi" w:eastAsiaTheme="minorEastAsia" w:hAnsiTheme="minorHAnsi" w:cstheme="minorBidi"/>
          <w:smallCaps w:val="0"/>
          <w:noProof/>
          <w:szCs w:val="22"/>
        </w:rPr>
      </w:pPr>
      <w:hyperlink w:anchor="_Toc531955329" w:history="1">
        <w:r w:rsidRPr="00843EAE">
          <w:rPr>
            <w:rStyle w:val="Hyperlink"/>
            <w:noProof/>
            <w:snapToGrid w:val="0"/>
            <w:w w:val="0"/>
          </w:rPr>
          <w:t>4.3.</w:t>
        </w:r>
        <w:r>
          <w:rPr>
            <w:rFonts w:asciiTheme="minorHAnsi" w:eastAsiaTheme="minorEastAsia" w:hAnsiTheme="minorHAnsi" w:cstheme="minorBidi"/>
            <w:smallCaps w:val="0"/>
            <w:noProof/>
            <w:szCs w:val="22"/>
          </w:rPr>
          <w:tab/>
        </w:r>
        <w:r w:rsidRPr="00843EAE">
          <w:rPr>
            <w:rStyle w:val="Hyperlink"/>
            <w:noProof/>
          </w:rPr>
          <w:t>EFT Deposits</w:t>
        </w:r>
        <w:r>
          <w:rPr>
            <w:noProof/>
            <w:webHidden/>
          </w:rPr>
          <w:tab/>
        </w:r>
        <w:r>
          <w:rPr>
            <w:noProof/>
            <w:webHidden/>
          </w:rPr>
          <w:fldChar w:fldCharType="begin"/>
        </w:r>
        <w:r>
          <w:rPr>
            <w:noProof/>
            <w:webHidden/>
          </w:rPr>
          <w:instrText xml:space="preserve"> PAGEREF _Toc531955329 \h </w:instrText>
        </w:r>
        <w:r>
          <w:rPr>
            <w:noProof/>
            <w:webHidden/>
          </w:rPr>
        </w:r>
        <w:r>
          <w:rPr>
            <w:noProof/>
            <w:webHidden/>
          </w:rPr>
          <w:fldChar w:fldCharType="separate"/>
        </w:r>
        <w:r>
          <w:rPr>
            <w:noProof/>
            <w:webHidden/>
          </w:rPr>
          <w:t>78</w:t>
        </w:r>
        <w:r>
          <w:rPr>
            <w:noProof/>
            <w:webHidden/>
          </w:rPr>
          <w:fldChar w:fldCharType="end"/>
        </w:r>
      </w:hyperlink>
    </w:p>
    <w:p w14:paraId="4BF3E447" w14:textId="13FEC79A" w:rsidR="00050B05" w:rsidRDefault="00050B05">
      <w:pPr>
        <w:pStyle w:val="TOC1"/>
        <w:tabs>
          <w:tab w:val="left" w:pos="660"/>
        </w:tabs>
        <w:rPr>
          <w:rFonts w:asciiTheme="minorHAnsi" w:eastAsiaTheme="minorEastAsia" w:hAnsiTheme="minorHAnsi" w:cstheme="minorBidi"/>
          <w:b w:val="0"/>
          <w:caps w:val="0"/>
          <w:noProof/>
          <w:szCs w:val="22"/>
        </w:rPr>
      </w:pPr>
      <w:hyperlink w:anchor="_Toc531955330" w:history="1">
        <w:r w:rsidRPr="00843EAE">
          <w:rPr>
            <w:rStyle w:val="Hyperlink"/>
            <w:noProof/>
          </w:rPr>
          <w:t>5.</w:t>
        </w:r>
        <w:r>
          <w:rPr>
            <w:rFonts w:asciiTheme="minorHAnsi" w:eastAsiaTheme="minorEastAsia" w:hAnsiTheme="minorHAnsi" w:cstheme="minorBidi"/>
            <w:b w:val="0"/>
            <w:caps w:val="0"/>
            <w:noProof/>
            <w:szCs w:val="22"/>
          </w:rPr>
          <w:tab/>
        </w:r>
        <w:r w:rsidRPr="00843EAE">
          <w:rPr>
            <w:rStyle w:val="Hyperlink"/>
            <w:noProof/>
          </w:rPr>
          <w:t>NPI</w:t>
        </w:r>
        <w:r>
          <w:rPr>
            <w:noProof/>
            <w:webHidden/>
          </w:rPr>
          <w:tab/>
        </w:r>
        <w:r>
          <w:rPr>
            <w:noProof/>
            <w:webHidden/>
          </w:rPr>
          <w:fldChar w:fldCharType="begin"/>
        </w:r>
        <w:r>
          <w:rPr>
            <w:noProof/>
            <w:webHidden/>
          </w:rPr>
          <w:instrText xml:space="preserve"> PAGEREF _Toc531955330 \h </w:instrText>
        </w:r>
        <w:r>
          <w:rPr>
            <w:noProof/>
            <w:webHidden/>
          </w:rPr>
        </w:r>
        <w:r>
          <w:rPr>
            <w:noProof/>
            <w:webHidden/>
          </w:rPr>
          <w:fldChar w:fldCharType="separate"/>
        </w:r>
        <w:r>
          <w:rPr>
            <w:noProof/>
            <w:webHidden/>
          </w:rPr>
          <w:t>81</w:t>
        </w:r>
        <w:r>
          <w:rPr>
            <w:noProof/>
            <w:webHidden/>
          </w:rPr>
          <w:fldChar w:fldCharType="end"/>
        </w:r>
      </w:hyperlink>
    </w:p>
    <w:p w14:paraId="668962DD" w14:textId="0D8F97C8" w:rsidR="00050B05" w:rsidRDefault="00050B05">
      <w:pPr>
        <w:pStyle w:val="TOC1"/>
        <w:tabs>
          <w:tab w:val="left" w:pos="660"/>
        </w:tabs>
        <w:rPr>
          <w:rFonts w:asciiTheme="minorHAnsi" w:eastAsiaTheme="minorEastAsia" w:hAnsiTheme="minorHAnsi" w:cstheme="minorBidi"/>
          <w:b w:val="0"/>
          <w:caps w:val="0"/>
          <w:noProof/>
          <w:szCs w:val="22"/>
        </w:rPr>
      </w:pPr>
      <w:hyperlink w:anchor="_Toc531955331" w:history="1">
        <w:r w:rsidRPr="00843EAE">
          <w:rPr>
            <w:rStyle w:val="Hyperlink"/>
            <w:noProof/>
          </w:rPr>
          <w:t>6.</w:t>
        </w:r>
        <w:r>
          <w:rPr>
            <w:rFonts w:asciiTheme="minorHAnsi" w:eastAsiaTheme="minorEastAsia" w:hAnsiTheme="minorHAnsi" w:cstheme="minorBidi"/>
            <w:b w:val="0"/>
            <w:caps w:val="0"/>
            <w:noProof/>
            <w:szCs w:val="22"/>
          </w:rPr>
          <w:tab/>
        </w:r>
        <w:r w:rsidRPr="00843EAE">
          <w:rPr>
            <w:rStyle w:val="Hyperlink"/>
            <w:noProof/>
          </w:rPr>
          <w:t>Additional Functionality</w:t>
        </w:r>
        <w:r>
          <w:rPr>
            <w:noProof/>
            <w:webHidden/>
          </w:rPr>
          <w:tab/>
        </w:r>
        <w:r>
          <w:rPr>
            <w:noProof/>
            <w:webHidden/>
          </w:rPr>
          <w:fldChar w:fldCharType="begin"/>
        </w:r>
        <w:r>
          <w:rPr>
            <w:noProof/>
            <w:webHidden/>
          </w:rPr>
          <w:instrText xml:space="preserve"> PAGEREF _Toc531955331 \h </w:instrText>
        </w:r>
        <w:r>
          <w:rPr>
            <w:noProof/>
            <w:webHidden/>
          </w:rPr>
        </w:r>
        <w:r>
          <w:rPr>
            <w:noProof/>
            <w:webHidden/>
          </w:rPr>
          <w:fldChar w:fldCharType="separate"/>
        </w:r>
        <w:r>
          <w:rPr>
            <w:noProof/>
            <w:webHidden/>
          </w:rPr>
          <w:t>83</w:t>
        </w:r>
        <w:r>
          <w:rPr>
            <w:noProof/>
            <w:webHidden/>
          </w:rPr>
          <w:fldChar w:fldCharType="end"/>
        </w:r>
      </w:hyperlink>
    </w:p>
    <w:p w14:paraId="3FA2A7C7" w14:textId="07A52316" w:rsidR="00050B05" w:rsidRDefault="00050B05">
      <w:pPr>
        <w:pStyle w:val="TOC2"/>
        <w:tabs>
          <w:tab w:val="left" w:pos="660"/>
        </w:tabs>
        <w:rPr>
          <w:rFonts w:asciiTheme="minorHAnsi" w:eastAsiaTheme="minorEastAsia" w:hAnsiTheme="minorHAnsi" w:cstheme="minorBidi"/>
          <w:smallCaps w:val="0"/>
          <w:noProof/>
          <w:szCs w:val="22"/>
        </w:rPr>
      </w:pPr>
      <w:hyperlink w:anchor="_Toc531955332" w:history="1">
        <w:r w:rsidRPr="00843EAE">
          <w:rPr>
            <w:rStyle w:val="Hyperlink"/>
            <w:noProof/>
            <w:snapToGrid w:val="0"/>
            <w:w w:val="0"/>
          </w:rPr>
          <w:t>6.1.</w:t>
        </w:r>
        <w:r>
          <w:rPr>
            <w:rFonts w:asciiTheme="minorHAnsi" w:eastAsiaTheme="minorEastAsia" w:hAnsiTheme="minorHAnsi" w:cstheme="minorBidi"/>
            <w:smallCaps w:val="0"/>
            <w:noProof/>
            <w:szCs w:val="22"/>
          </w:rPr>
          <w:tab/>
        </w:r>
        <w:r w:rsidRPr="00843EAE">
          <w:rPr>
            <w:rStyle w:val="Hyperlink"/>
            <w:noProof/>
          </w:rPr>
          <w:t>Auto–Audit</w:t>
        </w:r>
        <w:r>
          <w:rPr>
            <w:noProof/>
            <w:webHidden/>
          </w:rPr>
          <w:tab/>
        </w:r>
        <w:r>
          <w:rPr>
            <w:noProof/>
            <w:webHidden/>
          </w:rPr>
          <w:fldChar w:fldCharType="begin"/>
        </w:r>
        <w:r>
          <w:rPr>
            <w:noProof/>
            <w:webHidden/>
          </w:rPr>
          <w:instrText xml:space="preserve"> PAGEREF _Toc531955332 \h </w:instrText>
        </w:r>
        <w:r>
          <w:rPr>
            <w:noProof/>
            <w:webHidden/>
          </w:rPr>
        </w:r>
        <w:r>
          <w:rPr>
            <w:noProof/>
            <w:webHidden/>
          </w:rPr>
          <w:fldChar w:fldCharType="separate"/>
        </w:r>
        <w:r>
          <w:rPr>
            <w:noProof/>
            <w:webHidden/>
          </w:rPr>
          <w:t>83</w:t>
        </w:r>
        <w:r>
          <w:rPr>
            <w:noProof/>
            <w:webHidden/>
          </w:rPr>
          <w:fldChar w:fldCharType="end"/>
        </w:r>
      </w:hyperlink>
    </w:p>
    <w:p w14:paraId="5E0B61EC" w14:textId="0ADD7A7A" w:rsidR="00050B05" w:rsidRDefault="00050B05">
      <w:pPr>
        <w:pStyle w:val="TOC3"/>
        <w:rPr>
          <w:rFonts w:asciiTheme="minorHAnsi" w:eastAsiaTheme="minorEastAsia" w:hAnsiTheme="minorHAnsi" w:cstheme="minorBidi"/>
          <w:noProof/>
          <w:szCs w:val="22"/>
        </w:rPr>
      </w:pPr>
      <w:hyperlink w:anchor="_Toc531955333" w:history="1">
        <w:r w:rsidRPr="00843EAE">
          <w:rPr>
            <w:rStyle w:val="Hyperlink"/>
            <w:noProof/>
          </w:rPr>
          <w:t>Update Rate Types for Auto-audit</w:t>
        </w:r>
        <w:r>
          <w:rPr>
            <w:noProof/>
            <w:webHidden/>
          </w:rPr>
          <w:tab/>
        </w:r>
        <w:r>
          <w:rPr>
            <w:noProof/>
            <w:webHidden/>
          </w:rPr>
          <w:fldChar w:fldCharType="begin"/>
        </w:r>
        <w:r>
          <w:rPr>
            <w:noProof/>
            <w:webHidden/>
          </w:rPr>
          <w:instrText xml:space="preserve"> PAGEREF _Toc531955333 \h </w:instrText>
        </w:r>
        <w:r>
          <w:rPr>
            <w:noProof/>
            <w:webHidden/>
          </w:rPr>
        </w:r>
        <w:r>
          <w:rPr>
            <w:noProof/>
            <w:webHidden/>
          </w:rPr>
          <w:fldChar w:fldCharType="separate"/>
        </w:r>
        <w:r>
          <w:rPr>
            <w:noProof/>
            <w:webHidden/>
          </w:rPr>
          <w:t>83</w:t>
        </w:r>
        <w:r>
          <w:rPr>
            <w:noProof/>
            <w:webHidden/>
          </w:rPr>
          <w:fldChar w:fldCharType="end"/>
        </w:r>
      </w:hyperlink>
    </w:p>
    <w:p w14:paraId="75B87266" w14:textId="4579A660" w:rsidR="00050B05" w:rsidRDefault="00050B05">
      <w:pPr>
        <w:pStyle w:val="TOC3"/>
        <w:rPr>
          <w:rFonts w:asciiTheme="minorHAnsi" w:eastAsiaTheme="minorEastAsia" w:hAnsiTheme="minorHAnsi" w:cstheme="minorBidi"/>
          <w:noProof/>
          <w:szCs w:val="22"/>
        </w:rPr>
      </w:pPr>
      <w:hyperlink w:anchor="_Toc531955334" w:history="1">
        <w:r w:rsidRPr="00843EAE">
          <w:rPr>
            <w:rStyle w:val="Hyperlink"/>
            <w:noProof/>
          </w:rPr>
          <w:t>Process Open Bills/Paper Claims</w:t>
        </w:r>
        <w:r>
          <w:rPr>
            <w:noProof/>
            <w:webHidden/>
          </w:rPr>
          <w:tab/>
        </w:r>
        <w:r>
          <w:rPr>
            <w:noProof/>
            <w:webHidden/>
          </w:rPr>
          <w:fldChar w:fldCharType="begin"/>
        </w:r>
        <w:r>
          <w:rPr>
            <w:noProof/>
            <w:webHidden/>
          </w:rPr>
          <w:instrText xml:space="preserve"> PAGEREF _Toc531955334 \h </w:instrText>
        </w:r>
        <w:r>
          <w:rPr>
            <w:noProof/>
            <w:webHidden/>
          </w:rPr>
        </w:r>
        <w:r>
          <w:rPr>
            <w:noProof/>
            <w:webHidden/>
          </w:rPr>
          <w:fldChar w:fldCharType="separate"/>
        </w:r>
        <w:r>
          <w:rPr>
            <w:noProof/>
            <w:webHidden/>
          </w:rPr>
          <w:t>84</w:t>
        </w:r>
        <w:r>
          <w:rPr>
            <w:noProof/>
            <w:webHidden/>
          </w:rPr>
          <w:fldChar w:fldCharType="end"/>
        </w:r>
      </w:hyperlink>
    </w:p>
    <w:p w14:paraId="4009A0D3" w14:textId="2E8EA008" w:rsidR="00050B05" w:rsidRDefault="00050B05">
      <w:pPr>
        <w:pStyle w:val="TOC3"/>
        <w:rPr>
          <w:rFonts w:asciiTheme="minorHAnsi" w:eastAsiaTheme="minorEastAsia" w:hAnsiTheme="minorHAnsi" w:cstheme="minorBidi"/>
          <w:noProof/>
          <w:szCs w:val="22"/>
        </w:rPr>
      </w:pPr>
      <w:hyperlink w:anchor="_Toc531955335" w:history="1">
        <w:r w:rsidRPr="00843EAE">
          <w:rPr>
            <w:rStyle w:val="Hyperlink"/>
            <w:noProof/>
          </w:rPr>
          <w:t>Validate Bill Data and Status</w:t>
        </w:r>
        <w:r>
          <w:rPr>
            <w:noProof/>
            <w:webHidden/>
          </w:rPr>
          <w:tab/>
        </w:r>
        <w:r>
          <w:rPr>
            <w:noProof/>
            <w:webHidden/>
          </w:rPr>
          <w:fldChar w:fldCharType="begin"/>
        </w:r>
        <w:r>
          <w:rPr>
            <w:noProof/>
            <w:webHidden/>
          </w:rPr>
          <w:instrText xml:space="preserve"> PAGEREF _Toc531955335 \h </w:instrText>
        </w:r>
        <w:r>
          <w:rPr>
            <w:noProof/>
            <w:webHidden/>
          </w:rPr>
        </w:r>
        <w:r>
          <w:rPr>
            <w:noProof/>
            <w:webHidden/>
          </w:rPr>
          <w:fldChar w:fldCharType="separate"/>
        </w:r>
        <w:r>
          <w:rPr>
            <w:noProof/>
            <w:webHidden/>
          </w:rPr>
          <w:t>84</w:t>
        </w:r>
        <w:r>
          <w:rPr>
            <w:noProof/>
            <w:webHidden/>
          </w:rPr>
          <w:fldChar w:fldCharType="end"/>
        </w:r>
      </w:hyperlink>
    </w:p>
    <w:p w14:paraId="4C6B9C89" w14:textId="1CBB64DF" w:rsidR="00050B05" w:rsidRDefault="00050B05">
      <w:pPr>
        <w:pStyle w:val="TOC3"/>
        <w:rPr>
          <w:rFonts w:asciiTheme="minorHAnsi" w:eastAsiaTheme="minorEastAsia" w:hAnsiTheme="minorHAnsi" w:cstheme="minorBidi"/>
          <w:noProof/>
          <w:szCs w:val="22"/>
        </w:rPr>
      </w:pPr>
      <w:hyperlink w:anchor="_Toc531955336" w:history="1">
        <w:r w:rsidRPr="00843EAE">
          <w:rPr>
            <w:rStyle w:val="Hyperlink"/>
            <w:noProof/>
          </w:rPr>
          <w:t>Process AR entry</w:t>
        </w:r>
        <w:r>
          <w:rPr>
            <w:noProof/>
            <w:webHidden/>
          </w:rPr>
          <w:tab/>
        </w:r>
        <w:r>
          <w:rPr>
            <w:noProof/>
            <w:webHidden/>
          </w:rPr>
          <w:fldChar w:fldCharType="begin"/>
        </w:r>
        <w:r>
          <w:rPr>
            <w:noProof/>
            <w:webHidden/>
          </w:rPr>
          <w:instrText xml:space="preserve"> PAGEREF _Toc531955336 \h </w:instrText>
        </w:r>
        <w:r>
          <w:rPr>
            <w:noProof/>
            <w:webHidden/>
          </w:rPr>
        </w:r>
        <w:r>
          <w:rPr>
            <w:noProof/>
            <w:webHidden/>
          </w:rPr>
          <w:fldChar w:fldCharType="separate"/>
        </w:r>
        <w:r>
          <w:rPr>
            <w:noProof/>
            <w:webHidden/>
          </w:rPr>
          <w:t>84</w:t>
        </w:r>
        <w:r>
          <w:rPr>
            <w:noProof/>
            <w:webHidden/>
          </w:rPr>
          <w:fldChar w:fldCharType="end"/>
        </w:r>
      </w:hyperlink>
    </w:p>
    <w:p w14:paraId="57612476" w14:textId="5AEBE91E" w:rsidR="00050B05" w:rsidRDefault="00050B05">
      <w:pPr>
        <w:pStyle w:val="TOC3"/>
        <w:rPr>
          <w:rFonts w:asciiTheme="minorHAnsi" w:eastAsiaTheme="minorEastAsia" w:hAnsiTheme="minorHAnsi" w:cstheme="minorBidi"/>
          <w:noProof/>
          <w:szCs w:val="22"/>
        </w:rPr>
      </w:pPr>
      <w:hyperlink w:anchor="_Toc531955337" w:history="1">
        <w:r w:rsidRPr="00843EAE">
          <w:rPr>
            <w:rStyle w:val="Hyperlink"/>
            <w:noProof/>
          </w:rPr>
          <w:t>Required Security Key</w:t>
        </w:r>
        <w:r>
          <w:rPr>
            <w:noProof/>
            <w:webHidden/>
          </w:rPr>
          <w:tab/>
        </w:r>
        <w:r>
          <w:rPr>
            <w:noProof/>
            <w:webHidden/>
          </w:rPr>
          <w:fldChar w:fldCharType="begin"/>
        </w:r>
        <w:r>
          <w:rPr>
            <w:noProof/>
            <w:webHidden/>
          </w:rPr>
          <w:instrText xml:space="preserve"> PAGEREF _Toc531955337 \h </w:instrText>
        </w:r>
        <w:r>
          <w:rPr>
            <w:noProof/>
            <w:webHidden/>
          </w:rPr>
        </w:r>
        <w:r>
          <w:rPr>
            <w:noProof/>
            <w:webHidden/>
          </w:rPr>
          <w:fldChar w:fldCharType="separate"/>
        </w:r>
        <w:r>
          <w:rPr>
            <w:noProof/>
            <w:webHidden/>
          </w:rPr>
          <w:t>84</w:t>
        </w:r>
        <w:r>
          <w:rPr>
            <w:noProof/>
            <w:webHidden/>
          </w:rPr>
          <w:fldChar w:fldCharType="end"/>
        </w:r>
      </w:hyperlink>
    </w:p>
    <w:p w14:paraId="44C0A3E6" w14:textId="04804031" w:rsidR="00050B05" w:rsidRDefault="00050B05">
      <w:pPr>
        <w:pStyle w:val="TOC2"/>
        <w:tabs>
          <w:tab w:val="left" w:pos="660"/>
        </w:tabs>
        <w:rPr>
          <w:rFonts w:asciiTheme="minorHAnsi" w:eastAsiaTheme="minorEastAsia" w:hAnsiTheme="minorHAnsi" w:cstheme="minorBidi"/>
          <w:smallCaps w:val="0"/>
          <w:noProof/>
          <w:szCs w:val="22"/>
        </w:rPr>
      </w:pPr>
      <w:hyperlink w:anchor="_Toc531955338" w:history="1">
        <w:r w:rsidRPr="00843EAE">
          <w:rPr>
            <w:rStyle w:val="Hyperlink"/>
            <w:noProof/>
            <w:snapToGrid w:val="0"/>
            <w:w w:val="0"/>
          </w:rPr>
          <w:t>6.2.</w:t>
        </w:r>
        <w:r>
          <w:rPr>
            <w:rFonts w:asciiTheme="minorHAnsi" w:eastAsiaTheme="minorEastAsia" w:hAnsiTheme="minorHAnsi" w:cstheme="minorBidi"/>
            <w:smallCaps w:val="0"/>
            <w:noProof/>
            <w:szCs w:val="22"/>
          </w:rPr>
          <w:tab/>
        </w:r>
        <w:r w:rsidRPr="00843EAE">
          <w:rPr>
            <w:rStyle w:val="Hyperlink"/>
            <w:noProof/>
          </w:rPr>
          <w:t>Automatic Match EFTs to ERAs  Acronym: MA</w:t>
        </w:r>
        <w:r>
          <w:rPr>
            <w:noProof/>
            <w:webHidden/>
          </w:rPr>
          <w:tab/>
        </w:r>
        <w:r>
          <w:rPr>
            <w:noProof/>
            <w:webHidden/>
          </w:rPr>
          <w:fldChar w:fldCharType="begin"/>
        </w:r>
        <w:r>
          <w:rPr>
            <w:noProof/>
            <w:webHidden/>
          </w:rPr>
          <w:instrText xml:space="preserve"> PAGEREF _Toc531955338 \h </w:instrText>
        </w:r>
        <w:r>
          <w:rPr>
            <w:noProof/>
            <w:webHidden/>
          </w:rPr>
        </w:r>
        <w:r>
          <w:rPr>
            <w:noProof/>
            <w:webHidden/>
          </w:rPr>
          <w:fldChar w:fldCharType="separate"/>
        </w:r>
        <w:r>
          <w:rPr>
            <w:noProof/>
            <w:webHidden/>
          </w:rPr>
          <w:t>84</w:t>
        </w:r>
        <w:r>
          <w:rPr>
            <w:noProof/>
            <w:webHidden/>
          </w:rPr>
          <w:fldChar w:fldCharType="end"/>
        </w:r>
      </w:hyperlink>
    </w:p>
    <w:p w14:paraId="2D5C9103" w14:textId="7EB8FAAE" w:rsidR="00050B05" w:rsidRDefault="00050B05">
      <w:pPr>
        <w:pStyle w:val="TOC2"/>
        <w:tabs>
          <w:tab w:val="left" w:pos="660"/>
        </w:tabs>
        <w:rPr>
          <w:rFonts w:asciiTheme="minorHAnsi" w:eastAsiaTheme="minorEastAsia" w:hAnsiTheme="minorHAnsi" w:cstheme="minorBidi"/>
          <w:smallCaps w:val="0"/>
          <w:noProof/>
          <w:szCs w:val="22"/>
        </w:rPr>
      </w:pPr>
      <w:hyperlink w:anchor="_Toc531955339" w:history="1">
        <w:r w:rsidRPr="00843EAE">
          <w:rPr>
            <w:rStyle w:val="Hyperlink"/>
            <w:noProof/>
            <w:snapToGrid w:val="0"/>
            <w:w w:val="0"/>
          </w:rPr>
          <w:t>6.3.</w:t>
        </w:r>
        <w:r>
          <w:rPr>
            <w:rFonts w:asciiTheme="minorHAnsi" w:eastAsiaTheme="minorEastAsia" w:hAnsiTheme="minorHAnsi" w:cstheme="minorBidi"/>
            <w:smallCaps w:val="0"/>
            <w:noProof/>
            <w:szCs w:val="22"/>
          </w:rPr>
          <w:tab/>
        </w:r>
        <w:r w:rsidRPr="00843EAE">
          <w:rPr>
            <w:rStyle w:val="Hyperlink"/>
            <w:noProof/>
          </w:rPr>
          <w:t>EFT Manual Match     Acronym: MM</w:t>
        </w:r>
        <w:r>
          <w:rPr>
            <w:noProof/>
            <w:webHidden/>
          </w:rPr>
          <w:tab/>
        </w:r>
        <w:r>
          <w:rPr>
            <w:noProof/>
            <w:webHidden/>
          </w:rPr>
          <w:fldChar w:fldCharType="begin"/>
        </w:r>
        <w:r>
          <w:rPr>
            <w:noProof/>
            <w:webHidden/>
          </w:rPr>
          <w:instrText xml:space="preserve"> PAGEREF _Toc531955339 \h </w:instrText>
        </w:r>
        <w:r>
          <w:rPr>
            <w:noProof/>
            <w:webHidden/>
          </w:rPr>
        </w:r>
        <w:r>
          <w:rPr>
            <w:noProof/>
            <w:webHidden/>
          </w:rPr>
          <w:fldChar w:fldCharType="separate"/>
        </w:r>
        <w:r>
          <w:rPr>
            <w:noProof/>
            <w:webHidden/>
          </w:rPr>
          <w:t>84</w:t>
        </w:r>
        <w:r>
          <w:rPr>
            <w:noProof/>
            <w:webHidden/>
          </w:rPr>
          <w:fldChar w:fldCharType="end"/>
        </w:r>
      </w:hyperlink>
    </w:p>
    <w:p w14:paraId="5333ED7D" w14:textId="4387CAF0" w:rsidR="00050B05" w:rsidRDefault="00050B05">
      <w:pPr>
        <w:pStyle w:val="TOC2"/>
        <w:tabs>
          <w:tab w:val="left" w:pos="660"/>
        </w:tabs>
        <w:rPr>
          <w:rFonts w:asciiTheme="minorHAnsi" w:eastAsiaTheme="minorEastAsia" w:hAnsiTheme="minorHAnsi" w:cstheme="minorBidi"/>
          <w:smallCaps w:val="0"/>
          <w:noProof/>
          <w:szCs w:val="22"/>
        </w:rPr>
      </w:pPr>
      <w:hyperlink w:anchor="_Toc531955340" w:history="1">
        <w:r w:rsidRPr="00843EAE">
          <w:rPr>
            <w:rStyle w:val="Hyperlink"/>
            <w:noProof/>
            <w:snapToGrid w:val="0"/>
            <w:w w:val="0"/>
          </w:rPr>
          <w:t>6.4.</w:t>
        </w:r>
        <w:r>
          <w:rPr>
            <w:rFonts w:asciiTheme="minorHAnsi" w:eastAsiaTheme="minorEastAsia" w:hAnsiTheme="minorHAnsi" w:cstheme="minorBidi"/>
            <w:smallCaps w:val="0"/>
            <w:noProof/>
            <w:szCs w:val="22"/>
          </w:rPr>
          <w:tab/>
        </w:r>
        <w:r w:rsidRPr="00843EAE">
          <w:rPr>
            <w:rStyle w:val="Hyperlink"/>
            <w:noProof/>
          </w:rPr>
          <w:t>Mark Ø-Balance EFT Matched Acronym: ZB</w:t>
        </w:r>
        <w:r>
          <w:rPr>
            <w:noProof/>
            <w:webHidden/>
          </w:rPr>
          <w:tab/>
        </w:r>
        <w:r>
          <w:rPr>
            <w:noProof/>
            <w:webHidden/>
          </w:rPr>
          <w:fldChar w:fldCharType="begin"/>
        </w:r>
        <w:r>
          <w:rPr>
            <w:noProof/>
            <w:webHidden/>
          </w:rPr>
          <w:instrText xml:space="preserve"> PAGEREF _Toc531955340 \h </w:instrText>
        </w:r>
        <w:r>
          <w:rPr>
            <w:noProof/>
            <w:webHidden/>
          </w:rPr>
        </w:r>
        <w:r>
          <w:rPr>
            <w:noProof/>
            <w:webHidden/>
          </w:rPr>
          <w:fldChar w:fldCharType="separate"/>
        </w:r>
        <w:r>
          <w:rPr>
            <w:noProof/>
            <w:webHidden/>
          </w:rPr>
          <w:t>86</w:t>
        </w:r>
        <w:r>
          <w:rPr>
            <w:noProof/>
            <w:webHidden/>
          </w:rPr>
          <w:fldChar w:fldCharType="end"/>
        </w:r>
      </w:hyperlink>
    </w:p>
    <w:p w14:paraId="0A2AC69B" w14:textId="123DA348" w:rsidR="00050B05" w:rsidRDefault="00050B05">
      <w:pPr>
        <w:pStyle w:val="TOC2"/>
        <w:tabs>
          <w:tab w:val="left" w:pos="660"/>
        </w:tabs>
        <w:rPr>
          <w:rFonts w:asciiTheme="minorHAnsi" w:eastAsiaTheme="minorEastAsia" w:hAnsiTheme="minorHAnsi" w:cstheme="minorBidi"/>
          <w:smallCaps w:val="0"/>
          <w:noProof/>
          <w:szCs w:val="22"/>
        </w:rPr>
      </w:pPr>
      <w:hyperlink w:anchor="_Toc531955341" w:history="1">
        <w:r w:rsidRPr="00843EAE">
          <w:rPr>
            <w:rStyle w:val="Hyperlink"/>
            <w:noProof/>
            <w:snapToGrid w:val="0"/>
            <w:w w:val="0"/>
          </w:rPr>
          <w:t>6.5.</w:t>
        </w:r>
        <w:r>
          <w:rPr>
            <w:rFonts w:asciiTheme="minorHAnsi" w:eastAsiaTheme="minorEastAsia" w:hAnsiTheme="minorHAnsi" w:cstheme="minorBidi"/>
            <w:smallCaps w:val="0"/>
            <w:noProof/>
            <w:szCs w:val="22"/>
          </w:rPr>
          <w:tab/>
        </w:r>
        <w:r w:rsidRPr="00843EAE">
          <w:rPr>
            <w:rStyle w:val="Hyperlink"/>
            <w:noProof/>
          </w:rPr>
          <w:t>Unmatch an ERA Acronym: UN</w:t>
        </w:r>
        <w:r>
          <w:rPr>
            <w:noProof/>
            <w:webHidden/>
          </w:rPr>
          <w:tab/>
        </w:r>
        <w:r>
          <w:rPr>
            <w:noProof/>
            <w:webHidden/>
          </w:rPr>
          <w:fldChar w:fldCharType="begin"/>
        </w:r>
        <w:r>
          <w:rPr>
            <w:noProof/>
            <w:webHidden/>
          </w:rPr>
          <w:instrText xml:space="preserve"> PAGEREF _Toc531955341 \h </w:instrText>
        </w:r>
        <w:r>
          <w:rPr>
            <w:noProof/>
            <w:webHidden/>
          </w:rPr>
        </w:r>
        <w:r>
          <w:rPr>
            <w:noProof/>
            <w:webHidden/>
          </w:rPr>
          <w:fldChar w:fldCharType="separate"/>
        </w:r>
        <w:r>
          <w:rPr>
            <w:noProof/>
            <w:webHidden/>
          </w:rPr>
          <w:t>86</w:t>
        </w:r>
        <w:r>
          <w:rPr>
            <w:noProof/>
            <w:webHidden/>
          </w:rPr>
          <w:fldChar w:fldCharType="end"/>
        </w:r>
      </w:hyperlink>
    </w:p>
    <w:p w14:paraId="2611D4E5" w14:textId="1C6A62A3" w:rsidR="00050B05" w:rsidRDefault="00050B05">
      <w:pPr>
        <w:pStyle w:val="TOC2"/>
        <w:tabs>
          <w:tab w:val="left" w:pos="660"/>
        </w:tabs>
        <w:rPr>
          <w:rFonts w:asciiTheme="minorHAnsi" w:eastAsiaTheme="minorEastAsia" w:hAnsiTheme="minorHAnsi" w:cstheme="minorBidi"/>
          <w:smallCaps w:val="0"/>
          <w:noProof/>
          <w:szCs w:val="22"/>
        </w:rPr>
      </w:pPr>
      <w:hyperlink w:anchor="_Toc531955342" w:history="1">
        <w:r w:rsidRPr="00843EAE">
          <w:rPr>
            <w:rStyle w:val="Hyperlink"/>
            <w:noProof/>
            <w:snapToGrid w:val="0"/>
            <w:w w:val="0"/>
          </w:rPr>
          <w:t>6.6.</w:t>
        </w:r>
        <w:r>
          <w:rPr>
            <w:rFonts w:asciiTheme="minorHAnsi" w:eastAsiaTheme="minorEastAsia" w:hAnsiTheme="minorHAnsi" w:cstheme="minorBidi"/>
            <w:smallCaps w:val="0"/>
            <w:noProof/>
            <w:szCs w:val="22"/>
          </w:rPr>
          <w:tab/>
        </w:r>
        <w:r w:rsidRPr="00843EAE">
          <w:rPr>
            <w:rStyle w:val="Hyperlink"/>
            <w:noProof/>
          </w:rPr>
          <w:t>Update ERA Posted using Paper EOB Acronym: UP</w:t>
        </w:r>
        <w:r>
          <w:rPr>
            <w:noProof/>
            <w:webHidden/>
          </w:rPr>
          <w:tab/>
        </w:r>
        <w:r>
          <w:rPr>
            <w:noProof/>
            <w:webHidden/>
          </w:rPr>
          <w:fldChar w:fldCharType="begin"/>
        </w:r>
        <w:r>
          <w:rPr>
            <w:noProof/>
            <w:webHidden/>
          </w:rPr>
          <w:instrText xml:space="preserve"> PAGEREF _Toc531955342 \h </w:instrText>
        </w:r>
        <w:r>
          <w:rPr>
            <w:noProof/>
            <w:webHidden/>
          </w:rPr>
        </w:r>
        <w:r>
          <w:rPr>
            <w:noProof/>
            <w:webHidden/>
          </w:rPr>
          <w:fldChar w:fldCharType="separate"/>
        </w:r>
        <w:r>
          <w:rPr>
            <w:noProof/>
            <w:webHidden/>
          </w:rPr>
          <w:t>86</w:t>
        </w:r>
        <w:r>
          <w:rPr>
            <w:noProof/>
            <w:webHidden/>
          </w:rPr>
          <w:fldChar w:fldCharType="end"/>
        </w:r>
      </w:hyperlink>
    </w:p>
    <w:p w14:paraId="15210B98" w14:textId="0EEE675F" w:rsidR="00050B05" w:rsidRDefault="00050B05">
      <w:pPr>
        <w:pStyle w:val="TOC2"/>
        <w:tabs>
          <w:tab w:val="left" w:pos="660"/>
        </w:tabs>
        <w:rPr>
          <w:rFonts w:asciiTheme="minorHAnsi" w:eastAsiaTheme="minorEastAsia" w:hAnsiTheme="minorHAnsi" w:cstheme="minorBidi"/>
          <w:smallCaps w:val="0"/>
          <w:noProof/>
          <w:szCs w:val="22"/>
        </w:rPr>
      </w:pPr>
      <w:hyperlink w:anchor="_Toc531955343" w:history="1">
        <w:r w:rsidRPr="00843EAE">
          <w:rPr>
            <w:rStyle w:val="Hyperlink"/>
            <w:noProof/>
            <w:snapToGrid w:val="0"/>
            <w:w w:val="0"/>
          </w:rPr>
          <w:t>6.7.</w:t>
        </w:r>
        <w:r>
          <w:rPr>
            <w:rFonts w:asciiTheme="minorHAnsi" w:eastAsiaTheme="minorEastAsia" w:hAnsiTheme="minorHAnsi" w:cstheme="minorBidi"/>
            <w:smallCaps w:val="0"/>
            <w:noProof/>
            <w:szCs w:val="22"/>
          </w:rPr>
          <w:tab/>
        </w:r>
        <w:r w:rsidRPr="00843EAE">
          <w:rPr>
            <w:rStyle w:val="Hyperlink"/>
            <w:noProof/>
          </w:rPr>
          <w:t>Remove ERA from Active Worklist        Acronym: REM</w:t>
        </w:r>
        <w:r>
          <w:rPr>
            <w:noProof/>
            <w:webHidden/>
          </w:rPr>
          <w:tab/>
        </w:r>
        <w:r>
          <w:rPr>
            <w:noProof/>
            <w:webHidden/>
          </w:rPr>
          <w:fldChar w:fldCharType="begin"/>
        </w:r>
        <w:r>
          <w:rPr>
            <w:noProof/>
            <w:webHidden/>
          </w:rPr>
          <w:instrText xml:space="preserve"> PAGEREF _Toc531955343 \h </w:instrText>
        </w:r>
        <w:r>
          <w:rPr>
            <w:noProof/>
            <w:webHidden/>
          </w:rPr>
        </w:r>
        <w:r>
          <w:rPr>
            <w:noProof/>
            <w:webHidden/>
          </w:rPr>
          <w:fldChar w:fldCharType="separate"/>
        </w:r>
        <w:r>
          <w:rPr>
            <w:noProof/>
            <w:webHidden/>
          </w:rPr>
          <w:t>87</w:t>
        </w:r>
        <w:r>
          <w:rPr>
            <w:noProof/>
            <w:webHidden/>
          </w:rPr>
          <w:fldChar w:fldCharType="end"/>
        </w:r>
      </w:hyperlink>
    </w:p>
    <w:p w14:paraId="2FC674C0" w14:textId="6D5622D2" w:rsidR="00050B05" w:rsidRDefault="00050B05">
      <w:pPr>
        <w:pStyle w:val="TOC2"/>
        <w:tabs>
          <w:tab w:val="left" w:pos="660"/>
        </w:tabs>
        <w:rPr>
          <w:rFonts w:asciiTheme="minorHAnsi" w:eastAsiaTheme="minorEastAsia" w:hAnsiTheme="minorHAnsi" w:cstheme="minorBidi"/>
          <w:smallCaps w:val="0"/>
          <w:noProof/>
          <w:szCs w:val="22"/>
        </w:rPr>
      </w:pPr>
      <w:hyperlink w:anchor="_Toc531955344" w:history="1">
        <w:r w:rsidRPr="00843EAE">
          <w:rPr>
            <w:rStyle w:val="Hyperlink"/>
            <w:noProof/>
            <w:snapToGrid w:val="0"/>
            <w:w w:val="0"/>
          </w:rPr>
          <w:t>6.8.</w:t>
        </w:r>
        <w:r>
          <w:rPr>
            <w:rFonts w:asciiTheme="minorHAnsi" w:eastAsiaTheme="minorEastAsia" w:hAnsiTheme="minorHAnsi" w:cstheme="minorBidi"/>
            <w:smallCaps w:val="0"/>
            <w:noProof/>
            <w:szCs w:val="22"/>
          </w:rPr>
          <w:tab/>
        </w:r>
        <w:r w:rsidRPr="00843EAE">
          <w:rPr>
            <w:rStyle w:val="Hyperlink"/>
            <w:noProof/>
          </w:rPr>
          <w:t>EEOB Move/Copy/Remove   Acronym: MCR</w:t>
        </w:r>
        <w:r>
          <w:rPr>
            <w:noProof/>
            <w:webHidden/>
          </w:rPr>
          <w:tab/>
        </w:r>
        <w:r>
          <w:rPr>
            <w:noProof/>
            <w:webHidden/>
          </w:rPr>
          <w:fldChar w:fldCharType="begin"/>
        </w:r>
        <w:r>
          <w:rPr>
            <w:noProof/>
            <w:webHidden/>
          </w:rPr>
          <w:instrText xml:space="preserve"> PAGEREF _Toc531955344 \h </w:instrText>
        </w:r>
        <w:r>
          <w:rPr>
            <w:noProof/>
            <w:webHidden/>
          </w:rPr>
        </w:r>
        <w:r>
          <w:rPr>
            <w:noProof/>
            <w:webHidden/>
          </w:rPr>
          <w:fldChar w:fldCharType="separate"/>
        </w:r>
        <w:r>
          <w:rPr>
            <w:noProof/>
            <w:webHidden/>
          </w:rPr>
          <w:t>88</w:t>
        </w:r>
        <w:r>
          <w:rPr>
            <w:noProof/>
            <w:webHidden/>
          </w:rPr>
          <w:fldChar w:fldCharType="end"/>
        </w:r>
      </w:hyperlink>
    </w:p>
    <w:p w14:paraId="6B79BBDE" w14:textId="7CE62B12" w:rsidR="00050B05" w:rsidRDefault="00050B05">
      <w:pPr>
        <w:pStyle w:val="TOC2"/>
        <w:tabs>
          <w:tab w:val="left" w:pos="660"/>
        </w:tabs>
        <w:rPr>
          <w:rFonts w:asciiTheme="minorHAnsi" w:eastAsiaTheme="minorEastAsia" w:hAnsiTheme="minorHAnsi" w:cstheme="minorBidi"/>
          <w:smallCaps w:val="0"/>
          <w:noProof/>
          <w:szCs w:val="22"/>
        </w:rPr>
      </w:pPr>
      <w:hyperlink w:anchor="_Toc531955345" w:history="1">
        <w:r w:rsidRPr="00843EAE">
          <w:rPr>
            <w:rStyle w:val="Hyperlink"/>
            <w:noProof/>
            <w:snapToGrid w:val="0"/>
            <w:w w:val="0"/>
          </w:rPr>
          <w:t>6.9.</w:t>
        </w:r>
        <w:r>
          <w:rPr>
            <w:rFonts w:asciiTheme="minorHAnsi" w:eastAsiaTheme="minorEastAsia" w:hAnsiTheme="minorHAnsi" w:cstheme="minorBidi"/>
            <w:smallCaps w:val="0"/>
            <w:noProof/>
            <w:szCs w:val="22"/>
          </w:rPr>
          <w:tab/>
        </w:r>
        <w:r w:rsidRPr="00843EAE">
          <w:rPr>
            <w:rStyle w:val="Hyperlink"/>
            <w:noProof/>
          </w:rPr>
          <w:t>Remove Duplicate EFT Deposits   Acronym: REFT</w:t>
        </w:r>
        <w:r>
          <w:rPr>
            <w:noProof/>
            <w:webHidden/>
          </w:rPr>
          <w:tab/>
        </w:r>
        <w:r>
          <w:rPr>
            <w:noProof/>
            <w:webHidden/>
          </w:rPr>
          <w:fldChar w:fldCharType="begin"/>
        </w:r>
        <w:r>
          <w:rPr>
            <w:noProof/>
            <w:webHidden/>
          </w:rPr>
          <w:instrText xml:space="preserve"> PAGEREF _Toc531955345 \h </w:instrText>
        </w:r>
        <w:r>
          <w:rPr>
            <w:noProof/>
            <w:webHidden/>
          </w:rPr>
        </w:r>
        <w:r>
          <w:rPr>
            <w:noProof/>
            <w:webHidden/>
          </w:rPr>
          <w:fldChar w:fldCharType="separate"/>
        </w:r>
        <w:r>
          <w:rPr>
            <w:noProof/>
            <w:webHidden/>
          </w:rPr>
          <w:t>89</w:t>
        </w:r>
        <w:r>
          <w:rPr>
            <w:noProof/>
            <w:webHidden/>
          </w:rPr>
          <w:fldChar w:fldCharType="end"/>
        </w:r>
      </w:hyperlink>
    </w:p>
    <w:p w14:paraId="382936D9" w14:textId="4D8FF567" w:rsidR="00050B05" w:rsidRDefault="00050B05">
      <w:pPr>
        <w:pStyle w:val="TOC2"/>
        <w:tabs>
          <w:tab w:val="left" w:pos="880"/>
        </w:tabs>
        <w:rPr>
          <w:rFonts w:asciiTheme="minorHAnsi" w:eastAsiaTheme="minorEastAsia" w:hAnsiTheme="minorHAnsi" w:cstheme="minorBidi"/>
          <w:smallCaps w:val="0"/>
          <w:noProof/>
          <w:szCs w:val="22"/>
        </w:rPr>
      </w:pPr>
      <w:hyperlink w:anchor="_Toc531955346" w:history="1">
        <w:r w:rsidRPr="00843EAE">
          <w:rPr>
            <w:rStyle w:val="Hyperlink"/>
            <w:noProof/>
            <w:snapToGrid w:val="0"/>
            <w:w w:val="0"/>
          </w:rPr>
          <w:t>6.10.</w:t>
        </w:r>
        <w:r>
          <w:rPr>
            <w:rFonts w:asciiTheme="minorHAnsi" w:eastAsiaTheme="minorEastAsia" w:hAnsiTheme="minorHAnsi" w:cstheme="minorBidi"/>
            <w:smallCaps w:val="0"/>
            <w:noProof/>
            <w:szCs w:val="22"/>
          </w:rPr>
          <w:tab/>
        </w:r>
        <w:r w:rsidRPr="00843EAE">
          <w:rPr>
            <w:rStyle w:val="Hyperlink"/>
            <w:noProof/>
          </w:rPr>
          <w:t>EEOB Indicator</w:t>
        </w:r>
        <w:r>
          <w:rPr>
            <w:noProof/>
            <w:webHidden/>
          </w:rPr>
          <w:tab/>
        </w:r>
        <w:r>
          <w:rPr>
            <w:noProof/>
            <w:webHidden/>
          </w:rPr>
          <w:fldChar w:fldCharType="begin"/>
        </w:r>
        <w:r>
          <w:rPr>
            <w:noProof/>
            <w:webHidden/>
          </w:rPr>
          <w:instrText xml:space="preserve"> PAGEREF _Toc531955346 \h </w:instrText>
        </w:r>
        <w:r>
          <w:rPr>
            <w:noProof/>
            <w:webHidden/>
          </w:rPr>
        </w:r>
        <w:r>
          <w:rPr>
            <w:noProof/>
            <w:webHidden/>
          </w:rPr>
          <w:fldChar w:fldCharType="separate"/>
        </w:r>
        <w:r>
          <w:rPr>
            <w:noProof/>
            <w:webHidden/>
          </w:rPr>
          <w:t>92</w:t>
        </w:r>
        <w:r>
          <w:rPr>
            <w:noProof/>
            <w:webHidden/>
          </w:rPr>
          <w:fldChar w:fldCharType="end"/>
        </w:r>
      </w:hyperlink>
    </w:p>
    <w:p w14:paraId="2029FEC5" w14:textId="2035D5D3" w:rsidR="00050B05" w:rsidRDefault="00050B05">
      <w:pPr>
        <w:pStyle w:val="TOC2"/>
        <w:tabs>
          <w:tab w:val="left" w:pos="880"/>
        </w:tabs>
        <w:rPr>
          <w:rFonts w:asciiTheme="minorHAnsi" w:eastAsiaTheme="minorEastAsia" w:hAnsiTheme="minorHAnsi" w:cstheme="minorBidi"/>
          <w:smallCaps w:val="0"/>
          <w:noProof/>
          <w:szCs w:val="22"/>
        </w:rPr>
      </w:pPr>
      <w:hyperlink w:anchor="_Toc531955347" w:history="1">
        <w:r w:rsidRPr="00843EAE">
          <w:rPr>
            <w:rStyle w:val="Hyperlink"/>
            <w:noProof/>
            <w:snapToGrid w:val="0"/>
            <w:w w:val="0"/>
          </w:rPr>
          <w:t>6.11.</w:t>
        </w:r>
        <w:r>
          <w:rPr>
            <w:rFonts w:asciiTheme="minorHAnsi" w:eastAsiaTheme="minorEastAsia" w:hAnsiTheme="minorHAnsi" w:cstheme="minorBidi"/>
            <w:smallCaps w:val="0"/>
            <w:noProof/>
            <w:szCs w:val="22"/>
          </w:rPr>
          <w:tab/>
        </w:r>
        <w:r w:rsidRPr="00843EAE">
          <w:rPr>
            <w:rStyle w:val="Hyperlink"/>
            <w:noProof/>
          </w:rPr>
          <w:t>Receipt Processing</w:t>
        </w:r>
        <w:r>
          <w:rPr>
            <w:noProof/>
            <w:webHidden/>
          </w:rPr>
          <w:tab/>
        </w:r>
        <w:r>
          <w:rPr>
            <w:noProof/>
            <w:webHidden/>
          </w:rPr>
          <w:fldChar w:fldCharType="begin"/>
        </w:r>
        <w:r>
          <w:rPr>
            <w:noProof/>
            <w:webHidden/>
          </w:rPr>
          <w:instrText xml:space="preserve"> PAGEREF _Toc531955347 \h </w:instrText>
        </w:r>
        <w:r>
          <w:rPr>
            <w:noProof/>
            <w:webHidden/>
          </w:rPr>
        </w:r>
        <w:r>
          <w:rPr>
            <w:noProof/>
            <w:webHidden/>
          </w:rPr>
          <w:fldChar w:fldCharType="separate"/>
        </w:r>
        <w:r>
          <w:rPr>
            <w:noProof/>
            <w:webHidden/>
          </w:rPr>
          <w:t>93</w:t>
        </w:r>
        <w:r>
          <w:rPr>
            <w:noProof/>
            <w:webHidden/>
          </w:rPr>
          <w:fldChar w:fldCharType="end"/>
        </w:r>
      </w:hyperlink>
    </w:p>
    <w:p w14:paraId="061FA08A" w14:textId="5305EAE3" w:rsidR="00050B05" w:rsidRDefault="00050B05">
      <w:pPr>
        <w:pStyle w:val="TOC2"/>
        <w:tabs>
          <w:tab w:val="left" w:pos="880"/>
        </w:tabs>
        <w:rPr>
          <w:rFonts w:asciiTheme="minorHAnsi" w:eastAsiaTheme="minorEastAsia" w:hAnsiTheme="minorHAnsi" w:cstheme="minorBidi"/>
          <w:smallCaps w:val="0"/>
          <w:noProof/>
          <w:szCs w:val="22"/>
        </w:rPr>
      </w:pPr>
      <w:hyperlink w:anchor="_Toc531955348" w:history="1">
        <w:r w:rsidRPr="00843EAE">
          <w:rPr>
            <w:rStyle w:val="Hyperlink"/>
            <w:noProof/>
            <w:snapToGrid w:val="0"/>
            <w:w w:val="0"/>
          </w:rPr>
          <w:t>6.12.</w:t>
        </w:r>
        <w:r>
          <w:rPr>
            <w:rFonts w:asciiTheme="minorHAnsi" w:eastAsiaTheme="minorEastAsia" w:hAnsiTheme="minorHAnsi" w:cstheme="minorBidi"/>
            <w:smallCaps w:val="0"/>
            <w:noProof/>
            <w:szCs w:val="22"/>
          </w:rPr>
          <w:tab/>
        </w:r>
        <w:r w:rsidRPr="00843EAE">
          <w:rPr>
            <w:rStyle w:val="Hyperlink"/>
            <w:noProof/>
          </w:rPr>
          <w:t>Unposted EFT Override   Acronym: OEFT</w:t>
        </w:r>
        <w:r>
          <w:rPr>
            <w:noProof/>
            <w:webHidden/>
          </w:rPr>
          <w:tab/>
        </w:r>
        <w:r>
          <w:rPr>
            <w:noProof/>
            <w:webHidden/>
          </w:rPr>
          <w:fldChar w:fldCharType="begin"/>
        </w:r>
        <w:r>
          <w:rPr>
            <w:noProof/>
            <w:webHidden/>
          </w:rPr>
          <w:instrText xml:space="preserve"> PAGEREF _Toc531955348 \h </w:instrText>
        </w:r>
        <w:r>
          <w:rPr>
            <w:noProof/>
            <w:webHidden/>
          </w:rPr>
        </w:r>
        <w:r>
          <w:rPr>
            <w:noProof/>
            <w:webHidden/>
          </w:rPr>
          <w:fldChar w:fldCharType="separate"/>
        </w:r>
        <w:r>
          <w:rPr>
            <w:noProof/>
            <w:webHidden/>
          </w:rPr>
          <w:t>93</w:t>
        </w:r>
        <w:r>
          <w:rPr>
            <w:noProof/>
            <w:webHidden/>
          </w:rPr>
          <w:fldChar w:fldCharType="end"/>
        </w:r>
      </w:hyperlink>
    </w:p>
    <w:p w14:paraId="065E80DD" w14:textId="29ADF205" w:rsidR="00050B05" w:rsidRDefault="00050B05">
      <w:pPr>
        <w:pStyle w:val="TOC2"/>
        <w:tabs>
          <w:tab w:val="left" w:pos="880"/>
        </w:tabs>
        <w:rPr>
          <w:rFonts w:asciiTheme="minorHAnsi" w:eastAsiaTheme="minorEastAsia" w:hAnsiTheme="minorHAnsi" w:cstheme="minorBidi"/>
          <w:smallCaps w:val="0"/>
          <w:noProof/>
          <w:szCs w:val="22"/>
        </w:rPr>
      </w:pPr>
      <w:hyperlink w:anchor="_Toc531955349" w:history="1">
        <w:r w:rsidRPr="00843EAE">
          <w:rPr>
            <w:rStyle w:val="Hyperlink"/>
            <w:noProof/>
            <w:snapToGrid w:val="0"/>
            <w:w w:val="0"/>
          </w:rPr>
          <w:t>6.13.</w:t>
        </w:r>
        <w:r>
          <w:rPr>
            <w:rFonts w:asciiTheme="minorHAnsi" w:eastAsiaTheme="minorEastAsia" w:hAnsiTheme="minorHAnsi" w:cstheme="minorBidi"/>
            <w:smallCaps w:val="0"/>
            <w:noProof/>
            <w:szCs w:val="22"/>
          </w:rPr>
          <w:tab/>
        </w:r>
        <w:r w:rsidRPr="00843EAE">
          <w:rPr>
            <w:rStyle w:val="Hyperlink"/>
            <w:noProof/>
          </w:rPr>
          <w:t>Identify Payers      Acronym: IDP</w:t>
        </w:r>
        <w:r>
          <w:rPr>
            <w:noProof/>
            <w:webHidden/>
          </w:rPr>
          <w:tab/>
        </w:r>
        <w:r>
          <w:rPr>
            <w:noProof/>
            <w:webHidden/>
          </w:rPr>
          <w:fldChar w:fldCharType="begin"/>
        </w:r>
        <w:r>
          <w:rPr>
            <w:noProof/>
            <w:webHidden/>
          </w:rPr>
          <w:instrText xml:space="preserve"> PAGEREF _Toc531955349 \h </w:instrText>
        </w:r>
        <w:r>
          <w:rPr>
            <w:noProof/>
            <w:webHidden/>
          </w:rPr>
        </w:r>
        <w:r>
          <w:rPr>
            <w:noProof/>
            <w:webHidden/>
          </w:rPr>
          <w:fldChar w:fldCharType="separate"/>
        </w:r>
        <w:r>
          <w:rPr>
            <w:noProof/>
            <w:webHidden/>
          </w:rPr>
          <w:t>94</w:t>
        </w:r>
        <w:r>
          <w:rPr>
            <w:noProof/>
            <w:webHidden/>
          </w:rPr>
          <w:fldChar w:fldCharType="end"/>
        </w:r>
      </w:hyperlink>
    </w:p>
    <w:p w14:paraId="728250A2" w14:textId="7CC22715" w:rsidR="00050B05" w:rsidRDefault="00050B05">
      <w:pPr>
        <w:pStyle w:val="TOC1"/>
        <w:tabs>
          <w:tab w:val="left" w:pos="660"/>
        </w:tabs>
        <w:rPr>
          <w:rFonts w:asciiTheme="minorHAnsi" w:eastAsiaTheme="minorEastAsia" w:hAnsiTheme="minorHAnsi" w:cstheme="minorBidi"/>
          <w:b w:val="0"/>
          <w:caps w:val="0"/>
          <w:noProof/>
          <w:szCs w:val="22"/>
        </w:rPr>
      </w:pPr>
      <w:hyperlink w:anchor="_Toc531955350" w:history="1">
        <w:r w:rsidRPr="00843EAE">
          <w:rPr>
            <w:rStyle w:val="Hyperlink"/>
            <w:noProof/>
          </w:rPr>
          <w:t>7.</w:t>
        </w:r>
        <w:r>
          <w:rPr>
            <w:rFonts w:asciiTheme="minorHAnsi" w:eastAsiaTheme="minorEastAsia" w:hAnsiTheme="minorHAnsi" w:cstheme="minorBidi"/>
            <w:b w:val="0"/>
            <w:caps w:val="0"/>
            <w:noProof/>
            <w:szCs w:val="22"/>
          </w:rPr>
          <w:tab/>
        </w:r>
        <w:r w:rsidRPr="00843EAE">
          <w:rPr>
            <w:rStyle w:val="Hyperlink"/>
            <w:noProof/>
          </w:rPr>
          <w:t>EDI Lockbox (ePayments) Reports Menu     Acronym: REP</w:t>
        </w:r>
        <w:r>
          <w:rPr>
            <w:noProof/>
            <w:webHidden/>
          </w:rPr>
          <w:tab/>
        </w:r>
        <w:r>
          <w:rPr>
            <w:noProof/>
            <w:webHidden/>
          </w:rPr>
          <w:fldChar w:fldCharType="begin"/>
        </w:r>
        <w:r>
          <w:rPr>
            <w:noProof/>
            <w:webHidden/>
          </w:rPr>
          <w:instrText xml:space="preserve"> PAGEREF _Toc531955350 \h </w:instrText>
        </w:r>
        <w:r>
          <w:rPr>
            <w:noProof/>
            <w:webHidden/>
          </w:rPr>
        </w:r>
        <w:r>
          <w:rPr>
            <w:noProof/>
            <w:webHidden/>
          </w:rPr>
          <w:fldChar w:fldCharType="separate"/>
        </w:r>
        <w:r>
          <w:rPr>
            <w:noProof/>
            <w:webHidden/>
          </w:rPr>
          <w:t>95</w:t>
        </w:r>
        <w:r>
          <w:rPr>
            <w:noProof/>
            <w:webHidden/>
          </w:rPr>
          <w:fldChar w:fldCharType="end"/>
        </w:r>
      </w:hyperlink>
    </w:p>
    <w:p w14:paraId="0C5C5974" w14:textId="62F5B8BF" w:rsidR="00050B05" w:rsidRDefault="00050B05">
      <w:pPr>
        <w:pStyle w:val="TOC2"/>
        <w:tabs>
          <w:tab w:val="left" w:pos="660"/>
        </w:tabs>
        <w:rPr>
          <w:rFonts w:asciiTheme="minorHAnsi" w:eastAsiaTheme="minorEastAsia" w:hAnsiTheme="minorHAnsi" w:cstheme="minorBidi"/>
          <w:smallCaps w:val="0"/>
          <w:noProof/>
          <w:szCs w:val="22"/>
        </w:rPr>
      </w:pPr>
      <w:hyperlink w:anchor="_Toc531955351" w:history="1">
        <w:r w:rsidRPr="00843EAE">
          <w:rPr>
            <w:rStyle w:val="Hyperlink"/>
            <w:noProof/>
            <w:snapToGrid w:val="0"/>
            <w:w w:val="0"/>
          </w:rPr>
          <w:t>7.1.</w:t>
        </w:r>
        <w:r>
          <w:rPr>
            <w:rFonts w:asciiTheme="minorHAnsi" w:eastAsiaTheme="minorEastAsia" w:hAnsiTheme="minorHAnsi" w:cstheme="minorBidi"/>
            <w:smallCaps w:val="0"/>
            <w:noProof/>
            <w:szCs w:val="22"/>
          </w:rPr>
          <w:tab/>
        </w:r>
        <w:r w:rsidRPr="00843EAE">
          <w:rPr>
            <w:rStyle w:val="Hyperlink"/>
            <w:noProof/>
          </w:rPr>
          <w:t>EFT Daily Activity Report     Acronym: DA</w:t>
        </w:r>
        <w:r>
          <w:rPr>
            <w:noProof/>
            <w:webHidden/>
          </w:rPr>
          <w:tab/>
        </w:r>
        <w:r>
          <w:rPr>
            <w:noProof/>
            <w:webHidden/>
          </w:rPr>
          <w:fldChar w:fldCharType="begin"/>
        </w:r>
        <w:r>
          <w:rPr>
            <w:noProof/>
            <w:webHidden/>
          </w:rPr>
          <w:instrText xml:space="preserve"> PAGEREF _Toc531955351 \h </w:instrText>
        </w:r>
        <w:r>
          <w:rPr>
            <w:noProof/>
            <w:webHidden/>
          </w:rPr>
        </w:r>
        <w:r>
          <w:rPr>
            <w:noProof/>
            <w:webHidden/>
          </w:rPr>
          <w:fldChar w:fldCharType="separate"/>
        </w:r>
        <w:r>
          <w:rPr>
            <w:noProof/>
            <w:webHidden/>
          </w:rPr>
          <w:t>96</w:t>
        </w:r>
        <w:r>
          <w:rPr>
            <w:noProof/>
            <w:webHidden/>
          </w:rPr>
          <w:fldChar w:fldCharType="end"/>
        </w:r>
      </w:hyperlink>
    </w:p>
    <w:p w14:paraId="4DE081B2" w14:textId="018A3AD7" w:rsidR="00050B05" w:rsidRDefault="00050B05">
      <w:pPr>
        <w:pStyle w:val="TOC2"/>
        <w:tabs>
          <w:tab w:val="left" w:pos="660"/>
        </w:tabs>
        <w:rPr>
          <w:rFonts w:asciiTheme="minorHAnsi" w:eastAsiaTheme="minorEastAsia" w:hAnsiTheme="minorHAnsi" w:cstheme="minorBidi"/>
          <w:smallCaps w:val="0"/>
          <w:noProof/>
          <w:szCs w:val="22"/>
        </w:rPr>
      </w:pPr>
      <w:hyperlink w:anchor="_Toc531955352" w:history="1">
        <w:r w:rsidRPr="00843EAE">
          <w:rPr>
            <w:rStyle w:val="Hyperlink"/>
            <w:noProof/>
            <w:snapToGrid w:val="0"/>
            <w:w w:val="0"/>
          </w:rPr>
          <w:t>7.2.</w:t>
        </w:r>
        <w:r>
          <w:rPr>
            <w:rFonts w:asciiTheme="minorHAnsi" w:eastAsiaTheme="minorEastAsia" w:hAnsiTheme="minorHAnsi" w:cstheme="minorBidi"/>
            <w:smallCaps w:val="0"/>
            <w:noProof/>
            <w:szCs w:val="22"/>
          </w:rPr>
          <w:tab/>
        </w:r>
        <w:r w:rsidRPr="00843EAE">
          <w:rPr>
            <w:rStyle w:val="Hyperlink"/>
            <w:noProof/>
          </w:rPr>
          <w:t>EFT Unmatched Aging Report                  Acronym: EFT</w:t>
        </w:r>
        <w:r>
          <w:rPr>
            <w:noProof/>
            <w:webHidden/>
          </w:rPr>
          <w:tab/>
        </w:r>
        <w:r>
          <w:rPr>
            <w:noProof/>
            <w:webHidden/>
          </w:rPr>
          <w:fldChar w:fldCharType="begin"/>
        </w:r>
        <w:r>
          <w:rPr>
            <w:noProof/>
            <w:webHidden/>
          </w:rPr>
          <w:instrText xml:space="preserve"> PAGEREF _Toc531955352 \h </w:instrText>
        </w:r>
        <w:r>
          <w:rPr>
            <w:noProof/>
            <w:webHidden/>
          </w:rPr>
        </w:r>
        <w:r>
          <w:rPr>
            <w:noProof/>
            <w:webHidden/>
          </w:rPr>
          <w:fldChar w:fldCharType="separate"/>
        </w:r>
        <w:r>
          <w:rPr>
            <w:noProof/>
            <w:webHidden/>
          </w:rPr>
          <w:t>99</w:t>
        </w:r>
        <w:r>
          <w:rPr>
            <w:noProof/>
            <w:webHidden/>
          </w:rPr>
          <w:fldChar w:fldCharType="end"/>
        </w:r>
      </w:hyperlink>
    </w:p>
    <w:p w14:paraId="38DC593D" w14:textId="2A677E3A" w:rsidR="00050B05" w:rsidRDefault="00050B05">
      <w:pPr>
        <w:pStyle w:val="TOC2"/>
        <w:tabs>
          <w:tab w:val="left" w:pos="660"/>
        </w:tabs>
        <w:rPr>
          <w:rFonts w:asciiTheme="minorHAnsi" w:eastAsiaTheme="minorEastAsia" w:hAnsiTheme="minorHAnsi" w:cstheme="minorBidi"/>
          <w:smallCaps w:val="0"/>
          <w:noProof/>
          <w:szCs w:val="22"/>
        </w:rPr>
      </w:pPr>
      <w:hyperlink w:anchor="_Toc531955353" w:history="1">
        <w:r w:rsidRPr="00843EAE">
          <w:rPr>
            <w:rStyle w:val="Hyperlink"/>
            <w:noProof/>
            <w:snapToGrid w:val="0"/>
            <w:w w:val="0"/>
          </w:rPr>
          <w:t>7.3.</w:t>
        </w:r>
        <w:r>
          <w:rPr>
            <w:rFonts w:asciiTheme="minorHAnsi" w:eastAsiaTheme="minorEastAsia" w:hAnsiTheme="minorHAnsi" w:cstheme="minorBidi"/>
            <w:smallCaps w:val="0"/>
            <w:noProof/>
            <w:szCs w:val="22"/>
          </w:rPr>
          <w:tab/>
        </w:r>
        <w:r w:rsidRPr="00843EAE">
          <w:rPr>
            <w:rStyle w:val="Hyperlink"/>
            <w:noProof/>
          </w:rPr>
          <w:t>ERA Unmatched Aging Report    Acronym: ERA</w:t>
        </w:r>
        <w:r>
          <w:rPr>
            <w:noProof/>
            <w:webHidden/>
          </w:rPr>
          <w:tab/>
        </w:r>
        <w:r>
          <w:rPr>
            <w:noProof/>
            <w:webHidden/>
          </w:rPr>
          <w:fldChar w:fldCharType="begin"/>
        </w:r>
        <w:r>
          <w:rPr>
            <w:noProof/>
            <w:webHidden/>
          </w:rPr>
          <w:instrText xml:space="preserve"> PAGEREF _Toc531955353 \h </w:instrText>
        </w:r>
        <w:r>
          <w:rPr>
            <w:noProof/>
            <w:webHidden/>
          </w:rPr>
        </w:r>
        <w:r>
          <w:rPr>
            <w:noProof/>
            <w:webHidden/>
          </w:rPr>
          <w:fldChar w:fldCharType="separate"/>
        </w:r>
        <w:r>
          <w:rPr>
            <w:noProof/>
            <w:webHidden/>
          </w:rPr>
          <w:t>100</w:t>
        </w:r>
        <w:r>
          <w:rPr>
            <w:noProof/>
            <w:webHidden/>
          </w:rPr>
          <w:fldChar w:fldCharType="end"/>
        </w:r>
      </w:hyperlink>
    </w:p>
    <w:p w14:paraId="78584F40" w14:textId="40FC335D" w:rsidR="00050B05" w:rsidRDefault="00050B05">
      <w:pPr>
        <w:pStyle w:val="TOC2"/>
        <w:tabs>
          <w:tab w:val="left" w:pos="660"/>
        </w:tabs>
        <w:rPr>
          <w:rFonts w:asciiTheme="minorHAnsi" w:eastAsiaTheme="minorEastAsia" w:hAnsiTheme="minorHAnsi" w:cstheme="minorBidi"/>
          <w:smallCaps w:val="0"/>
          <w:noProof/>
          <w:szCs w:val="22"/>
        </w:rPr>
      </w:pPr>
      <w:hyperlink w:anchor="_Toc531955354" w:history="1">
        <w:r w:rsidRPr="00843EAE">
          <w:rPr>
            <w:rStyle w:val="Hyperlink"/>
            <w:noProof/>
            <w:snapToGrid w:val="0"/>
            <w:w w:val="0"/>
          </w:rPr>
          <w:t>7.4.</w:t>
        </w:r>
        <w:r>
          <w:rPr>
            <w:rFonts w:asciiTheme="minorHAnsi" w:eastAsiaTheme="minorEastAsia" w:hAnsiTheme="minorHAnsi" w:cstheme="minorBidi"/>
            <w:smallCaps w:val="0"/>
            <w:noProof/>
            <w:szCs w:val="22"/>
          </w:rPr>
          <w:tab/>
        </w:r>
        <w:r w:rsidRPr="00843EAE">
          <w:rPr>
            <w:rStyle w:val="Hyperlink"/>
            <w:noProof/>
          </w:rPr>
          <w:t>Pending EFT Override Report    Acronym: PEO</w:t>
        </w:r>
        <w:r>
          <w:rPr>
            <w:noProof/>
            <w:webHidden/>
          </w:rPr>
          <w:tab/>
        </w:r>
        <w:r>
          <w:rPr>
            <w:noProof/>
            <w:webHidden/>
          </w:rPr>
          <w:fldChar w:fldCharType="begin"/>
        </w:r>
        <w:r>
          <w:rPr>
            <w:noProof/>
            <w:webHidden/>
          </w:rPr>
          <w:instrText xml:space="preserve"> PAGEREF _Toc531955354 \h </w:instrText>
        </w:r>
        <w:r>
          <w:rPr>
            <w:noProof/>
            <w:webHidden/>
          </w:rPr>
        </w:r>
        <w:r>
          <w:rPr>
            <w:noProof/>
            <w:webHidden/>
          </w:rPr>
          <w:fldChar w:fldCharType="separate"/>
        </w:r>
        <w:r>
          <w:rPr>
            <w:noProof/>
            <w:webHidden/>
          </w:rPr>
          <w:t>101</w:t>
        </w:r>
        <w:r>
          <w:rPr>
            <w:noProof/>
            <w:webHidden/>
          </w:rPr>
          <w:fldChar w:fldCharType="end"/>
        </w:r>
      </w:hyperlink>
    </w:p>
    <w:p w14:paraId="6EE53F23" w14:textId="0CDD7C6D" w:rsidR="00050B05" w:rsidRDefault="00050B05">
      <w:pPr>
        <w:pStyle w:val="TOC2"/>
        <w:tabs>
          <w:tab w:val="left" w:pos="660"/>
        </w:tabs>
        <w:rPr>
          <w:rFonts w:asciiTheme="minorHAnsi" w:eastAsiaTheme="minorEastAsia" w:hAnsiTheme="minorHAnsi" w:cstheme="minorBidi"/>
          <w:smallCaps w:val="0"/>
          <w:noProof/>
          <w:szCs w:val="22"/>
        </w:rPr>
      </w:pPr>
      <w:hyperlink w:anchor="_Toc531955355" w:history="1">
        <w:r w:rsidRPr="00843EAE">
          <w:rPr>
            <w:rStyle w:val="Hyperlink"/>
            <w:noProof/>
            <w:snapToGrid w:val="0"/>
            <w:w w:val="0"/>
          </w:rPr>
          <w:t>7.5.</w:t>
        </w:r>
        <w:r>
          <w:rPr>
            <w:rFonts w:asciiTheme="minorHAnsi" w:eastAsiaTheme="minorEastAsia" w:hAnsiTheme="minorHAnsi" w:cstheme="minorBidi"/>
            <w:smallCaps w:val="0"/>
            <w:noProof/>
            <w:szCs w:val="22"/>
          </w:rPr>
          <w:tab/>
        </w:r>
        <w:r w:rsidRPr="00843EAE">
          <w:rPr>
            <w:rStyle w:val="Hyperlink"/>
            <w:noProof/>
          </w:rPr>
          <w:t>EFT/ERA Trending Report            Acronym: ETR</w:t>
        </w:r>
        <w:r>
          <w:rPr>
            <w:noProof/>
            <w:webHidden/>
          </w:rPr>
          <w:tab/>
        </w:r>
        <w:r>
          <w:rPr>
            <w:noProof/>
            <w:webHidden/>
          </w:rPr>
          <w:fldChar w:fldCharType="begin"/>
        </w:r>
        <w:r>
          <w:rPr>
            <w:noProof/>
            <w:webHidden/>
          </w:rPr>
          <w:instrText xml:space="preserve"> PAGEREF _Toc531955355 \h </w:instrText>
        </w:r>
        <w:r>
          <w:rPr>
            <w:noProof/>
            <w:webHidden/>
          </w:rPr>
        </w:r>
        <w:r>
          <w:rPr>
            <w:noProof/>
            <w:webHidden/>
          </w:rPr>
          <w:fldChar w:fldCharType="separate"/>
        </w:r>
        <w:r>
          <w:rPr>
            <w:noProof/>
            <w:webHidden/>
          </w:rPr>
          <w:t>101</w:t>
        </w:r>
        <w:r>
          <w:rPr>
            <w:noProof/>
            <w:webHidden/>
          </w:rPr>
          <w:fldChar w:fldCharType="end"/>
        </w:r>
      </w:hyperlink>
    </w:p>
    <w:p w14:paraId="6BB40957" w14:textId="4CFCDAF0" w:rsidR="00050B05" w:rsidRDefault="00050B05">
      <w:pPr>
        <w:pStyle w:val="TOC2"/>
        <w:tabs>
          <w:tab w:val="left" w:pos="660"/>
        </w:tabs>
        <w:rPr>
          <w:rFonts w:asciiTheme="minorHAnsi" w:eastAsiaTheme="minorEastAsia" w:hAnsiTheme="minorHAnsi" w:cstheme="minorBidi"/>
          <w:smallCaps w:val="0"/>
          <w:noProof/>
          <w:szCs w:val="22"/>
        </w:rPr>
      </w:pPr>
      <w:hyperlink w:anchor="_Toc531955356" w:history="1">
        <w:r w:rsidRPr="00843EAE">
          <w:rPr>
            <w:rStyle w:val="Hyperlink"/>
            <w:noProof/>
            <w:snapToGrid w:val="0"/>
            <w:w w:val="0"/>
          </w:rPr>
          <w:t>7.6.</w:t>
        </w:r>
        <w:r>
          <w:rPr>
            <w:rFonts w:asciiTheme="minorHAnsi" w:eastAsiaTheme="minorEastAsia" w:hAnsiTheme="minorHAnsi" w:cstheme="minorBidi"/>
            <w:smallCaps w:val="0"/>
            <w:noProof/>
            <w:szCs w:val="22"/>
          </w:rPr>
          <w:tab/>
        </w:r>
        <w:r w:rsidRPr="00843EAE">
          <w:rPr>
            <w:rStyle w:val="Hyperlink"/>
            <w:noProof/>
          </w:rPr>
          <w:t>Unapplied EFT Deposits Report                Acronym: UN</w:t>
        </w:r>
        <w:r>
          <w:rPr>
            <w:noProof/>
            <w:webHidden/>
          </w:rPr>
          <w:tab/>
        </w:r>
        <w:r>
          <w:rPr>
            <w:noProof/>
            <w:webHidden/>
          </w:rPr>
          <w:fldChar w:fldCharType="begin"/>
        </w:r>
        <w:r>
          <w:rPr>
            <w:noProof/>
            <w:webHidden/>
          </w:rPr>
          <w:instrText xml:space="preserve"> PAGEREF _Toc531955356 \h </w:instrText>
        </w:r>
        <w:r>
          <w:rPr>
            <w:noProof/>
            <w:webHidden/>
          </w:rPr>
        </w:r>
        <w:r>
          <w:rPr>
            <w:noProof/>
            <w:webHidden/>
          </w:rPr>
          <w:fldChar w:fldCharType="separate"/>
        </w:r>
        <w:r>
          <w:rPr>
            <w:noProof/>
            <w:webHidden/>
          </w:rPr>
          <w:t>101</w:t>
        </w:r>
        <w:r>
          <w:rPr>
            <w:noProof/>
            <w:webHidden/>
          </w:rPr>
          <w:fldChar w:fldCharType="end"/>
        </w:r>
      </w:hyperlink>
    </w:p>
    <w:p w14:paraId="74D73089" w14:textId="57B632BE" w:rsidR="00050B05" w:rsidRDefault="00050B05">
      <w:pPr>
        <w:pStyle w:val="TOC2"/>
        <w:tabs>
          <w:tab w:val="left" w:pos="660"/>
        </w:tabs>
        <w:rPr>
          <w:rFonts w:asciiTheme="minorHAnsi" w:eastAsiaTheme="minorEastAsia" w:hAnsiTheme="minorHAnsi" w:cstheme="minorBidi"/>
          <w:smallCaps w:val="0"/>
          <w:noProof/>
          <w:szCs w:val="22"/>
        </w:rPr>
      </w:pPr>
      <w:hyperlink w:anchor="_Toc531955357" w:history="1">
        <w:r w:rsidRPr="00843EAE">
          <w:rPr>
            <w:rStyle w:val="Hyperlink"/>
            <w:noProof/>
            <w:snapToGrid w:val="0"/>
            <w:w w:val="0"/>
          </w:rPr>
          <w:t>7.7.</w:t>
        </w:r>
        <w:r>
          <w:rPr>
            <w:rFonts w:asciiTheme="minorHAnsi" w:eastAsiaTheme="minorEastAsia" w:hAnsiTheme="minorHAnsi" w:cstheme="minorBidi"/>
            <w:smallCaps w:val="0"/>
            <w:noProof/>
            <w:szCs w:val="22"/>
          </w:rPr>
          <w:tab/>
        </w:r>
        <w:r w:rsidRPr="00843EAE">
          <w:rPr>
            <w:rStyle w:val="Hyperlink"/>
            <w:noProof/>
          </w:rPr>
          <w:t>Active Bills with EEOB Report      Acronym: AB</w:t>
        </w:r>
        <w:r>
          <w:rPr>
            <w:noProof/>
            <w:webHidden/>
          </w:rPr>
          <w:tab/>
        </w:r>
        <w:r>
          <w:rPr>
            <w:noProof/>
            <w:webHidden/>
          </w:rPr>
          <w:fldChar w:fldCharType="begin"/>
        </w:r>
        <w:r>
          <w:rPr>
            <w:noProof/>
            <w:webHidden/>
          </w:rPr>
          <w:instrText xml:space="preserve"> PAGEREF _Toc531955357 \h </w:instrText>
        </w:r>
        <w:r>
          <w:rPr>
            <w:noProof/>
            <w:webHidden/>
          </w:rPr>
        </w:r>
        <w:r>
          <w:rPr>
            <w:noProof/>
            <w:webHidden/>
          </w:rPr>
          <w:fldChar w:fldCharType="separate"/>
        </w:r>
        <w:r>
          <w:rPr>
            <w:noProof/>
            <w:webHidden/>
          </w:rPr>
          <w:t>102</w:t>
        </w:r>
        <w:r>
          <w:rPr>
            <w:noProof/>
            <w:webHidden/>
          </w:rPr>
          <w:fldChar w:fldCharType="end"/>
        </w:r>
      </w:hyperlink>
    </w:p>
    <w:p w14:paraId="7E6DE131" w14:textId="484725E3" w:rsidR="00050B05" w:rsidRDefault="00050B05">
      <w:pPr>
        <w:pStyle w:val="TOC2"/>
        <w:tabs>
          <w:tab w:val="left" w:pos="660"/>
        </w:tabs>
        <w:rPr>
          <w:rFonts w:asciiTheme="minorHAnsi" w:eastAsiaTheme="minorEastAsia" w:hAnsiTheme="minorHAnsi" w:cstheme="minorBidi"/>
          <w:smallCaps w:val="0"/>
          <w:noProof/>
          <w:szCs w:val="22"/>
        </w:rPr>
      </w:pPr>
      <w:hyperlink w:anchor="_Toc531955358" w:history="1">
        <w:r w:rsidRPr="00843EAE">
          <w:rPr>
            <w:rStyle w:val="Hyperlink"/>
            <w:noProof/>
            <w:snapToGrid w:val="0"/>
            <w:w w:val="0"/>
          </w:rPr>
          <w:t>7.8.</w:t>
        </w:r>
        <w:r>
          <w:rPr>
            <w:rFonts w:asciiTheme="minorHAnsi" w:eastAsiaTheme="minorEastAsia" w:hAnsiTheme="minorHAnsi" w:cstheme="minorBidi"/>
            <w:smallCaps w:val="0"/>
            <w:noProof/>
            <w:szCs w:val="22"/>
          </w:rPr>
          <w:tab/>
        </w:r>
        <w:r w:rsidRPr="00843EAE">
          <w:rPr>
            <w:rStyle w:val="Hyperlink"/>
            <w:noProof/>
          </w:rPr>
          <w:t>Auto Decrease Adjustment Report                  Acronym: AD</w:t>
        </w:r>
        <w:r>
          <w:rPr>
            <w:noProof/>
            <w:webHidden/>
          </w:rPr>
          <w:tab/>
        </w:r>
        <w:r>
          <w:rPr>
            <w:noProof/>
            <w:webHidden/>
          </w:rPr>
          <w:fldChar w:fldCharType="begin"/>
        </w:r>
        <w:r>
          <w:rPr>
            <w:noProof/>
            <w:webHidden/>
          </w:rPr>
          <w:instrText xml:space="preserve"> PAGEREF _Toc531955358 \h </w:instrText>
        </w:r>
        <w:r>
          <w:rPr>
            <w:noProof/>
            <w:webHidden/>
          </w:rPr>
        </w:r>
        <w:r>
          <w:rPr>
            <w:noProof/>
            <w:webHidden/>
          </w:rPr>
          <w:fldChar w:fldCharType="separate"/>
        </w:r>
        <w:r>
          <w:rPr>
            <w:noProof/>
            <w:webHidden/>
          </w:rPr>
          <w:t>103</w:t>
        </w:r>
        <w:r>
          <w:rPr>
            <w:noProof/>
            <w:webHidden/>
          </w:rPr>
          <w:fldChar w:fldCharType="end"/>
        </w:r>
      </w:hyperlink>
    </w:p>
    <w:p w14:paraId="58650485" w14:textId="446DC98F" w:rsidR="00050B05" w:rsidRDefault="00050B05">
      <w:pPr>
        <w:pStyle w:val="TOC2"/>
        <w:tabs>
          <w:tab w:val="left" w:pos="660"/>
        </w:tabs>
        <w:rPr>
          <w:rFonts w:asciiTheme="minorHAnsi" w:eastAsiaTheme="minorEastAsia" w:hAnsiTheme="minorHAnsi" w:cstheme="minorBidi"/>
          <w:smallCaps w:val="0"/>
          <w:noProof/>
          <w:szCs w:val="22"/>
        </w:rPr>
      </w:pPr>
      <w:hyperlink w:anchor="_Toc531955359" w:history="1">
        <w:r w:rsidRPr="00843EAE">
          <w:rPr>
            <w:rStyle w:val="Hyperlink"/>
            <w:noProof/>
            <w:snapToGrid w:val="0"/>
            <w:w w:val="0"/>
          </w:rPr>
          <w:t>7.9.</w:t>
        </w:r>
        <w:r>
          <w:rPr>
            <w:rFonts w:asciiTheme="minorHAnsi" w:eastAsiaTheme="minorEastAsia" w:hAnsiTheme="minorHAnsi" w:cstheme="minorBidi"/>
            <w:smallCaps w:val="0"/>
            <w:noProof/>
            <w:szCs w:val="22"/>
          </w:rPr>
          <w:tab/>
        </w:r>
        <w:r w:rsidRPr="00843EAE">
          <w:rPr>
            <w:rStyle w:val="Hyperlink"/>
            <w:noProof/>
          </w:rPr>
          <w:t>Auto-Post Report                                               Acronym: AP</w:t>
        </w:r>
        <w:r>
          <w:rPr>
            <w:noProof/>
            <w:webHidden/>
          </w:rPr>
          <w:tab/>
        </w:r>
        <w:r>
          <w:rPr>
            <w:noProof/>
            <w:webHidden/>
          </w:rPr>
          <w:fldChar w:fldCharType="begin"/>
        </w:r>
        <w:r>
          <w:rPr>
            <w:noProof/>
            <w:webHidden/>
          </w:rPr>
          <w:instrText xml:space="preserve"> PAGEREF _Toc531955359 \h </w:instrText>
        </w:r>
        <w:r>
          <w:rPr>
            <w:noProof/>
            <w:webHidden/>
          </w:rPr>
        </w:r>
        <w:r>
          <w:rPr>
            <w:noProof/>
            <w:webHidden/>
          </w:rPr>
          <w:fldChar w:fldCharType="separate"/>
        </w:r>
        <w:r>
          <w:rPr>
            <w:noProof/>
            <w:webHidden/>
          </w:rPr>
          <w:t>103</w:t>
        </w:r>
        <w:r>
          <w:rPr>
            <w:noProof/>
            <w:webHidden/>
          </w:rPr>
          <w:fldChar w:fldCharType="end"/>
        </w:r>
      </w:hyperlink>
    </w:p>
    <w:p w14:paraId="366B3590" w14:textId="568E10C4" w:rsidR="00050B05" w:rsidRDefault="00050B05">
      <w:pPr>
        <w:pStyle w:val="TOC2"/>
        <w:tabs>
          <w:tab w:val="left" w:pos="880"/>
        </w:tabs>
        <w:rPr>
          <w:rFonts w:asciiTheme="minorHAnsi" w:eastAsiaTheme="minorEastAsia" w:hAnsiTheme="minorHAnsi" w:cstheme="minorBidi"/>
          <w:smallCaps w:val="0"/>
          <w:noProof/>
          <w:szCs w:val="22"/>
        </w:rPr>
      </w:pPr>
      <w:hyperlink w:anchor="_Toc531955360" w:history="1">
        <w:r w:rsidRPr="00843EAE">
          <w:rPr>
            <w:rStyle w:val="Hyperlink"/>
            <w:noProof/>
            <w:snapToGrid w:val="0"/>
            <w:w w:val="0"/>
          </w:rPr>
          <w:t>7.10.</w:t>
        </w:r>
        <w:r>
          <w:rPr>
            <w:rFonts w:asciiTheme="minorHAnsi" w:eastAsiaTheme="minorEastAsia" w:hAnsiTheme="minorHAnsi" w:cstheme="minorBidi"/>
            <w:smallCaps w:val="0"/>
            <w:noProof/>
            <w:szCs w:val="22"/>
          </w:rPr>
          <w:tab/>
        </w:r>
        <w:r w:rsidRPr="00843EAE">
          <w:rPr>
            <w:rStyle w:val="Hyperlink"/>
            <w:noProof/>
          </w:rPr>
          <w:t>Auto-Posted Receipt Report            Acronym: APR</w:t>
        </w:r>
        <w:r>
          <w:rPr>
            <w:noProof/>
            <w:webHidden/>
          </w:rPr>
          <w:tab/>
        </w:r>
        <w:r>
          <w:rPr>
            <w:noProof/>
            <w:webHidden/>
          </w:rPr>
          <w:fldChar w:fldCharType="begin"/>
        </w:r>
        <w:r>
          <w:rPr>
            <w:noProof/>
            <w:webHidden/>
          </w:rPr>
          <w:instrText xml:space="preserve"> PAGEREF _Toc531955360 \h </w:instrText>
        </w:r>
        <w:r>
          <w:rPr>
            <w:noProof/>
            <w:webHidden/>
          </w:rPr>
        </w:r>
        <w:r>
          <w:rPr>
            <w:noProof/>
            <w:webHidden/>
          </w:rPr>
          <w:fldChar w:fldCharType="separate"/>
        </w:r>
        <w:r>
          <w:rPr>
            <w:noProof/>
            <w:webHidden/>
          </w:rPr>
          <w:t>103</w:t>
        </w:r>
        <w:r>
          <w:rPr>
            <w:noProof/>
            <w:webHidden/>
          </w:rPr>
          <w:fldChar w:fldCharType="end"/>
        </w:r>
      </w:hyperlink>
    </w:p>
    <w:p w14:paraId="49F2A795" w14:textId="1B30C516" w:rsidR="00050B05" w:rsidRDefault="00050B05">
      <w:pPr>
        <w:pStyle w:val="TOC2"/>
        <w:tabs>
          <w:tab w:val="left" w:pos="880"/>
        </w:tabs>
        <w:rPr>
          <w:rFonts w:asciiTheme="minorHAnsi" w:eastAsiaTheme="minorEastAsia" w:hAnsiTheme="minorHAnsi" w:cstheme="minorBidi"/>
          <w:smallCaps w:val="0"/>
          <w:noProof/>
          <w:szCs w:val="22"/>
        </w:rPr>
      </w:pPr>
      <w:hyperlink w:anchor="_Toc531955361" w:history="1">
        <w:r w:rsidRPr="00843EAE">
          <w:rPr>
            <w:rStyle w:val="Hyperlink"/>
            <w:noProof/>
            <w:snapToGrid w:val="0"/>
            <w:w w:val="0"/>
          </w:rPr>
          <w:t>7.11.</w:t>
        </w:r>
        <w:r>
          <w:rPr>
            <w:rFonts w:asciiTheme="minorHAnsi" w:eastAsiaTheme="minorEastAsia" w:hAnsiTheme="minorHAnsi" w:cstheme="minorBidi"/>
            <w:smallCaps w:val="0"/>
            <w:noProof/>
            <w:szCs w:val="22"/>
          </w:rPr>
          <w:tab/>
        </w:r>
        <w:r w:rsidRPr="00843EAE">
          <w:rPr>
            <w:rStyle w:val="Hyperlink"/>
            <w:noProof/>
          </w:rPr>
          <w:t>Auto Parameter History Report         Acronym: APH</w:t>
        </w:r>
        <w:r>
          <w:rPr>
            <w:noProof/>
            <w:webHidden/>
          </w:rPr>
          <w:tab/>
        </w:r>
        <w:r>
          <w:rPr>
            <w:noProof/>
            <w:webHidden/>
          </w:rPr>
          <w:fldChar w:fldCharType="begin"/>
        </w:r>
        <w:r>
          <w:rPr>
            <w:noProof/>
            <w:webHidden/>
          </w:rPr>
          <w:instrText xml:space="preserve"> PAGEREF _Toc531955361 \h </w:instrText>
        </w:r>
        <w:r>
          <w:rPr>
            <w:noProof/>
            <w:webHidden/>
          </w:rPr>
        </w:r>
        <w:r>
          <w:rPr>
            <w:noProof/>
            <w:webHidden/>
          </w:rPr>
          <w:fldChar w:fldCharType="separate"/>
        </w:r>
        <w:r>
          <w:rPr>
            <w:noProof/>
            <w:webHidden/>
          </w:rPr>
          <w:t>104</w:t>
        </w:r>
        <w:r>
          <w:rPr>
            <w:noProof/>
            <w:webHidden/>
          </w:rPr>
          <w:fldChar w:fldCharType="end"/>
        </w:r>
      </w:hyperlink>
    </w:p>
    <w:p w14:paraId="7D13E9E6" w14:textId="5D1B63DA" w:rsidR="00050B05" w:rsidRDefault="00050B05">
      <w:pPr>
        <w:pStyle w:val="TOC2"/>
        <w:tabs>
          <w:tab w:val="left" w:pos="880"/>
        </w:tabs>
        <w:rPr>
          <w:rFonts w:asciiTheme="minorHAnsi" w:eastAsiaTheme="minorEastAsia" w:hAnsiTheme="minorHAnsi" w:cstheme="minorBidi"/>
          <w:smallCaps w:val="0"/>
          <w:noProof/>
          <w:szCs w:val="22"/>
        </w:rPr>
      </w:pPr>
      <w:hyperlink w:anchor="_Toc531955362" w:history="1">
        <w:r w:rsidRPr="00843EAE">
          <w:rPr>
            <w:rStyle w:val="Hyperlink"/>
            <w:noProof/>
            <w:snapToGrid w:val="0"/>
            <w:w w:val="0"/>
          </w:rPr>
          <w:t>7.12.</w:t>
        </w:r>
        <w:r>
          <w:rPr>
            <w:rFonts w:asciiTheme="minorHAnsi" w:eastAsiaTheme="minorEastAsia" w:hAnsiTheme="minorHAnsi" w:cstheme="minorBidi"/>
            <w:smallCaps w:val="0"/>
            <w:noProof/>
            <w:szCs w:val="22"/>
          </w:rPr>
          <w:tab/>
        </w:r>
        <w:r w:rsidRPr="00843EAE">
          <w:rPr>
            <w:rStyle w:val="Hyperlink"/>
            <w:noProof/>
          </w:rPr>
          <w:t>835 CARC Data Report     Acronym: CR</w:t>
        </w:r>
        <w:r>
          <w:rPr>
            <w:noProof/>
            <w:webHidden/>
          </w:rPr>
          <w:tab/>
        </w:r>
        <w:r>
          <w:rPr>
            <w:noProof/>
            <w:webHidden/>
          </w:rPr>
          <w:fldChar w:fldCharType="begin"/>
        </w:r>
        <w:r>
          <w:rPr>
            <w:noProof/>
            <w:webHidden/>
          </w:rPr>
          <w:instrText xml:space="preserve"> PAGEREF _Toc531955362 \h </w:instrText>
        </w:r>
        <w:r>
          <w:rPr>
            <w:noProof/>
            <w:webHidden/>
          </w:rPr>
        </w:r>
        <w:r>
          <w:rPr>
            <w:noProof/>
            <w:webHidden/>
          </w:rPr>
          <w:fldChar w:fldCharType="separate"/>
        </w:r>
        <w:r>
          <w:rPr>
            <w:noProof/>
            <w:webHidden/>
          </w:rPr>
          <w:t>105</w:t>
        </w:r>
        <w:r>
          <w:rPr>
            <w:noProof/>
            <w:webHidden/>
          </w:rPr>
          <w:fldChar w:fldCharType="end"/>
        </w:r>
      </w:hyperlink>
    </w:p>
    <w:p w14:paraId="0001168B" w14:textId="6DD03AB0" w:rsidR="00050B05" w:rsidRDefault="00050B05">
      <w:pPr>
        <w:pStyle w:val="TOC2"/>
        <w:tabs>
          <w:tab w:val="left" w:pos="880"/>
        </w:tabs>
        <w:rPr>
          <w:rFonts w:asciiTheme="minorHAnsi" w:eastAsiaTheme="minorEastAsia" w:hAnsiTheme="minorHAnsi" w:cstheme="minorBidi"/>
          <w:smallCaps w:val="0"/>
          <w:noProof/>
          <w:szCs w:val="22"/>
        </w:rPr>
      </w:pPr>
      <w:hyperlink w:anchor="_Toc531955363" w:history="1">
        <w:r w:rsidRPr="00843EAE">
          <w:rPr>
            <w:rStyle w:val="Hyperlink"/>
            <w:noProof/>
            <w:snapToGrid w:val="0"/>
            <w:w w:val="0"/>
          </w:rPr>
          <w:t>7.13.</w:t>
        </w:r>
        <w:r>
          <w:rPr>
            <w:rFonts w:asciiTheme="minorHAnsi" w:eastAsiaTheme="minorEastAsia" w:hAnsiTheme="minorHAnsi" w:cstheme="minorBidi"/>
            <w:smallCaps w:val="0"/>
            <w:noProof/>
            <w:szCs w:val="22"/>
          </w:rPr>
          <w:tab/>
        </w:r>
        <w:r w:rsidRPr="00843EAE">
          <w:rPr>
            <w:rStyle w:val="Hyperlink"/>
            <w:noProof/>
          </w:rPr>
          <w:t>Duplicate EFT Audit report             Acronym: DUPR</w:t>
        </w:r>
        <w:r>
          <w:rPr>
            <w:noProof/>
            <w:webHidden/>
          </w:rPr>
          <w:tab/>
        </w:r>
        <w:r>
          <w:rPr>
            <w:noProof/>
            <w:webHidden/>
          </w:rPr>
          <w:fldChar w:fldCharType="begin"/>
        </w:r>
        <w:r>
          <w:rPr>
            <w:noProof/>
            <w:webHidden/>
          </w:rPr>
          <w:instrText xml:space="preserve"> PAGEREF _Toc531955363 \h </w:instrText>
        </w:r>
        <w:r>
          <w:rPr>
            <w:noProof/>
            <w:webHidden/>
          </w:rPr>
        </w:r>
        <w:r>
          <w:rPr>
            <w:noProof/>
            <w:webHidden/>
          </w:rPr>
          <w:fldChar w:fldCharType="separate"/>
        </w:r>
        <w:r>
          <w:rPr>
            <w:noProof/>
            <w:webHidden/>
          </w:rPr>
          <w:t>106</w:t>
        </w:r>
        <w:r>
          <w:rPr>
            <w:noProof/>
            <w:webHidden/>
          </w:rPr>
          <w:fldChar w:fldCharType="end"/>
        </w:r>
      </w:hyperlink>
    </w:p>
    <w:p w14:paraId="44CA7AE2" w14:textId="0D6BD725" w:rsidR="00050B05" w:rsidRDefault="00050B05">
      <w:pPr>
        <w:pStyle w:val="TOC2"/>
        <w:tabs>
          <w:tab w:val="left" w:pos="880"/>
        </w:tabs>
        <w:rPr>
          <w:rFonts w:asciiTheme="minorHAnsi" w:eastAsiaTheme="minorEastAsia" w:hAnsiTheme="minorHAnsi" w:cstheme="minorBidi"/>
          <w:smallCaps w:val="0"/>
          <w:noProof/>
          <w:szCs w:val="22"/>
        </w:rPr>
      </w:pPr>
      <w:hyperlink w:anchor="_Toc531955364" w:history="1">
        <w:r w:rsidRPr="00843EAE">
          <w:rPr>
            <w:rStyle w:val="Hyperlink"/>
            <w:noProof/>
            <w:snapToGrid w:val="0"/>
            <w:w w:val="0"/>
          </w:rPr>
          <w:t>7.14.</w:t>
        </w:r>
        <w:r>
          <w:rPr>
            <w:rFonts w:asciiTheme="minorHAnsi" w:eastAsiaTheme="minorEastAsia" w:hAnsiTheme="minorHAnsi" w:cstheme="minorBidi"/>
            <w:smallCaps w:val="0"/>
            <w:noProof/>
            <w:szCs w:val="22"/>
          </w:rPr>
          <w:tab/>
        </w:r>
        <w:r w:rsidRPr="00843EAE">
          <w:rPr>
            <w:rStyle w:val="Hyperlink"/>
            <w:noProof/>
          </w:rPr>
          <w:t>ERA Status Change Audit Report    Acronym: ESC</w:t>
        </w:r>
        <w:r>
          <w:rPr>
            <w:noProof/>
            <w:webHidden/>
          </w:rPr>
          <w:tab/>
        </w:r>
        <w:r>
          <w:rPr>
            <w:noProof/>
            <w:webHidden/>
          </w:rPr>
          <w:fldChar w:fldCharType="begin"/>
        </w:r>
        <w:r>
          <w:rPr>
            <w:noProof/>
            <w:webHidden/>
          </w:rPr>
          <w:instrText xml:space="preserve"> PAGEREF _Toc531955364 \h </w:instrText>
        </w:r>
        <w:r>
          <w:rPr>
            <w:noProof/>
            <w:webHidden/>
          </w:rPr>
        </w:r>
        <w:r>
          <w:rPr>
            <w:noProof/>
            <w:webHidden/>
          </w:rPr>
          <w:fldChar w:fldCharType="separate"/>
        </w:r>
        <w:r>
          <w:rPr>
            <w:noProof/>
            <w:webHidden/>
          </w:rPr>
          <w:t>107</w:t>
        </w:r>
        <w:r>
          <w:rPr>
            <w:noProof/>
            <w:webHidden/>
          </w:rPr>
          <w:fldChar w:fldCharType="end"/>
        </w:r>
      </w:hyperlink>
    </w:p>
    <w:p w14:paraId="26D90646" w14:textId="454AC7A8" w:rsidR="00050B05" w:rsidRDefault="00050B05">
      <w:pPr>
        <w:pStyle w:val="TOC2"/>
        <w:tabs>
          <w:tab w:val="left" w:pos="880"/>
        </w:tabs>
        <w:rPr>
          <w:rFonts w:asciiTheme="minorHAnsi" w:eastAsiaTheme="minorEastAsia" w:hAnsiTheme="minorHAnsi" w:cstheme="minorBidi"/>
          <w:smallCaps w:val="0"/>
          <w:noProof/>
          <w:szCs w:val="22"/>
        </w:rPr>
      </w:pPr>
      <w:hyperlink w:anchor="_Toc531955365" w:history="1">
        <w:r w:rsidRPr="00843EAE">
          <w:rPr>
            <w:rStyle w:val="Hyperlink"/>
            <w:noProof/>
            <w:snapToGrid w:val="0"/>
            <w:w w:val="0"/>
          </w:rPr>
          <w:t>7.15.</w:t>
        </w:r>
        <w:r>
          <w:rPr>
            <w:rFonts w:asciiTheme="minorHAnsi" w:eastAsiaTheme="minorEastAsia" w:hAnsiTheme="minorHAnsi" w:cstheme="minorBidi"/>
            <w:smallCaps w:val="0"/>
            <w:noProof/>
            <w:szCs w:val="22"/>
          </w:rPr>
          <w:tab/>
        </w:r>
        <w:r w:rsidRPr="00843EAE">
          <w:rPr>
            <w:rStyle w:val="Hyperlink"/>
            <w:noProof/>
          </w:rPr>
          <w:t>EFT Transaction Audit Report    Acronym: ETA</w:t>
        </w:r>
        <w:r>
          <w:rPr>
            <w:noProof/>
            <w:webHidden/>
          </w:rPr>
          <w:tab/>
        </w:r>
        <w:r>
          <w:rPr>
            <w:noProof/>
            <w:webHidden/>
          </w:rPr>
          <w:fldChar w:fldCharType="begin"/>
        </w:r>
        <w:r>
          <w:rPr>
            <w:noProof/>
            <w:webHidden/>
          </w:rPr>
          <w:instrText xml:space="preserve"> PAGEREF _Toc531955365 \h </w:instrText>
        </w:r>
        <w:r>
          <w:rPr>
            <w:noProof/>
            <w:webHidden/>
          </w:rPr>
        </w:r>
        <w:r>
          <w:rPr>
            <w:noProof/>
            <w:webHidden/>
          </w:rPr>
          <w:fldChar w:fldCharType="separate"/>
        </w:r>
        <w:r>
          <w:rPr>
            <w:noProof/>
            <w:webHidden/>
          </w:rPr>
          <w:t>110</w:t>
        </w:r>
        <w:r>
          <w:rPr>
            <w:noProof/>
            <w:webHidden/>
          </w:rPr>
          <w:fldChar w:fldCharType="end"/>
        </w:r>
      </w:hyperlink>
    </w:p>
    <w:p w14:paraId="6ED2686B" w14:textId="5A4C9EAF" w:rsidR="00050B05" w:rsidRDefault="00050B05">
      <w:pPr>
        <w:pStyle w:val="TOC2"/>
        <w:tabs>
          <w:tab w:val="left" w:pos="880"/>
        </w:tabs>
        <w:rPr>
          <w:rFonts w:asciiTheme="minorHAnsi" w:eastAsiaTheme="minorEastAsia" w:hAnsiTheme="minorHAnsi" w:cstheme="minorBidi"/>
          <w:smallCaps w:val="0"/>
          <w:noProof/>
          <w:szCs w:val="22"/>
        </w:rPr>
      </w:pPr>
      <w:hyperlink w:anchor="_Toc531955366" w:history="1">
        <w:r w:rsidRPr="00843EAE">
          <w:rPr>
            <w:rStyle w:val="Hyperlink"/>
            <w:noProof/>
            <w:snapToGrid w:val="0"/>
            <w:w w:val="0"/>
          </w:rPr>
          <w:t>7.16.</w:t>
        </w:r>
        <w:r>
          <w:rPr>
            <w:rFonts w:asciiTheme="minorHAnsi" w:eastAsiaTheme="minorEastAsia" w:hAnsiTheme="minorHAnsi" w:cstheme="minorBidi"/>
            <w:smallCaps w:val="0"/>
            <w:noProof/>
            <w:szCs w:val="22"/>
          </w:rPr>
          <w:tab/>
        </w:r>
        <w:r w:rsidRPr="00843EAE">
          <w:rPr>
            <w:rStyle w:val="Hyperlink"/>
            <w:noProof/>
          </w:rPr>
          <w:t>EEOB Move/Copy/Remove Audit Report  Acronym: MCR</w:t>
        </w:r>
        <w:r>
          <w:rPr>
            <w:noProof/>
            <w:webHidden/>
          </w:rPr>
          <w:tab/>
        </w:r>
        <w:r>
          <w:rPr>
            <w:noProof/>
            <w:webHidden/>
          </w:rPr>
          <w:fldChar w:fldCharType="begin"/>
        </w:r>
        <w:r>
          <w:rPr>
            <w:noProof/>
            <w:webHidden/>
          </w:rPr>
          <w:instrText xml:space="preserve"> PAGEREF _Toc531955366 \h </w:instrText>
        </w:r>
        <w:r>
          <w:rPr>
            <w:noProof/>
            <w:webHidden/>
          </w:rPr>
        </w:r>
        <w:r>
          <w:rPr>
            <w:noProof/>
            <w:webHidden/>
          </w:rPr>
          <w:fldChar w:fldCharType="separate"/>
        </w:r>
        <w:r>
          <w:rPr>
            <w:noProof/>
            <w:webHidden/>
          </w:rPr>
          <w:t>113</w:t>
        </w:r>
        <w:r>
          <w:rPr>
            <w:noProof/>
            <w:webHidden/>
          </w:rPr>
          <w:fldChar w:fldCharType="end"/>
        </w:r>
      </w:hyperlink>
    </w:p>
    <w:p w14:paraId="18FCCB88" w14:textId="6E153522" w:rsidR="00050B05" w:rsidRDefault="00050B05">
      <w:pPr>
        <w:pStyle w:val="TOC2"/>
        <w:tabs>
          <w:tab w:val="left" w:pos="880"/>
        </w:tabs>
        <w:rPr>
          <w:rFonts w:asciiTheme="minorHAnsi" w:eastAsiaTheme="minorEastAsia" w:hAnsiTheme="minorHAnsi" w:cstheme="minorBidi"/>
          <w:smallCaps w:val="0"/>
          <w:noProof/>
          <w:szCs w:val="22"/>
        </w:rPr>
      </w:pPr>
      <w:hyperlink w:anchor="_Toc531955367" w:history="1">
        <w:r w:rsidRPr="00843EAE">
          <w:rPr>
            <w:rStyle w:val="Hyperlink"/>
            <w:noProof/>
            <w:snapToGrid w:val="0"/>
            <w:w w:val="0"/>
          </w:rPr>
          <w:t>7.17.</w:t>
        </w:r>
        <w:r>
          <w:rPr>
            <w:rFonts w:asciiTheme="minorHAnsi" w:eastAsiaTheme="minorEastAsia" w:hAnsiTheme="minorHAnsi" w:cstheme="minorBidi"/>
            <w:smallCaps w:val="0"/>
            <w:noProof/>
            <w:szCs w:val="22"/>
          </w:rPr>
          <w:tab/>
        </w:r>
        <w:r w:rsidRPr="00843EAE">
          <w:rPr>
            <w:rStyle w:val="Hyperlink"/>
            <w:noProof/>
          </w:rPr>
          <w:t>EEOBs Marked for Auto-Post Audit Report  Acronym: EMA</w:t>
        </w:r>
        <w:r>
          <w:rPr>
            <w:noProof/>
            <w:webHidden/>
          </w:rPr>
          <w:tab/>
        </w:r>
        <w:r>
          <w:rPr>
            <w:noProof/>
            <w:webHidden/>
          </w:rPr>
          <w:fldChar w:fldCharType="begin"/>
        </w:r>
        <w:r>
          <w:rPr>
            <w:noProof/>
            <w:webHidden/>
          </w:rPr>
          <w:instrText xml:space="preserve"> PAGEREF _Toc531955367 \h </w:instrText>
        </w:r>
        <w:r>
          <w:rPr>
            <w:noProof/>
            <w:webHidden/>
          </w:rPr>
        </w:r>
        <w:r>
          <w:rPr>
            <w:noProof/>
            <w:webHidden/>
          </w:rPr>
          <w:fldChar w:fldCharType="separate"/>
        </w:r>
        <w:r>
          <w:rPr>
            <w:noProof/>
            <w:webHidden/>
          </w:rPr>
          <w:t>113</w:t>
        </w:r>
        <w:r>
          <w:rPr>
            <w:noProof/>
            <w:webHidden/>
          </w:rPr>
          <w:fldChar w:fldCharType="end"/>
        </w:r>
      </w:hyperlink>
    </w:p>
    <w:p w14:paraId="3518E138" w14:textId="41F7949F" w:rsidR="00050B05" w:rsidRDefault="00050B05">
      <w:pPr>
        <w:pStyle w:val="TOC2"/>
        <w:tabs>
          <w:tab w:val="left" w:pos="880"/>
        </w:tabs>
        <w:rPr>
          <w:rFonts w:asciiTheme="minorHAnsi" w:eastAsiaTheme="minorEastAsia" w:hAnsiTheme="minorHAnsi" w:cstheme="minorBidi"/>
          <w:smallCaps w:val="0"/>
          <w:noProof/>
          <w:szCs w:val="22"/>
        </w:rPr>
      </w:pPr>
      <w:hyperlink w:anchor="_Toc531955368" w:history="1">
        <w:r w:rsidRPr="00843EAE">
          <w:rPr>
            <w:rStyle w:val="Hyperlink"/>
            <w:noProof/>
            <w:snapToGrid w:val="0"/>
            <w:w w:val="0"/>
          </w:rPr>
          <w:t>7.18.</w:t>
        </w:r>
        <w:r>
          <w:rPr>
            <w:rFonts w:asciiTheme="minorHAnsi" w:eastAsiaTheme="minorEastAsia" w:hAnsiTheme="minorHAnsi" w:cstheme="minorBidi"/>
            <w:smallCaps w:val="0"/>
            <w:noProof/>
            <w:szCs w:val="22"/>
          </w:rPr>
          <w:tab/>
        </w:r>
        <w:r w:rsidRPr="00843EAE">
          <w:rPr>
            <w:rStyle w:val="Hyperlink"/>
            <w:noProof/>
          </w:rPr>
          <w:t>Provider Level Adjustments (PLB) Report   Acronym: PLB</w:t>
        </w:r>
        <w:r>
          <w:rPr>
            <w:noProof/>
            <w:webHidden/>
          </w:rPr>
          <w:tab/>
        </w:r>
        <w:r>
          <w:rPr>
            <w:noProof/>
            <w:webHidden/>
          </w:rPr>
          <w:fldChar w:fldCharType="begin"/>
        </w:r>
        <w:r>
          <w:rPr>
            <w:noProof/>
            <w:webHidden/>
          </w:rPr>
          <w:instrText xml:space="preserve"> PAGEREF _Toc531955368 \h </w:instrText>
        </w:r>
        <w:r>
          <w:rPr>
            <w:noProof/>
            <w:webHidden/>
          </w:rPr>
        </w:r>
        <w:r>
          <w:rPr>
            <w:noProof/>
            <w:webHidden/>
          </w:rPr>
          <w:fldChar w:fldCharType="separate"/>
        </w:r>
        <w:r>
          <w:rPr>
            <w:noProof/>
            <w:webHidden/>
          </w:rPr>
          <w:t>114</w:t>
        </w:r>
        <w:r>
          <w:rPr>
            <w:noProof/>
            <w:webHidden/>
          </w:rPr>
          <w:fldChar w:fldCharType="end"/>
        </w:r>
      </w:hyperlink>
    </w:p>
    <w:p w14:paraId="1684FFC2" w14:textId="50FEC69A" w:rsidR="00050B05" w:rsidRDefault="00050B05">
      <w:pPr>
        <w:pStyle w:val="TOC2"/>
        <w:tabs>
          <w:tab w:val="left" w:pos="880"/>
        </w:tabs>
        <w:rPr>
          <w:rFonts w:asciiTheme="minorHAnsi" w:eastAsiaTheme="minorEastAsia" w:hAnsiTheme="minorHAnsi" w:cstheme="minorBidi"/>
          <w:smallCaps w:val="0"/>
          <w:noProof/>
          <w:szCs w:val="22"/>
        </w:rPr>
      </w:pPr>
      <w:hyperlink w:anchor="_Toc531955369" w:history="1">
        <w:r w:rsidRPr="00843EAE">
          <w:rPr>
            <w:rStyle w:val="Hyperlink"/>
            <w:noProof/>
            <w:snapToGrid w:val="0"/>
            <w:w w:val="0"/>
          </w:rPr>
          <w:t>7.19.</w:t>
        </w:r>
        <w:r>
          <w:rPr>
            <w:rFonts w:asciiTheme="minorHAnsi" w:eastAsiaTheme="minorEastAsia" w:hAnsiTheme="minorHAnsi" w:cstheme="minorBidi"/>
            <w:smallCaps w:val="0"/>
            <w:noProof/>
            <w:szCs w:val="22"/>
          </w:rPr>
          <w:tab/>
        </w:r>
        <w:r w:rsidRPr="00843EAE">
          <w:rPr>
            <w:rStyle w:val="Hyperlink"/>
            <w:noProof/>
          </w:rPr>
          <w:t>ERAs Posted with Paper EOB Audit Report       Acronym: POSR</w:t>
        </w:r>
        <w:r>
          <w:rPr>
            <w:noProof/>
            <w:webHidden/>
          </w:rPr>
          <w:tab/>
        </w:r>
        <w:r>
          <w:rPr>
            <w:noProof/>
            <w:webHidden/>
          </w:rPr>
          <w:fldChar w:fldCharType="begin"/>
        </w:r>
        <w:r>
          <w:rPr>
            <w:noProof/>
            <w:webHidden/>
          </w:rPr>
          <w:instrText xml:space="preserve"> PAGEREF _Toc531955369 \h </w:instrText>
        </w:r>
        <w:r>
          <w:rPr>
            <w:noProof/>
            <w:webHidden/>
          </w:rPr>
        </w:r>
        <w:r>
          <w:rPr>
            <w:noProof/>
            <w:webHidden/>
          </w:rPr>
          <w:fldChar w:fldCharType="separate"/>
        </w:r>
        <w:r>
          <w:rPr>
            <w:noProof/>
            <w:webHidden/>
          </w:rPr>
          <w:t>118</w:t>
        </w:r>
        <w:r>
          <w:rPr>
            <w:noProof/>
            <w:webHidden/>
          </w:rPr>
          <w:fldChar w:fldCharType="end"/>
        </w:r>
      </w:hyperlink>
    </w:p>
    <w:p w14:paraId="075463DC" w14:textId="3895988F" w:rsidR="00050B05" w:rsidRDefault="00050B05">
      <w:pPr>
        <w:pStyle w:val="TOC2"/>
        <w:tabs>
          <w:tab w:val="left" w:pos="880"/>
        </w:tabs>
        <w:rPr>
          <w:rFonts w:asciiTheme="minorHAnsi" w:eastAsiaTheme="minorEastAsia" w:hAnsiTheme="minorHAnsi" w:cstheme="minorBidi"/>
          <w:smallCaps w:val="0"/>
          <w:noProof/>
          <w:szCs w:val="22"/>
        </w:rPr>
      </w:pPr>
      <w:hyperlink w:anchor="_Toc531955370" w:history="1">
        <w:r w:rsidRPr="00843EAE">
          <w:rPr>
            <w:rStyle w:val="Hyperlink"/>
            <w:noProof/>
            <w:snapToGrid w:val="0"/>
            <w:w w:val="0"/>
          </w:rPr>
          <w:t>7.20.</w:t>
        </w:r>
        <w:r>
          <w:rPr>
            <w:rFonts w:asciiTheme="minorHAnsi" w:eastAsiaTheme="minorEastAsia" w:hAnsiTheme="minorHAnsi" w:cstheme="minorBidi"/>
            <w:smallCaps w:val="0"/>
            <w:noProof/>
            <w:szCs w:val="22"/>
          </w:rPr>
          <w:tab/>
        </w:r>
        <w:r w:rsidRPr="00843EAE">
          <w:rPr>
            <w:rStyle w:val="Hyperlink"/>
            <w:noProof/>
          </w:rPr>
          <w:t>Payer Implementation Report                          Acronym: PX</w:t>
        </w:r>
        <w:r>
          <w:rPr>
            <w:noProof/>
            <w:webHidden/>
          </w:rPr>
          <w:tab/>
        </w:r>
        <w:r>
          <w:rPr>
            <w:noProof/>
            <w:webHidden/>
          </w:rPr>
          <w:fldChar w:fldCharType="begin"/>
        </w:r>
        <w:r>
          <w:rPr>
            <w:noProof/>
            <w:webHidden/>
          </w:rPr>
          <w:instrText xml:space="preserve"> PAGEREF _Toc531955370 \h </w:instrText>
        </w:r>
        <w:r>
          <w:rPr>
            <w:noProof/>
            <w:webHidden/>
          </w:rPr>
        </w:r>
        <w:r>
          <w:rPr>
            <w:noProof/>
            <w:webHidden/>
          </w:rPr>
          <w:fldChar w:fldCharType="separate"/>
        </w:r>
        <w:r>
          <w:rPr>
            <w:noProof/>
            <w:webHidden/>
          </w:rPr>
          <w:t>118</w:t>
        </w:r>
        <w:r>
          <w:rPr>
            <w:noProof/>
            <w:webHidden/>
          </w:rPr>
          <w:fldChar w:fldCharType="end"/>
        </w:r>
      </w:hyperlink>
    </w:p>
    <w:p w14:paraId="4B87B31B" w14:textId="07E5D8E8" w:rsidR="00050B05" w:rsidRDefault="00050B05">
      <w:pPr>
        <w:pStyle w:val="TOC2"/>
        <w:tabs>
          <w:tab w:val="left" w:pos="880"/>
        </w:tabs>
        <w:rPr>
          <w:rFonts w:asciiTheme="minorHAnsi" w:eastAsiaTheme="minorEastAsia" w:hAnsiTheme="minorHAnsi" w:cstheme="minorBidi"/>
          <w:smallCaps w:val="0"/>
          <w:noProof/>
          <w:szCs w:val="22"/>
        </w:rPr>
      </w:pPr>
      <w:hyperlink w:anchor="_Toc531955371" w:history="1">
        <w:r w:rsidRPr="00843EAE">
          <w:rPr>
            <w:rStyle w:val="Hyperlink"/>
            <w:noProof/>
            <w:snapToGrid w:val="0"/>
            <w:w w:val="0"/>
          </w:rPr>
          <w:t>7.21.</w:t>
        </w:r>
        <w:r>
          <w:rPr>
            <w:rFonts w:asciiTheme="minorHAnsi" w:eastAsiaTheme="minorEastAsia" w:hAnsiTheme="minorHAnsi" w:cstheme="minorBidi"/>
            <w:smallCaps w:val="0"/>
            <w:noProof/>
            <w:szCs w:val="22"/>
          </w:rPr>
          <w:tab/>
        </w:r>
        <w:r w:rsidRPr="00843EAE">
          <w:rPr>
            <w:rStyle w:val="Hyperlink"/>
            <w:noProof/>
          </w:rPr>
          <w:t>CARC/RARC Quick      Search Acronym: QS</w:t>
        </w:r>
        <w:r>
          <w:rPr>
            <w:noProof/>
            <w:webHidden/>
          </w:rPr>
          <w:tab/>
        </w:r>
        <w:r>
          <w:rPr>
            <w:noProof/>
            <w:webHidden/>
          </w:rPr>
          <w:fldChar w:fldCharType="begin"/>
        </w:r>
        <w:r>
          <w:rPr>
            <w:noProof/>
            <w:webHidden/>
          </w:rPr>
          <w:instrText xml:space="preserve"> PAGEREF _Toc531955371 \h </w:instrText>
        </w:r>
        <w:r>
          <w:rPr>
            <w:noProof/>
            <w:webHidden/>
          </w:rPr>
        </w:r>
        <w:r>
          <w:rPr>
            <w:noProof/>
            <w:webHidden/>
          </w:rPr>
          <w:fldChar w:fldCharType="separate"/>
        </w:r>
        <w:r>
          <w:rPr>
            <w:noProof/>
            <w:webHidden/>
          </w:rPr>
          <w:t>119</w:t>
        </w:r>
        <w:r>
          <w:rPr>
            <w:noProof/>
            <w:webHidden/>
          </w:rPr>
          <w:fldChar w:fldCharType="end"/>
        </w:r>
      </w:hyperlink>
    </w:p>
    <w:p w14:paraId="2FEEF7E3" w14:textId="29E65F21" w:rsidR="00050B05" w:rsidRDefault="00050B05">
      <w:pPr>
        <w:pStyle w:val="TOC2"/>
        <w:tabs>
          <w:tab w:val="left" w:pos="880"/>
        </w:tabs>
        <w:rPr>
          <w:rFonts w:asciiTheme="minorHAnsi" w:eastAsiaTheme="minorEastAsia" w:hAnsiTheme="minorHAnsi" w:cstheme="minorBidi"/>
          <w:smallCaps w:val="0"/>
          <w:noProof/>
          <w:szCs w:val="22"/>
        </w:rPr>
      </w:pPr>
      <w:hyperlink w:anchor="_Toc531955372" w:history="1">
        <w:r w:rsidRPr="00843EAE">
          <w:rPr>
            <w:rStyle w:val="Hyperlink"/>
            <w:noProof/>
            <w:snapToGrid w:val="0"/>
            <w:w w:val="0"/>
          </w:rPr>
          <w:t>7.22.</w:t>
        </w:r>
        <w:r>
          <w:rPr>
            <w:rFonts w:asciiTheme="minorHAnsi" w:eastAsiaTheme="minorEastAsia" w:hAnsiTheme="minorHAnsi" w:cstheme="minorBidi"/>
            <w:smallCaps w:val="0"/>
            <w:noProof/>
            <w:szCs w:val="22"/>
          </w:rPr>
          <w:tab/>
        </w:r>
        <w:r w:rsidRPr="00843EAE">
          <w:rPr>
            <w:rStyle w:val="Hyperlink"/>
            <w:noProof/>
          </w:rPr>
          <w:t>Remove ERA from Active Worklist Audit Report   Acronym: REMR</w:t>
        </w:r>
        <w:r>
          <w:rPr>
            <w:noProof/>
            <w:webHidden/>
          </w:rPr>
          <w:tab/>
        </w:r>
        <w:r>
          <w:rPr>
            <w:noProof/>
            <w:webHidden/>
          </w:rPr>
          <w:fldChar w:fldCharType="begin"/>
        </w:r>
        <w:r>
          <w:rPr>
            <w:noProof/>
            <w:webHidden/>
          </w:rPr>
          <w:instrText xml:space="preserve"> PAGEREF _Toc531955372 \h </w:instrText>
        </w:r>
        <w:r>
          <w:rPr>
            <w:noProof/>
            <w:webHidden/>
          </w:rPr>
        </w:r>
        <w:r>
          <w:rPr>
            <w:noProof/>
            <w:webHidden/>
          </w:rPr>
          <w:fldChar w:fldCharType="separate"/>
        </w:r>
        <w:r>
          <w:rPr>
            <w:noProof/>
            <w:webHidden/>
          </w:rPr>
          <w:t>119</w:t>
        </w:r>
        <w:r>
          <w:rPr>
            <w:noProof/>
            <w:webHidden/>
          </w:rPr>
          <w:fldChar w:fldCharType="end"/>
        </w:r>
      </w:hyperlink>
    </w:p>
    <w:p w14:paraId="7DA89A93" w14:textId="56AC3299" w:rsidR="00050B05" w:rsidRDefault="00050B05">
      <w:pPr>
        <w:pStyle w:val="TOC2"/>
        <w:tabs>
          <w:tab w:val="left" w:pos="880"/>
        </w:tabs>
        <w:rPr>
          <w:rFonts w:asciiTheme="minorHAnsi" w:eastAsiaTheme="minorEastAsia" w:hAnsiTheme="minorHAnsi" w:cstheme="minorBidi"/>
          <w:smallCaps w:val="0"/>
          <w:noProof/>
          <w:szCs w:val="22"/>
        </w:rPr>
      </w:pPr>
      <w:hyperlink w:anchor="_Toc531955373" w:history="1">
        <w:r w:rsidRPr="00843EAE">
          <w:rPr>
            <w:rStyle w:val="Hyperlink"/>
            <w:noProof/>
            <w:snapToGrid w:val="0"/>
            <w:w w:val="0"/>
          </w:rPr>
          <w:t>7.23.</w:t>
        </w:r>
        <w:r>
          <w:rPr>
            <w:rFonts w:asciiTheme="minorHAnsi" w:eastAsiaTheme="minorEastAsia" w:hAnsiTheme="minorHAnsi" w:cstheme="minorBidi"/>
            <w:smallCaps w:val="0"/>
            <w:noProof/>
            <w:szCs w:val="22"/>
          </w:rPr>
          <w:tab/>
        </w:r>
        <w:r w:rsidRPr="00843EAE">
          <w:rPr>
            <w:rStyle w:val="Hyperlink"/>
            <w:noProof/>
          </w:rPr>
          <w:t>Link Payment Tracking Report          Acronym:SR</w:t>
        </w:r>
        <w:r>
          <w:rPr>
            <w:noProof/>
            <w:webHidden/>
          </w:rPr>
          <w:tab/>
        </w:r>
        <w:r>
          <w:rPr>
            <w:noProof/>
            <w:webHidden/>
          </w:rPr>
          <w:fldChar w:fldCharType="begin"/>
        </w:r>
        <w:r>
          <w:rPr>
            <w:noProof/>
            <w:webHidden/>
          </w:rPr>
          <w:instrText xml:space="preserve"> PAGEREF _Toc531955373 \h </w:instrText>
        </w:r>
        <w:r>
          <w:rPr>
            <w:noProof/>
            <w:webHidden/>
          </w:rPr>
        </w:r>
        <w:r>
          <w:rPr>
            <w:noProof/>
            <w:webHidden/>
          </w:rPr>
          <w:fldChar w:fldCharType="separate"/>
        </w:r>
        <w:r>
          <w:rPr>
            <w:noProof/>
            <w:webHidden/>
          </w:rPr>
          <w:t>120</w:t>
        </w:r>
        <w:r>
          <w:rPr>
            <w:noProof/>
            <w:webHidden/>
          </w:rPr>
          <w:fldChar w:fldCharType="end"/>
        </w:r>
      </w:hyperlink>
    </w:p>
    <w:p w14:paraId="483EF4CF" w14:textId="70455681" w:rsidR="00050B05" w:rsidRDefault="00050B05">
      <w:pPr>
        <w:pStyle w:val="TOC2"/>
        <w:tabs>
          <w:tab w:val="left" w:pos="880"/>
        </w:tabs>
        <w:rPr>
          <w:rFonts w:asciiTheme="minorHAnsi" w:eastAsiaTheme="minorEastAsia" w:hAnsiTheme="minorHAnsi" w:cstheme="minorBidi"/>
          <w:smallCaps w:val="0"/>
          <w:noProof/>
          <w:szCs w:val="22"/>
        </w:rPr>
      </w:pPr>
      <w:hyperlink w:anchor="_Toc531955374" w:history="1">
        <w:r w:rsidRPr="00843EAE">
          <w:rPr>
            <w:rStyle w:val="Hyperlink"/>
            <w:noProof/>
            <w:snapToGrid w:val="0"/>
            <w:w w:val="0"/>
          </w:rPr>
          <w:t>7.24.</w:t>
        </w:r>
        <w:r>
          <w:rPr>
            <w:rFonts w:asciiTheme="minorHAnsi" w:eastAsiaTheme="minorEastAsia" w:hAnsiTheme="minorHAnsi" w:cstheme="minorBidi"/>
            <w:smallCaps w:val="0"/>
            <w:noProof/>
            <w:szCs w:val="22"/>
          </w:rPr>
          <w:tab/>
        </w:r>
        <w:r w:rsidRPr="00843EAE">
          <w:rPr>
            <w:rStyle w:val="Hyperlink"/>
            <w:noProof/>
          </w:rPr>
          <w:t>CARC/RARC Table Data Report    Acronym: TB</w:t>
        </w:r>
        <w:r>
          <w:rPr>
            <w:noProof/>
            <w:webHidden/>
          </w:rPr>
          <w:tab/>
        </w:r>
        <w:r>
          <w:rPr>
            <w:noProof/>
            <w:webHidden/>
          </w:rPr>
          <w:fldChar w:fldCharType="begin"/>
        </w:r>
        <w:r>
          <w:rPr>
            <w:noProof/>
            <w:webHidden/>
          </w:rPr>
          <w:instrText xml:space="preserve"> PAGEREF _Toc531955374 \h </w:instrText>
        </w:r>
        <w:r>
          <w:rPr>
            <w:noProof/>
            <w:webHidden/>
          </w:rPr>
        </w:r>
        <w:r>
          <w:rPr>
            <w:noProof/>
            <w:webHidden/>
          </w:rPr>
          <w:fldChar w:fldCharType="separate"/>
        </w:r>
        <w:r>
          <w:rPr>
            <w:noProof/>
            <w:webHidden/>
          </w:rPr>
          <w:t>120</w:t>
        </w:r>
        <w:r>
          <w:rPr>
            <w:noProof/>
            <w:webHidden/>
          </w:rPr>
          <w:fldChar w:fldCharType="end"/>
        </w:r>
      </w:hyperlink>
    </w:p>
    <w:p w14:paraId="32428955" w14:textId="0F9A7D53" w:rsidR="00050B05" w:rsidRDefault="00050B05">
      <w:pPr>
        <w:pStyle w:val="TOC2"/>
        <w:tabs>
          <w:tab w:val="left" w:pos="880"/>
        </w:tabs>
        <w:rPr>
          <w:rFonts w:asciiTheme="minorHAnsi" w:eastAsiaTheme="minorEastAsia" w:hAnsiTheme="minorHAnsi" w:cstheme="minorBidi"/>
          <w:smallCaps w:val="0"/>
          <w:noProof/>
          <w:szCs w:val="22"/>
        </w:rPr>
      </w:pPr>
      <w:hyperlink w:anchor="_Toc531955375" w:history="1">
        <w:r w:rsidRPr="00843EAE">
          <w:rPr>
            <w:rStyle w:val="Hyperlink"/>
            <w:noProof/>
            <w:snapToGrid w:val="0"/>
            <w:w w:val="0"/>
          </w:rPr>
          <w:t>7.25.</w:t>
        </w:r>
        <w:r>
          <w:rPr>
            <w:rFonts w:asciiTheme="minorHAnsi" w:eastAsiaTheme="minorEastAsia" w:hAnsiTheme="minorHAnsi" w:cstheme="minorBidi"/>
            <w:smallCaps w:val="0"/>
            <w:noProof/>
            <w:szCs w:val="22"/>
          </w:rPr>
          <w:tab/>
        </w:r>
        <w:r w:rsidRPr="00843EAE">
          <w:rPr>
            <w:rStyle w:val="Hyperlink"/>
            <w:noProof/>
          </w:rPr>
          <w:t>View/Print ERA       Acronym: VP</w:t>
        </w:r>
        <w:r>
          <w:rPr>
            <w:noProof/>
            <w:webHidden/>
          </w:rPr>
          <w:tab/>
        </w:r>
        <w:r>
          <w:rPr>
            <w:noProof/>
            <w:webHidden/>
          </w:rPr>
          <w:fldChar w:fldCharType="begin"/>
        </w:r>
        <w:r>
          <w:rPr>
            <w:noProof/>
            <w:webHidden/>
          </w:rPr>
          <w:instrText xml:space="preserve"> PAGEREF _Toc531955375 \h </w:instrText>
        </w:r>
        <w:r>
          <w:rPr>
            <w:noProof/>
            <w:webHidden/>
          </w:rPr>
        </w:r>
        <w:r>
          <w:rPr>
            <w:noProof/>
            <w:webHidden/>
          </w:rPr>
          <w:fldChar w:fldCharType="separate"/>
        </w:r>
        <w:r>
          <w:rPr>
            <w:noProof/>
            <w:webHidden/>
          </w:rPr>
          <w:t>121</w:t>
        </w:r>
        <w:r>
          <w:rPr>
            <w:noProof/>
            <w:webHidden/>
          </w:rPr>
          <w:fldChar w:fldCharType="end"/>
        </w:r>
      </w:hyperlink>
    </w:p>
    <w:p w14:paraId="3D9B5D71" w14:textId="42689023" w:rsidR="00050B05" w:rsidRDefault="00050B05">
      <w:pPr>
        <w:pStyle w:val="TOC2"/>
        <w:tabs>
          <w:tab w:val="left" w:pos="880"/>
        </w:tabs>
        <w:rPr>
          <w:rFonts w:asciiTheme="minorHAnsi" w:eastAsiaTheme="minorEastAsia" w:hAnsiTheme="minorHAnsi" w:cstheme="minorBidi"/>
          <w:smallCaps w:val="0"/>
          <w:noProof/>
          <w:szCs w:val="22"/>
        </w:rPr>
      </w:pPr>
      <w:hyperlink w:anchor="_Toc531955376" w:history="1">
        <w:r w:rsidRPr="00843EAE">
          <w:rPr>
            <w:rStyle w:val="Hyperlink"/>
            <w:noProof/>
            <w:snapToGrid w:val="0"/>
            <w:w w:val="0"/>
          </w:rPr>
          <w:t>7.26.</w:t>
        </w:r>
        <w:r>
          <w:rPr>
            <w:rFonts w:asciiTheme="minorHAnsi" w:eastAsiaTheme="minorEastAsia" w:hAnsiTheme="minorHAnsi" w:cstheme="minorBidi"/>
            <w:smallCaps w:val="0"/>
            <w:noProof/>
            <w:szCs w:val="22"/>
          </w:rPr>
          <w:tab/>
        </w:r>
        <w:r w:rsidRPr="00843EAE">
          <w:rPr>
            <w:rStyle w:val="Hyperlink"/>
            <w:noProof/>
          </w:rPr>
          <w:t>EFT Deposit Reconciliation Report          Acronym: DEP</w:t>
        </w:r>
        <w:r>
          <w:rPr>
            <w:noProof/>
            <w:webHidden/>
          </w:rPr>
          <w:tab/>
        </w:r>
        <w:r>
          <w:rPr>
            <w:noProof/>
            <w:webHidden/>
          </w:rPr>
          <w:fldChar w:fldCharType="begin"/>
        </w:r>
        <w:r>
          <w:rPr>
            <w:noProof/>
            <w:webHidden/>
          </w:rPr>
          <w:instrText xml:space="preserve"> PAGEREF _Toc531955376 \h </w:instrText>
        </w:r>
        <w:r>
          <w:rPr>
            <w:noProof/>
            <w:webHidden/>
          </w:rPr>
        </w:r>
        <w:r>
          <w:rPr>
            <w:noProof/>
            <w:webHidden/>
          </w:rPr>
          <w:fldChar w:fldCharType="separate"/>
        </w:r>
        <w:r>
          <w:rPr>
            <w:noProof/>
            <w:webHidden/>
          </w:rPr>
          <w:t>123</w:t>
        </w:r>
        <w:r>
          <w:rPr>
            <w:noProof/>
            <w:webHidden/>
          </w:rPr>
          <w:fldChar w:fldCharType="end"/>
        </w:r>
      </w:hyperlink>
    </w:p>
    <w:p w14:paraId="0C5C908B" w14:textId="775AAF38" w:rsidR="00050B05" w:rsidRDefault="00050B05">
      <w:pPr>
        <w:pStyle w:val="TOC1"/>
        <w:tabs>
          <w:tab w:val="left" w:pos="660"/>
        </w:tabs>
        <w:rPr>
          <w:rFonts w:asciiTheme="minorHAnsi" w:eastAsiaTheme="minorEastAsia" w:hAnsiTheme="minorHAnsi" w:cstheme="minorBidi"/>
          <w:b w:val="0"/>
          <w:caps w:val="0"/>
          <w:noProof/>
          <w:szCs w:val="22"/>
        </w:rPr>
      </w:pPr>
      <w:hyperlink w:anchor="_Toc531955377" w:history="1">
        <w:r w:rsidRPr="00843EAE">
          <w:rPr>
            <w:rStyle w:val="Hyperlink"/>
            <w:noProof/>
          </w:rPr>
          <w:t>8.</w:t>
        </w:r>
        <w:r>
          <w:rPr>
            <w:rFonts w:asciiTheme="minorHAnsi" w:eastAsiaTheme="minorEastAsia" w:hAnsiTheme="minorHAnsi" w:cstheme="minorBidi"/>
            <w:b w:val="0"/>
            <w:caps w:val="0"/>
            <w:noProof/>
            <w:szCs w:val="22"/>
          </w:rPr>
          <w:tab/>
        </w:r>
        <w:r w:rsidRPr="00843EAE">
          <w:rPr>
            <w:rStyle w:val="Hyperlink"/>
            <w:noProof/>
          </w:rPr>
          <w:t>National Reports for ePayments Data</w:t>
        </w:r>
        <w:r>
          <w:rPr>
            <w:noProof/>
            <w:webHidden/>
          </w:rPr>
          <w:tab/>
        </w:r>
        <w:r>
          <w:rPr>
            <w:noProof/>
            <w:webHidden/>
          </w:rPr>
          <w:fldChar w:fldCharType="begin"/>
        </w:r>
        <w:r>
          <w:rPr>
            <w:noProof/>
            <w:webHidden/>
          </w:rPr>
          <w:instrText xml:space="preserve"> PAGEREF _Toc531955377 \h </w:instrText>
        </w:r>
        <w:r>
          <w:rPr>
            <w:noProof/>
            <w:webHidden/>
          </w:rPr>
        </w:r>
        <w:r>
          <w:rPr>
            <w:noProof/>
            <w:webHidden/>
          </w:rPr>
          <w:fldChar w:fldCharType="separate"/>
        </w:r>
        <w:r>
          <w:rPr>
            <w:noProof/>
            <w:webHidden/>
          </w:rPr>
          <w:t>124</w:t>
        </w:r>
        <w:r>
          <w:rPr>
            <w:noProof/>
            <w:webHidden/>
          </w:rPr>
          <w:fldChar w:fldCharType="end"/>
        </w:r>
      </w:hyperlink>
    </w:p>
    <w:p w14:paraId="5621EBD4" w14:textId="58EDBBA1" w:rsidR="00050B05" w:rsidRDefault="00050B05">
      <w:pPr>
        <w:pStyle w:val="TOC2"/>
        <w:tabs>
          <w:tab w:val="left" w:pos="660"/>
        </w:tabs>
        <w:rPr>
          <w:rFonts w:asciiTheme="minorHAnsi" w:eastAsiaTheme="minorEastAsia" w:hAnsiTheme="minorHAnsi" w:cstheme="minorBidi"/>
          <w:smallCaps w:val="0"/>
          <w:noProof/>
          <w:szCs w:val="22"/>
        </w:rPr>
      </w:pPr>
      <w:hyperlink w:anchor="_Toc531955378" w:history="1">
        <w:r w:rsidRPr="00843EAE">
          <w:rPr>
            <w:rStyle w:val="Hyperlink"/>
            <w:noProof/>
            <w:snapToGrid w:val="0"/>
            <w:w w:val="0"/>
          </w:rPr>
          <w:t>8.1.</w:t>
        </w:r>
        <w:r>
          <w:rPr>
            <w:rFonts w:asciiTheme="minorHAnsi" w:eastAsiaTheme="minorEastAsia" w:hAnsiTheme="minorHAnsi" w:cstheme="minorBidi"/>
            <w:smallCaps w:val="0"/>
            <w:noProof/>
            <w:szCs w:val="22"/>
          </w:rPr>
          <w:tab/>
        </w:r>
        <w:r w:rsidRPr="00843EAE">
          <w:rPr>
            <w:rStyle w:val="Hyperlink"/>
            <w:noProof/>
          </w:rPr>
          <w:t>EDI VOLUME STATISTICS Report</w:t>
        </w:r>
        <w:r>
          <w:rPr>
            <w:noProof/>
            <w:webHidden/>
          </w:rPr>
          <w:tab/>
        </w:r>
        <w:r>
          <w:rPr>
            <w:noProof/>
            <w:webHidden/>
          </w:rPr>
          <w:fldChar w:fldCharType="begin"/>
        </w:r>
        <w:r>
          <w:rPr>
            <w:noProof/>
            <w:webHidden/>
          </w:rPr>
          <w:instrText xml:space="preserve"> PAGEREF _Toc531955378 \h </w:instrText>
        </w:r>
        <w:r>
          <w:rPr>
            <w:noProof/>
            <w:webHidden/>
          </w:rPr>
        </w:r>
        <w:r>
          <w:rPr>
            <w:noProof/>
            <w:webHidden/>
          </w:rPr>
          <w:fldChar w:fldCharType="separate"/>
        </w:r>
        <w:r>
          <w:rPr>
            <w:noProof/>
            <w:webHidden/>
          </w:rPr>
          <w:t>124</w:t>
        </w:r>
        <w:r>
          <w:rPr>
            <w:noProof/>
            <w:webHidden/>
          </w:rPr>
          <w:fldChar w:fldCharType="end"/>
        </w:r>
      </w:hyperlink>
    </w:p>
    <w:p w14:paraId="6E60FADB" w14:textId="5D5326DA" w:rsidR="00050B05" w:rsidRDefault="00050B05">
      <w:pPr>
        <w:pStyle w:val="TOC2"/>
        <w:tabs>
          <w:tab w:val="left" w:pos="660"/>
        </w:tabs>
        <w:rPr>
          <w:rFonts w:asciiTheme="minorHAnsi" w:eastAsiaTheme="minorEastAsia" w:hAnsiTheme="minorHAnsi" w:cstheme="minorBidi"/>
          <w:smallCaps w:val="0"/>
          <w:noProof/>
          <w:szCs w:val="22"/>
        </w:rPr>
      </w:pPr>
      <w:hyperlink w:anchor="_Toc531955379" w:history="1">
        <w:r w:rsidRPr="00843EAE">
          <w:rPr>
            <w:rStyle w:val="Hyperlink"/>
            <w:noProof/>
            <w:snapToGrid w:val="0"/>
            <w:w w:val="0"/>
          </w:rPr>
          <w:t>8.2.</w:t>
        </w:r>
        <w:r>
          <w:rPr>
            <w:rFonts w:asciiTheme="minorHAnsi" w:eastAsiaTheme="minorEastAsia" w:hAnsiTheme="minorHAnsi" w:cstheme="minorBidi"/>
            <w:smallCaps w:val="0"/>
            <w:noProof/>
            <w:szCs w:val="22"/>
          </w:rPr>
          <w:tab/>
        </w:r>
        <w:r w:rsidRPr="00843EAE">
          <w:rPr>
            <w:rStyle w:val="Hyperlink"/>
            <w:noProof/>
          </w:rPr>
          <w:t>ERA/EFT TRENDING Report</w:t>
        </w:r>
        <w:r>
          <w:rPr>
            <w:noProof/>
            <w:webHidden/>
          </w:rPr>
          <w:tab/>
        </w:r>
        <w:r>
          <w:rPr>
            <w:noProof/>
            <w:webHidden/>
          </w:rPr>
          <w:fldChar w:fldCharType="begin"/>
        </w:r>
        <w:r>
          <w:rPr>
            <w:noProof/>
            <w:webHidden/>
          </w:rPr>
          <w:instrText xml:space="preserve"> PAGEREF _Toc531955379 \h </w:instrText>
        </w:r>
        <w:r>
          <w:rPr>
            <w:noProof/>
            <w:webHidden/>
          </w:rPr>
        </w:r>
        <w:r>
          <w:rPr>
            <w:noProof/>
            <w:webHidden/>
          </w:rPr>
          <w:fldChar w:fldCharType="separate"/>
        </w:r>
        <w:r>
          <w:rPr>
            <w:noProof/>
            <w:webHidden/>
          </w:rPr>
          <w:t>125</w:t>
        </w:r>
        <w:r>
          <w:rPr>
            <w:noProof/>
            <w:webHidden/>
          </w:rPr>
          <w:fldChar w:fldCharType="end"/>
        </w:r>
      </w:hyperlink>
    </w:p>
    <w:p w14:paraId="19849168" w14:textId="018ED1F5" w:rsidR="00050B05" w:rsidRDefault="00050B05">
      <w:pPr>
        <w:pStyle w:val="TOC2"/>
        <w:tabs>
          <w:tab w:val="left" w:pos="660"/>
        </w:tabs>
        <w:rPr>
          <w:rFonts w:asciiTheme="minorHAnsi" w:eastAsiaTheme="minorEastAsia" w:hAnsiTheme="minorHAnsi" w:cstheme="minorBidi"/>
          <w:smallCaps w:val="0"/>
          <w:noProof/>
          <w:szCs w:val="22"/>
        </w:rPr>
      </w:pPr>
      <w:hyperlink w:anchor="_Toc531955380" w:history="1">
        <w:r w:rsidRPr="00843EAE">
          <w:rPr>
            <w:rStyle w:val="Hyperlink"/>
            <w:noProof/>
            <w:snapToGrid w:val="0"/>
            <w:w w:val="0"/>
          </w:rPr>
          <w:t>8.3.</w:t>
        </w:r>
        <w:r>
          <w:rPr>
            <w:rFonts w:asciiTheme="minorHAnsi" w:eastAsiaTheme="minorEastAsia" w:hAnsiTheme="minorHAnsi" w:cstheme="minorBidi"/>
            <w:smallCaps w:val="0"/>
            <w:noProof/>
            <w:szCs w:val="22"/>
          </w:rPr>
          <w:tab/>
        </w:r>
        <w:r w:rsidRPr="00843EAE">
          <w:rPr>
            <w:rStyle w:val="Hyperlink"/>
            <w:noProof/>
          </w:rPr>
          <w:t>EDI Diagnostic Measures Extracts Menu</w:t>
        </w:r>
        <w:r>
          <w:rPr>
            <w:noProof/>
            <w:webHidden/>
          </w:rPr>
          <w:tab/>
        </w:r>
        <w:r>
          <w:rPr>
            <w:noProof/>
            <w:webHidden/>
          </w:rPr>
          <w:fldChar w:fldCharType="begin"/>
        </w:r>
        <w:r>
          <w:rPr>
            <w:noProof/>
            <w:webHidden/>
          </w:rPr>
          <w:instrText xml:space="preserve"> PAGEREF _Toc531955380 \h </w:instrText>
        </w:r>
        <w:r>
          <w:rPr>
            <w:noProof/>
            <w:webHidden/>
          </w:rPr>
        </w:r>
        <w:r>
          <w:rPr>
            <w:noProof/>
            <w:webHidden/>
          </w:rPr>
          <w:fldChar w:fldCharType="separate"/>
        </w:r>
        <w:r>
          <w:rPr>
            <w:noProof/>
            <w:webHidden/>
          </w:rPr>
          <w:t>130</w:t>
        </w:r>
        <w:r>
          <w:rPr>
            <w:noProof/>
            <w:webHidden/>
          </w:rPr>
          <w:fldChar w:fldCharType="end"/>
        </w:r>
      </w:hyperlink>
    </w:p>
    <w:p w14:paraId="0DCB015A" w14:textId="4D34DA32" w:rsidR="00050B05" w:rsidRDefault="00050B05">
      <w:pPr>
        <w:pStyle w:val="TOC1"/>
        <w:tabs>
          <w:tab w:val="left" w:pos="660"/>
        </w:tabs>
        <w:rPr>
          <w:rFonts w:asciiTheme="minorHAnsi" w:eastAsiaTheme="minorEastAsia" w:hAnsiTheme="minorHAnsi" w:cstheme="minorBidi"/>
          <w:b w:val="0"/>
          <w:caps w:val="0"/>
          <w:noProof/>
          <w:szCs w:val="22"/>
        </w:rPr>
      </w:pPr>
      <w:hyperlink w:anchor="_Toc531955381" w:history="1">
        <w:r w:rsidRPr="00843EAE">
          <w:rPr>
            <w:rStyle w:val="Hyperlink"/>
            <w:noProof/>
            <w:lang w:val="fr-FR"/>
          </w:rPr>
          <w:t>9.</w:t>
        </w:r>
        <w:r>
          <w:rPr>
            <w:rFonts w:asciiTheme="minorHAnsi" w:eastAsiaTheme="minorEastAsia" w:hAnsiTheme="minorHAnsi" w:cstheme="minorBidi"/>
            <w:b w:val="0"/>
            <w:caps w:val="0"/>
            <w:noProof/>
            <w:szCs w:val="22"/>
          </w:rPr>
          <w:tab/>
        </w:r>
        <w:r w:rsidRPr="00843EAE">
          <w:rPr>
            <w:rStyle w:val="Hyperlink"/>
            <w:noProof/>
            <w:lang w:val="fr-FR"/>
          </w:rPr>
          <w:t>Enhancements to non-EDI Lockbox Menus</w:t>
        </w:r>
        <w:r>
          <w:rPr>
            <w:noProof/>
            <w:webHidden/>
          </w:rPr>
          <w:tab/>
        </w:r>
        <w:r>
          <w:rPr>
            <w:noProof/>
            <w:webHidden/>
          </w:rPr>
          <w:fldChar w:fldCharType="begin"/>
        </w:r>
        <w:r>
          <w:rPr>
            <w:noProof/>
            <w:webHidden/>
          </w:rPr>
          <w:instrText xml:space="preserve"> PAGEREF _Toc531955381 \h </w:instrText>
        </w:r>
        <w:r>
          <w:rPr>
            <w:noProof/>
            <w:webHidden/>
          </w:rPr>
        </w:r>
        <w:r>
          <w:rPr>
            <w:noProof/>
            <w:webHidden/>
          </w:rPr>
          <w:fldChar w:fldCharType="separate"/>
        </w:r>
        <w:r>
          <w:rPr>
            <w:noProof/>
            <w:webHidden/>
          </w:rPr>
          <w:t>136</w:t>
        </w:r>
        <w:r>
          <w:rPr>
            <w:noProof/>
            <w:webHidden/>
          </w:rPr>
          <w:fldChar w:fldCharType="end"/>
        </w:r>
      </w:hyperlink>
    </w:p>
    <w:p w14:paraId="3FFF8082" w14:textId="7EC10BE8" w:rsidR="00050B05" w:rsidRDefault="00050B05">
      <w:pPr>
        <w:pStyle w:val="TOC2"/>
        <w:tabs>
          <w:tab w:val="left" w:pos="660"/>
        </w:tabs>
        <w:rPr>
          <w:rFonts w:asciiTheme="minorHAnsi" w:eastAsiaTheme="minorEastAsia" w:hAnsiTheme="minorHAnsi" w:cstheme="minorBidi"/>
          <w:smallCaps w:val="0"/>
          <w:noProof/>
          <w:szCs w:val="22"/>
        </w:rPr>
      </w:pPr>
      <w:hyperlink w:anchor="_Toc531955382" w:history="1">
        <w:r w:rsidRPr="00843EAE">
          <w:rPr>
            <w:rStyle w:val="Hyperlink"/>
            <w:noProof/>
            <w:snapToGrid w:val="0"/>
            <w:w w:val="0"/>
          </w:rPr>
          <w:t>9.1.</w:t>
        </w:r>
        <w:r>
          <w:rPr>
            <w:rFonts w:asciiTheme="minorHAnsi" w:eastAsiaTheme="minorEastAsia" w:hAnsiTheme="minorHAnsi" w:cstheme="minorBidi"/>
            <w:smallCaps w:val="0"/>
            <w:noProof/>
            <w:szCs w:val="22"/>
          </w:rPr>
          <w:tab/>
        </w:r>
        <w:r w:rsidRPr="00843EAE">
          <w:rPr>
            <w:rStyle w:val="Hyperlink"/>
            <w:noProof/>
          </w:rPr>
          <w:t>Agent Cashier Menu</w:t>
        </w:r>
        <w:r>
          <w:rPr>
            <w:noProof/>
            <w:webHidden/>
          </w:rPr>
          <w:tab/>
        </w:r>
        <w:r>
          <w:rPr>
            <w:noProof/>
            <w:webHidden/>
          </w:rPr>
          <w:fldChar w:fldCharType="begin"/>
        </w:r>
        <w:r>
          <w:rPr>
            <w:noProof/>
            <w:webHidden/>
          </w:rPr>
          <w:instrText xml:space="preserve"> PAGEREF _Toc531955382 \h </w:instrText>
        </w:r>
        <w:r>
          <w:rPr>
            <w:noProof/>
            <w:webHidden/>
          </w:rPr>
        </w:r>
        <w:r>
          <w:rPr>
            <w:noProof/>
            <w:webHidden/>
          </w:rPr>
          <w:fldChar w:fldCharType="separate"/>
        </w:r>
        <w:r>
          <w:rPr>
            <w:noProof/>
            <w:webHidden/>
          </w:rPr>
          <w:t>136</w:t>
        </w:r>
        <w:r>
          <w:rPr>
            <w:noProof/>
            <w:webHidden/>
          </w:rPr>
          <w:fldChar w:fldCharType="end"/>
        </w:r>
      </w:hyperlink>
    </w:p>
    <w:p w14:paraId="47F1D883" w14:textId="4FC6C770" w:rsidR="00050B05" w:rsidRDefault="00050B05">
      <w:pPr>
        <w:pStyle w:val="TOC3"/>
        <w:rPr>
          <w:rFonts w:asciiTheme="minorHAnsi" w:eastAsiaTheme="minorEastAsia" w:hAnsiTheme="minorHAnsi" w:cstheme="minorBidi"/>
          <w:noProof/>
          <w:szCs w:val="22"/>
        </w:rPr>
      </w:pPr>
      <w:hyperlink w:anchor="_Toc531955383" w:history="1">
        <w:r w:rsidRPr="00843EAE">
          <w:rPr>
            <w:rStyle w:val="Hyperlink"/>
            <w:noProof/>
          </w:rPr>
          <w:t>Extended Check/Trace/Credit Card Search          Acronym: EX</w:t>
        </w:r>
        <w:r>
          <w:rPr>
            <w:noProof/>
            <w:webHidden/>
          </w:rPr>
          <w:tab/>
        </w:r>
        <w:r>
          <w:rPr>
            <w:noProof/>
            <w:webHidden/>
          </w:rPr>
          <w:fldChar w:fldCharType="begin"/>
        </w:r>
        <w:r>
          <w:rPr>
            <w:noProof/>
            <w:webHidden/>
          </w:rPr>
          <w:instrText xml:space="preserve"> PAGEREF _Toc531955383 \h </w:instrText>
        </w:r>
        <w:r>
          <w:rPr>
            <w:noProof/>
            <w:webHidden/>
          </w:rPr>
        </w:r>
        <w:r>
          <w:rPr>
            <w:noProof/>
            <w:webHidden/>
          </w:rPr>
          <w:fldChar w:fldCharType="separate"/>
        </w:r>
        <w:r>
          <w:rPr>
            <w:noProof/>
            <w:webHidden/>
          </w:rPr>
          <w:t>136</w:t>
        </w:r>
        <w:r>
          <w:rPr>
            <w:noProof/>
            <w:webHidden/>
          </w:rPr>
          <w:fldChar w:fldCharType="end"/>
        </w:r>
      </w:hyperlink>
    </w:p>
    <w:p w14:paraId="240BF8E7" w14:textId="4D8C3928" w:rsidR="00050B05" w:rsidRDefault="00050B05">
      <w:pPr>
        <w:pStyle w:val="TOC3"/>
        <w:rPr>
          <w:rFonts w:asciiTheme="minorHAnsi" w:eastAsiaTheme="minorEastAsia" w:hAnsiTheme="minorHAnsi" w:cstheme="minorBidi"/>
          <w:noProof/>
          <w:szCs w:val="22"/>
        </w:rPr>
      </w:pPr>
      <w:hyperlink w:anchor="_Toc531955384" w:history="1">
        <w:r w:rsidRPr="00843EAE">
          <w:rPr>
            <w:rStyle w:val="Hyperlink"/>
            <w:noProof/>
          </w:rPr>
          <w:t>Link Payment          Acronym: LP</w:t>
        </w:r>
        <w:r>
          <w:rPr>
            <w:noProof/>
            <w:webHidden/>
          </w:rPr>
          <w:tab/>
        </w:r>
        <w:r>
          <w:rPr>
            <w:noProof/>
            <w:webHidden/>
          </w:rPr>
          <w:fldChar w:fldCharType="begin"/>
        </w:r>
        <w:r>
          <w:rPr>
            <w:noProof/>
            <w:webHidden/>
          </w:rPr>
          <w:instrText xml:space="preserve"> PAGEREF _Toc531955384 \h </w:instrText>
        </w:r>
        <w:r>
          <w:rPr>
            <w:noProof/>
            <w:webHidden/>
          </w:rPr>
        </w:r>
        <w:r>
          <w:rPr>
            <w:noProof/>
            <w:webHidden/>
          </w:rPr>
          <w:fldChar w:fldCharType="separate"/>
        </w:r>
        <w:r>
          <w:rPr>
            <w:noProof/>
            <w:webHidden/>
          </w:rPr>
          <w:t>137</w:t>
        </w:r>
        <w:r>
          <w:rPr>
            <w:noProof/>
            <w:webHidden/>
          </w:rPr>
          <w:fldChar w:fldCharType="end"/>
        </w:r>
      </w:hyperlink>
    </w:p>
    <w:p w14:paraId="7A586B30" w14:textId="25196CA5" w:rsidR="00050B05" w:rsidRDefault="00050B05">
      <w:pPr>
        <w:pStyle w:val="TOC3"/>
        <w:rPr>
          <w:rFonts w:asciiTheme="minorHAnsi" w:eastAsiaTheme="minorEastAsia" w:hAnsiTheme="minorHAnsi" w:cstheme="minorBidi"/>
          <w:noProof/>
          <w:szCs w:val="22"/>
        </w:rPr>
      </w:pPr>
      <w:hyperlink w:anchor="_Toc531955385" w:history="1">
        <w:r w:rsidRPr="00843EAE">
          <w:rPr>
            <w:rStyle w:val="Hyperlink"/>
            <w:noProof/>
          </w:rPr>
          <w:t>Link Payment to Multiple Claims</w:t>
        </w:r>
        <w:r>
          <w:rPr>
            <w:noProof/>
            <w:webHidden/>
          </w:rPr>
          <w:tab/>
        </w:r>
        <w:r>
          <w:rPr>
            <w:noProof/>
            <w:webHidden/>
          </w:rPr>
          <w:fldChar w:fldCharType="begin"/>
        </w:r>
        <w:r>
          <w:rPr>
            <w:noProof/>
            <w:webHidden/>
          </w:rPr>
          <w:instrText xml:space="preserve"> PAGEREF _Toc531955385 \h </w:instrText>
        </w:r>
        <w:r>
          <w:rPr>
            <w:noProof/>
            <w:webHidden/>
          </w:rPr>
        </w:r>
        <w:r>
          <w:rPr>
            <w:noProof/>
            <w:webHidden/>
          </w:rPr>
          <w:fldChar w:fldCharType="separate"/>
        </w:r>
        <w:r>
          <w:rPr>
            <w:noProof/>
            <w:webHidden/>
          </w:rPr>
          <w:t>138</w:t>
        </w:r>
        <w:r>
          <w:rPr>
            <w:noProof/>
            <w:webHidden/>
          </w:rPr>
          <w:fldChar w:fldCharType="end"/>
        </w:r>
      </w:hyperlink>
    </w:p>
    <w:p w14:paraId="2D151643" w14:textId="4C59198A" w:rsidR="00050B05" w:rsidRDefault="00050B05">
      <w:pPr>
        <w:pStyle w:val="TOC3"/>
        <w:rPr>
          <w:rFonts w:asciiTheme="minorHAnsi" w:eastAsiaTheme="minorEastAsia" w:hAnsiTheme="minorHAnsi" w:cstheme="minorBidi"/>
          <w:noProof/>
          <w:szCs w:val="22"/>
        </w:rPr>
      </w:pPr>
      <w:hyperlink w:anchor="_Toc531955386" w:history="1">
        <w:r w:rsidRPr="00843EAE">
          <w:rPr>
            <w:rStyle w:val="Hyperlink"/>
            <w:noProof/>
          </w:rPr>
          <w:t>Deposit Processing   (Acronym: DP)</w:t>
        </w:r>
        <w:r>
          <w:rPr>
            <w:noProof/>
            <w:webHidden/>
          </w:rPr>
          <w:tab/>
        </w:r>
        <w:r>
          <w:rPr>
            <w:noProof/>
            <w:webHidden/>
          </w:rPr>
          <w:fldChar w:fldCharType="begin"/>
        </w:r>
        <w:r>
          <w:rPr>
            <w:noProof/>
            <w:webHidden/>
          </w:rPr>
          <w:instrText xml:space="preserve"> PAGEREF _Toc531955386 \h </w:instrText>
        </w:r>
        <w:r>
          <w:rPr>
            <w:noProof/>
            <w:webHidden/>
          </w:rPr>
        </w:r>
        <w:r>
          <w:rPr>
            <w:noProof/>
            <w:webHidden/>
          </w:rPr>
          <w:fldChar w:fldCharType="separate"/>
        </w:r>
        <w:r>
          <w:rPr>
            <w:noProof/>
            <w:webHidden/>
          </w:rPr>
          <w:t>139</w:t>
        </w:r>
        <w:r>
          <w:rPr>
            <w:noProof/>
            <w:webHidden/>
          </w:rPr>
          <w:fldChar w:fldCharType="end"/>
        </w:r>
      </w:hyperlink>
    </w:p>
    <w:p w14:paraId="1D03CBB4" w14:textId="3935A5F8" w:rsidR="00050B05" w:rsidRDefault="00050B05">
      <w:pPr>
        <w:pStyle w:val="TOC3"/>
        <w:rPr>
          <w:rFonts w:asciiTheme="minorHAnsi" w:eastAsiaTheme="minorEastAsia" w:hAnsiTheme="minorHAnsi" w:cstheme="minorBidi"/>
          <w:noProof/>
          <w:szCs w:val="22"/>
        </w:rPr>
      </w:pPr>
      <w:hyperlink w:anchor="_Toc531955387" w:history="1">
        <w:r w:rsidRPr="00843EAE">
          <w:rPr>
            <w:rStyle w:val="Hyperlink"/>
            <w:noProof/>
          </w:rPr>
          <w:t>Receipt# Lookup for Pharmacy Claims</w:t>
        </w:r>
        <w:r>
          <w:rPr>
            <w:noProof/>
            <w:webHidden/>
          </w:rPr>
          <w:tab/>
        </w:r>
        <w:r>
          <w:rPr>
            <w:noProof/>
            <w:webHidden/>
          </w:rPr>
          <w:fldChar w:fldCharType="begin"/>
        </w:r>
        <w:r>
          <w:rPr>
            <w:noProof/>
            <w:webHidden/>
          </w:rPr>
          <w:instrText xml:space="preserve"> PAGEREF _Toc531955387 \h </w:instrText>
        </w:r>
        <w:r>
          <w:rPr>
            <w:noProof/>
            <w:webHidden/>
          </w:rPr>
        </w:r>
        <w:r>
          <w:rPr>
            <w:noProof/>
            <w:webHidden/>
          </w:rPr>
          <w:fldChar w:fldCharType="separate"/>
        </w:r>
        <w:r>
          <w:rPr>
            <w:noProof/>
            <w:webHidden/>
          </w:rPr>
          <w:t>140</w:t>
        </w:r>
        <w:r>
          <w:rPr>
            <w:noProof/>
            <w:webHidden/>
          </w:rPr>
          <w:fldChar w:fldCharType="end"/>
        </w:r>
      </w:hyperlink>
    </w:p>
    <w:p w14:paraId="35AA772E" w14:textId="21501A10" w:rsidR="00050B05" w:rsidRDefault="00050B05">
      <w:pPr>
        <w:pStyle w:val="TOC3"/>
        <w:rPr>
          <w:rFonts w:asciiTheme="minorHAnsi" w:eastAsiaTheme="minorEastAsia" w:hAnsiTheme="minorHAnsi" w:cstheme="minorBidi"/>
          <w:noProof/>
          <w:szCs w:val="22"/>
        </w:rPr>
      </w:pPr>
      <w:hyperlink w:anchor="_Toc531955388" w:history="1">
        <w:r w:rsidRPr="00843EAE">
          <w:rPr>
            <w:rStyle w:val="Hyperlink"/>
            <w:noProof/>
          </w:rPr>
          <w:t>Edit a Receipt</w:t>
        </w:r>
        <w:r>
          <w:rPr>
            <w:noProof/>
            <w:webHidden/>
          </w:rPr>
          <w:tab/>
        </w:r>
        <w:r>
          <w:rPr>
            <w:noProof/>
            <w:webHidden/>
          </w:rPr>
          <w:fldChar w:fldCharType="begin"/>
        </w:r>
        <w:r>
          <w:rPr>
            <w:noProof/>
            <w:webHidden/>
          </w:rPr>
          <w:instrText xml:space="preserve"> PAGEREF _Toc531955388 \h </w:instrText>
        </w:r>
        <w:r>
          <w:rPr>
            <w:noProof/>
            <w:webHidden/>
          </w:rPr>
        </w:r>
        <w:r>
          <w:rPr>
            <w:noProof/>
            <w:webHidden/>
          </w:rPr>
          <w:fldChar w:fldCharType="separate"/>
        </w:r>
        <w:r>
          <w:rPr>
            <w:noProof/>
            <w:webHidden/>
          </w:rPr>
          <w:t>140</w:t>
        </w:r>
        <w:r>
          <w:rPr>
            <w:noProof/>
            <w:webHidden/>
          </w:rPr>
          <w:fldChar w:fldCharType="end"/>
        </w:r>
      </w:hyperlink>
    </w:p>
    <w:p w14:paraId="67AB01CA" w14:textId="6F3B3F68" w:rsidR="00050B05" w:rsidRDefault="00050B05">
      <w:pPr>
        <w:pStyle w:val="TOC3"/>
        <w:rPr>
          <w:rFonts w:asciiTheme="minorHAnsi" w:eastAsiaTheme="minorEastAsia" w:hAnsiTheme="minorHAnsi" w:cstheme="minorBidi"/>
          <w:noProof/>
          <w:szCs w:val="22"/>
        </w:rPr>
      </w:pPr>
      <w:hyperlink w:anchor="_Toc531955389" w:history="1">
        <w:r w:rsidRPr="00843EAE">
          <w:rPr>
            <w:rStyle w:val="Hyperlink"/>
            <w:noProof/>
          </w:rPr>
          <w:t>Auto-Posted Receipt Report   (Acronym: APR)</w:t>
        </w:r>
        <w:r>
          <w:rPr>
            <w:noProof/>
            <w:webHidden/>
          </w:rPr>
          <w:tab/>
        </w:r>
        <w:r>
          <w:rPr>
            <w:noProof/>
            <w:webHidden/>
          </w:rPr>
          <w:fldChar w:fldCharType="begin"/>
        </w:r>
        <w:r>
          <w:rPr>
            <w:noProof/>
            <w:webHidden/>
          </w:rPr>
          <w:instrText xml:space="preserve"> PAGEREF _Toc531955389 \h </w:instrText>
        </w:r>
        <w:r>
          <w:rPr>
            <w:noProof/>
            <w:webHidden/>
          </w:rPr>
        </w:r>
        <w:r>
          <w:rPr>
            <w:noProof/>
            <w:webHidden/>
          </w:rPr>
          <w:fldChar w:fldCharType="separate"/>
        </w:r>
        <w:r>
          <w:rPr>
            <w:noProof/>
            <w:webHidden/>
          </w:rPr>
          <w:t>140</w:t>
        </w:r>
        <w:r>
          <w:rPr>
            <w:noProof/>
            <w:webHidden/>
          </w:rPr>
          <w:fldChar w:fldCharType="end"/>
        </w:r>
      </w:hyperlink>
    </w:p>
    <w:p w14:paraId="267099AC" w14:textId="239EFC7F" w:rsidR="00050B05" w:rsidRDefault="00050B05">
      <w:pPr>
        <w:pStyle w:val="TOC1"/>
        <w:tabs>
          <w:tab w:val="left" w:pos="660"/>
        </w:tabs>
        <w:rPr>
          <w:rFonts w:asciiTheme="minorHAnsi" w:eastAsiaTheme="minorEastAsia" w:hAnsiTheme="minorHAnsi" w:cstheme="minorBidi"/>
          <w:b w:val="0"/>
          <w:caps w:val="0"/>
          <w:noProof/>
          <w:szCs w:val="22"/>
        </w:rPr>
      </w:pPr>
      <w:hyperlink w:anchor="_Toc531955390" w:history="1">
        <w:r w:rsidRPr="00843EAE">
          <w:rPr>
            <w:rStyle w:val="Hyperlink"/>
            <w:noProof/>
            <w:lang w:val="fr-FR"/>
          </w:rPr>
          <w:t>10.</w:t>
        </w:r>
        <w:r>
          <w:rPr>
            <w:rFonts w:asciiTheme="minorHAnsi" w:eastAsiaTheme="minorEastAsia" w:hAnsiTheme="minorHAnsi" w:cstheme="minorBidi"/>
            <w:b w:val="0"/>
            <w:caps w:val="0"/>
            <w:noProof/>
            <w:szCs w:val="22"/>
          </w:rPr>
          <w:tab/>
        </w:r>
        <w:r w:rsidRPr="00843EAE">
          <w:rPr>
            <w:rStyle w:val="Hyperlink"/>
            <w:noProof/>
            <w:lang w:val="fr-FR"/>
          </w:rPr>
          <w:t>Security Keys</w:t>
        </w:r>
        <w:r>
          <w:rPr>
            <w:noProof/>
            <w:webHidden/>
          </w:rPr>
          <w:tab/>
        </w:r>
        <w:r>
          <w:rPr>
            <w:noProof/>
            <w:webHidden/>
          </w:rPr>
          <w:fldChar w:fldCharType="begin"/>
        </w:r>
        <w:r>
          <w:rPr>
            <w:noProof/>
            <w:webHidden/>
          </w:rPr>
          <w:instrText xml:space="preserve"> PAGEREF _Toc531955390 \h </w:instrText>
        </w:r>
        <w:r>
          <w:rPr>
            <w:noProof/>
            <w:webHidden/>
          </w:rPr>
        </w:r>
        <w:r>
          <w:rPr>
            <w:noProof/>
            <w:webHidden/>
          </w:rPr>
          <w:fldChar w:fldCharType="separate"/>
        </w:r>
        <w:r>
          <w:rPr>
            <w:noProof/>
            <w:webHidden/>
          </w:rPr>
          <w:t>142</w:t>
        </w:r>
        <w:r>
          <w:rPr>
            <w:noProof/>
            <w:webHidden/>
          </w:rPr>
          <w:fldChar w:fldCharType="end"/>
        </w:r>
      </w:hyperlink>
    </w:p>
    <w:p w14:paraId="48C4158E" w14:textId="2731AD8E" w:rsidR="00050B05" w:rsidRDefault="00050B05">
      <w:pPr>
        <w:pStyle w:val="TOC2"/>
        <w:tabs>
          <w:tab w:val="left" w:pos="880"/>
        </w:tabs>
        <w:rPr>
          <w:rFonts w:asciiTheme="minorHAnsi" w:eastAsiaTheme="minorEastAsia" w:hAnsiTheme="minorHAnsi" w:cstheme="minorBidi"/>
          <w:smallCaps w:val="0"/>
          <w:noProof/>
          <w:szCs w:val="22"/>
        </w:rPr>
      </w:pPr>
      <w:hyperlink w:anchor="_Toc531955391" w:history="1">
        <w:r w:rsidRPr="00843EAE">
          <w:rPr>
            <w:rStyle w:val="Hyperlink"/>
            <w:noProof/>
            <w:snapToGrid w:val="0"/>
            <w:w w:val="0"/>
          </w:rPr>
          <w:t>10.1.</w:t>
        </w:r>
        <w:r>
          <w:rPr>
            <w:rFonts w:asciiTheme="minorHAnsi" w:eastAsiaTheme="minorEastAsia" w:hAnsiTheme="minorHAnsi" w:cstheme="minorBidi"/>
            <w:smallCaps w:val="0"/>
            <w:noProof/>
            <w:szCs w:val="22"/>
          </w:rPr>
          <w:tab/>
        </w:r>
        <w:r w:rsidRPr="00843EAE">
          <w:rPr>
            <w:rStyle w:val="Hyperlink"/>
            <w:noProof/>
          </w:rPr>
          <w:t>New or Modified Security Keys</w:t>
        </w:r>
        <w:r>
          <w:rPr>
            <w:noProof/>
            <w:webHidden/>
          </w:rPr>
          <w:tab/>
        </w:r>
        <w:r>
          <w:rPr>
            <w:noProof/>
            <w:webHidden/>
          </w:rPr>
          <w:fldChar w:fldCharType="begin"/>
        </w:r>
        <w:r>
          <w:rPr>
            <w:noProof/>
            <w:webHidden/>
          </w:rPr>
          <w:instrText xml:space="preserve"> PAGEREF _Toc531955391 \h </w:instrText>
        </w:r>
        <w:r>
          <w:rPr>
            <w:noProof/>
            <w:webHidden/>
          </w:rPr>
        </w:r>
        <w:r>
          <w:rPr>
            <w:noProof/>
            <w:webHidden/>
          </w:rPr>
          <w:fldChar w:fldCharType="separate"/>
        </w:r>
        <w:r>
          <w:rPr>
            <w:noProof/>
            <w:webHidden/>
          </w:rPr>
          <w:t>142</w:t>
        </w:r>
        <w:r>
          <w:rPr>
            <w:noProof/>
            <w:webHidden/>
          </w:rPr>
          <w:fldChar w:fldCharType="end"/>
        </w:r>
      </w:hyperlink>
    </w:p>
    <w:p w14:paraId="257BB9A9" w14:textId="086C25CD" w:rsidR="00050B05" w:rsidRDefault="00050B05">
      <w:pPr>
        <w:pStyle w:val="TOC3"/>
        <w:rPr>
          <w:rFonts w:asciiTheme="minorHAnsi" w:eastAsiaTheme="minorEastAsia" w:hAnsiTheme="minorHAnsi" w:cstheme="minorBidi"/>
          <w:noProof/>
          <w:szCs w:val="22"/>
        </w:rPr>
      </w:pPr>
      <w:hyperlink w:anchor="_Toc531955392" w:history="1">
        <w:r w:rsidRPr="00843EAE">
          <w:rPr>
            <w:rStyle w:val="Hyperlink"/>
            <w:noProof/>
          </w:rPr>
          <w:t>RCDPE REMOVE DUPLICATES</w:t>
        </w:r>
        <w:r>
          <w:rPr>
            <w:noProof/>
            <w:webHidden/>
          </w:rPr>
          <w:tab/>
        </w:r>
        <w:r>
          <w:rPr>
            <w:noProof/>
            <w:webHidden/>
          </w:rPr>
          <w:fldChar w:fldCharType="begin"/>
        </w:r>
        <w:r>
          <w:rPr>
            <w:noProof/>
            <w:webHidden/>
          </w:rPr>
          <w:instrText xml:space="preserve"> PAGEREF _Toc531955392 \h </w:instrText>
        </w:r>
        <w:r>
          <w:rPr>
            <w:noProof/>
            <w:webHidden/>
          </w:rPr>
        </w:r>
        <w:r>
          <w:rPr>
            <w:noProof/>
            <w:webHidden/>
          </w:rPr>
          <w:fldChar w:fldCharType="separate"/>
        </w:r>
        <w:r>
          <w:rPr>
            <w:noProof/>
            <w:webHidden/>
          </w:rPr>
          <w:t>142</w:t>
        </w:r>
        <w:r>
          <w:rPr>
            <w:noProof/>
            <w:webHidden/>
          </w:rPr>
          <w:fldChar w:fldCharType="end"/>
        </w:r>
      </w:hyperlink>
    </w:p>
    <w:p w14:paraId="168E5067" w14:textId="608D447D" w:rsidR="00050B05" w:rsidRDefault="00050B05">
      <w:pPr>
        <w:pStyle w:val="TOC3"/>
        <w:rPr>
          <w:rFonts w:asciiTheme="minorHAnsi" w:eastAsiaTheme="minorEastAsia" w:hAnsiTheme="minorHAnsi" w:cstheme="minorBidi"/>
          <w:noProof/>
          <w:szCs w:val="22"/>
        </w:rPr>
      </w:pPr>
      <w:hyperlink w:anchor="_Toc531955393" w:history="1">
        <w:r w:rsidRPr="00843EAE">
          <w:rPr>
            <w:rStyle w:val="Hyperlink"/>
            <w:noProof/>
          </w:rPr>
          <w:t>RCDPE MARK ERA</w:t>
        </w:r>
        <w:r>
          <w:rPr>
            <w:noProof/>
            <w:webHidden/>
          </w:rPr>
          <w:tab/>
        </w:r>
        <w:r>
          <w:rPr>
            <w:noProof/>
            <w:webHidden/>
          </w:rPr>
          <w:fldChar w:fldCharType="begin"/>
        </w:r>
        <w:r>
          <w:rPr>
            <w:noProof/>
            <w:webHidden/>
          </w:rPr>
          <w:instrText xml:space="preserve"> PAGEREF _Toc531955393 \h </w:instrText>
        </w:r>
        <w:r>
          <w:rPr>
            <w:noProof/>
            <w:webHidden/>
          </w:rPr>
        </w:r>
        <w:r>
          <w:rPr>
            <w:noProof/>
            <w:webHidden/>
          </w:rPr>
          <w:fldChar w:fldCharType="separate"/>
        </w:r>
        <w:r>
          <w:rPr>
            <w:noProof/>
            <w:webHidden/>
          </w:rPr>
          <w:t>142</w:t>
        </w:r>
        <w:r>
          <w:rPr>
            <w:noProof/>
            <w:webHidden/>
          </w:rPr>
          <w:fldChar w:fldCharType="end"/>
        </w:r>
      </w:hyperlink>
    </w:p>
    <w:p w14:paraId="6CAF483F" w14:textId="39F8ECAD" w:rsidR="00050B05" w:rsidRDefault="00050B05">
      <w:pPr>
        <w:pStyle w:val="TOC3"/>
        <w:rPr>
          <w:rFonts w:asciiTheme="minorHAnsi" w:eastAsiaTheme="minorEastAsia" w:hAnsiTheme="minorHAnsi" w:cstheme="minorBidi"/>
          <w:noProof/>
          <w:szCs w:val="22"/>
        </w:rPr>
      </w:pPr>
      <w:hyperlink w:anchor="_Toc531955394" w:history="1">
        <w:r w:rsidRPr="00843EAE">
          <w:rPr>
            <w:rStyle w:val="Hyperlink"/>
            <w:noProof/>
          </w:rPr>
          <w:t>PRCADJ</w:t>
        </w:r>
        <w:r>
          <w:rPr>
            <w:noProof/>
            <w:webHidden/>
          </w:rPr>
          <w:tab/>
        </w:r>
        <w:r>
          <w:rPr>
            <w:noProof/>
            <w:webHidden/>
          </w:rPr>
          <w:fldChar w:fldCharType="begin"/>
        </w:r>
        <w:r>
          <w:rPr>
            <w:noProof/>
            <w:webHidden/>
          </w:rPr>
          <w:instrText xml:space="preserve"> PAGEREF _Toc531955394 \h </w:instrText>
        </w:r>
        <w:r>
          <w:rPr>
            <w:noProof/>
            <w:webHidden/>
          </w:rPr>
        </w:r>
        <w:r>
          <w:rPr>
            <w:noProof/>
            <w:webHidden/>
          </w:rPr>
          <w:fldChar w:fldCharType="separate"/>
        </w:r>
        <w:r>
          <w:rPr>
            <w:noProof/>
            <w:webHidden/>
          </w:rPr>
          <w:t>142</w:t>
        </w:r>
        <w:r>
          <w:rPr>
            <w:noProof/>
            <w:webHidden/>
          </w:rPr>
          <w:fldChar w:fldCharType="end"/>
        </w:r>
      </w:hyperlink>
    </w:p>
    <w:p w14:paraId="1B738802" w14:textId="3015047E" w:rsidR="00050B05" w:rsidRDefault="00050B05">
      <w:pPr>
        <w:pStyle w:val="TOC3"/>
        <w:rPr>
          <w:rFonts w:asciiTheme="minorHAnsi" w:eastAsiaTheme="minorEastAsia" w:hAnsiTheme="minorHAnsi" w:cstheme="minorBidi"/>
          <w:noProof/>
          <w:szCs w:val="22"/>
        </w:rPr>
      </w:pPr>
      <w:hyperlink w:anchor="_Toc531955395" w:history="1">
        <w:r w:rsidRPr="00843EAE">
          <w:rPr>
            <w:rStyle w:val="Hyperlink"/>
            <w:noProof/>
          </w:rPr>
          <w:t>RCDPE AGED PMT</w:t>
        </w:r>
        <w:r>
          <w:rPr>
            <w:noProof/>
            <w:webHidden/>
          </w:rPr>
          <w:tab/>
        </w:r>
        <w:r>
          <w:rPr>
            <w:noProof/>
            <w:webHidden/>
          </w:rPr>
          <w:fldChar w:fldCharType="begin"/>
        </w:r>
        <w:r>
          <w:rPr>
            <w:noProof/>
            <w:webHidden/>
          </w:rPr>
          <w:instrText xml:space="preserve"> PAGEREF _Toc531955395 \h </w:instrText>
        </w:r>
        <w:r>
          <w:rPr>
            <w:noProof/>
            <w:webHidden/>
          </w:rPr>
        </w:r>
        <w:r>
          <w:rPr>
            <w:noProof/>
            <w:webHidden/>
          </w:rPr>
          <w:fldChar w:fldCharType="separate"/>
        </w:r>
        <w:r>
          <w:rPr>
            <w:noProof/>
            <w:webHidden/>
          </w:rPr>
          <w:t>142</w:t>
        </w:r>
        <w:r>
          <w:rPr>
            <w:noProof/>
            <w:webHidden/>
          </w:rPr>
          <w:fldChar w:fldCharType="end"/>
        </w:r>
      </w:hyperlink>
    </w:p>
    <w:p w14:paraId="3A357697" w14:textId="1CB7AD24" w:rsidR="00050B05" w:rsidRDefault="00050B05">
      <w:pPr>
        <w:pStyle w:val="TOC3"/>
        <w:rPr>
          <w:rFonts w:asciiTheme="minorHAnsi" w:eastAsiaTheme="minorEastAsia" w:hAnsiTheme="minorHAnsi" w:cstheme="minorBidi"/>
          <w:noProof/>
          <w:szCs w:val="22"/>
        </w:rPr>
      </w:pPr>
      <w:hyperlink w:anchor="_Toc531955396" w:history="1">
        <w:r w:rsidRPr="00843EAE">
          <w:rPr>
            <w:rStyle w:val="Hyperlink"/>
            <w:noProof/>
          </w:rPr>
          <w:t>RCDPE ERA EXCEPT</w:t>
        </w:r>
        <w:r>
          <w:rPr>
            <w:noProof/>
            <w:webHidden/>
          </w:rPr>
          <w:tab/>
        </w:r>
        <w:r>
          <w:rPr>
            <w:noProof/>
            <w:webHidden/>
          </w:rPr>
          <w:fldChar w:fldCharType="begin"/>
        </w:r>
        <w:r>
          <w:rPr>
            <w:noProof/>
            <w:webHidden/>
          </w:rPr>
          <w:instrText xml:space="preserve"> PAGEREF _Toc531955396 \h </w:instrText>
        </w:r>
        <w:r>
          <w:rPr>
            <w:noProof/>
            <w:webHidden/>
          </w:rPr>
        </w:r>
        <w:r>
          <w:rPr>
            <w:noProof/>
            <w:webHidden/>
          </w:rPr>
          <w:fldChar w:fldCharType="separate"/>
        </w:r>
        <w:r>
          <w:rPr>
            <w:noProof/>
            <w:webHidden/>
          </w:rPr>
          <w:t>142</w:t>
        </w:r>
        <w:r>
          <w:rPr>
            <w:noProof/>
            <w:webHidden/>
          </w:rPr>
          <w:fldChar w:fldCharType="end"/>
        </w:r>
      </w:hyperlink>
    </w:p>
    <w:p w14:paraId="30134BBC" w14:textId="4C86BE8C" w:rsidR="00050B05" w:rsidRDefault="00050B05">
      <w:pPr>
        <w:pStyle w:val="TOC3"/>
        <w:rPr>
          <w:rFonts w:asciiTheme="minorHAnsi" w:eastAsiaTheme="minorEastAsia" w:hAnsiTheme="minorHAnsi" w:cstheme="minorBidi"/>
          <w:noProof/>
          <w:szCs w:val="22"/>
        </w:rPr>
      </w:pPr>
      <w:hyperlink w:anchor="_Toc531955397" w:history="1">
        <w:r w:rsidRPr="00843EAE">
          <w:rPr>
            <w:rStyle w:val="Hyperlink"/>
            <w:noProof/>
          </w:rPr>
          <w:t>RCDPE AUTO DEC</w:t>
        </w:r>
        <w:r>
          <w:rPr>
            <w:noProof/>
            <w:webHidden/>
          </w:rPr>
          <w:tab/>
        </w:r>
        <w:r>
          <w:rPr>
            <w:noProof/>
            <w:webHidden/>
          </w:rPr>
          <w:fldChar w:fldCharType="begin"/>
        </w:r>
        <w:r>
          <w:rPr>
            <w:noProof/>
            <w:webHidden/>
          </w:rPr>
          <w:instrText xml:space="preserve"> PAGEREF _Toc531955397 \h </w:instrText>
        </w:r>
        <w:r>
          <w:rPr>
            <w:noProof/>
            <w:webHidden/>
          </w:rPr>
        </w:r>
        <w:r>
          <w:rPr>
            <w:noProof/>
            <w:webHidden/>
          </w:rPr>
          <w:fldChar w:fldCharType="separate"/>
        </w:r>
        <w:r>
          <w:rPr>
            <w:noProof/>
            <w:webHidden/>
          </w:rPr>
          <w:t>142</w:t>
        </w:r>
        <w:r>
          <w:rPr>
            <w:noProof/>
            <w:webHidden/>
          </w:rPr>
          <w:fldChar w:fldCharType="end"/>
        </w:r>
      </w:hyperlink>
    </w:p>
    <w:p w14:paraId="6F4D2CB5" w14:textId="682BD09E" w:rsidR="00050B05" w:rsidRDefault="00050B05">
      <w:pPr>
        <w:pStyle w:val="TOC3"/>
        <w:rPr>
          <w:rFonts w:asciiTheme="minorHAnsi" w:eastAsiaTheme="minorEastAsia" w:hAnsiTheme="minorHAnsi" w:cstheme="minorBidi"/>
          <w:noProof/>
          <w:szCs w:val="22"/>
        </w:rPr>
      </w:pPr>
      <w:hyperlink w:anchor="_Toc531955398" w:history="1">
        <w:r w:rsidRPr="00843EAE">
          <w:rPr>
            <w:rStyle w:val="Hyperlink"/>
            <w:noProof/>
          </w:rPr>
          <w:t>RCDPE REMOVE EEOB</w:t>
        </w:r>
        <w:r>
          <w:rPr>
            <w:noProof/>
            <w:webHidden/>
          </w:rPr>
          <w:tab/>
        </w:r>
        <w:r>
          <w:rPr>
            <w:noProof/>
            <w:webHidden/>
          </w:rPr>
          <w:fldChar w:fldCharType="begin"/>
        </w:r>
        <w:r>
          <w:rPr>
            <w:noProof/>
            <w:webHidden/>
          </w:rPr>
          <w:instrText xml:space="preserve"> PAGEREF _Toc531955398 \h </w:instrText>
        </w:r>
        <w:r>
          <w:rPr>
            <w:noProof/>
            <w:webHidden/>
          </w:rPr>
        </w:r>
        <w:r>
          <w:rPr>
            <w:noProof/>
            <w:webHidden/>
          </w:rPr>
          <w:fldChar w:fldCharType="separate"/>
        </w:r>
        <w:r>
          <w:rPr>
            <w:noProof/>
            <w:webHidden/>
          </w:rPr>
          <w:t>142</w:t>
        </w:r>
        <w:r>
          <w:rPr>
            <w:noProof/>
            <w:webHidden/>
          </w:rPr>
          <w:fldChar w:fldCharType="end"/>
        </w:r>
      </w:hyperlink>
    </w:p>
    <w:p w14:paraId="7EB90B8B" w14:textId="1D8FE3D8" w:rsidR="00050B05" w:rsidRDefault="00050B05">
      <w:pPr>
        <w:pStyle w:val="TOC3"/>
        <w:rPr>
          <w:rFonts w:asciiTheme="minorHAnsi" w:eastAsiaTheme="minorEastAsia" w:hAnsiTheme="minorHAnsi" w:cstheme="minorBidi"/>
          <w:noProof/>
          <w:szCs w:val="22"/>
        </w:rPr>
      </w:pPr>
      <w:hyperlink w:anchor="_Toc531955399" w:history="1">
        <w:r w:rsidRPr="00843EAE">
          <w:rPr>
            <w:rStyle w:val="Hyperlink"/>
            <w:noProof/>
          </w:rPr>
          <w:t>RCDPEAR</w:t>
        </w:r>
        <w:r>
          <w:rPr>
            <w:noProof/>
            <w:webHidden/>
          </w:rPr>
          <w:tab/>
        </w:r>
        <w:r>
          <w:rPr>
            <w:noProof/>
            <w:webHidden/>
          </w:rPr>
          <w:fldChar w:fldCharType="begin"/>
        </w:r>
        <w:r>
          <w:rPr>
            <w:noProof/>
            <w:webHidden/>
          </w:rPr>
          <w:instrText xml:space="preserve"> PAGEREF _Toc531955399 \h </w:instrText>
        </w:r>
        <w:r>
          <w:rPr>
            <w:noProof/>
            <w:webHidden/>
          </w:rPr>
        </w:r>
        <w:r>
          <w:rPr>
            <w:noProof/>
            <w:webHidden/>
          </w:rPr>
          <w:fldChar w:fldCharType="separate"/>
        </w:r>
        <w:r>
          <w:rPr>
            <w:noProof/>
            <w:webHidden/>
          </w:rPr>
          <w:t>142</w:t>
        </w:r>
        <w:r>
          <w:rPr>
            <w:noProof/>
            <w:webHidden/>
          </w:rPr>
          <w:fldChar w:fldCharType="end"/>
        </w:r>
      </w:hyperlink>
    </w:p>
    <w:p w14:paraId="1BFCD400" w14:textId="321D9937" w:rsidR="00050B05" w:rsidRDefault="00050B05">
      <w:pPr>
        <w:pStyle w:val="TOC3"/>
        <w:rPr>
          <w:rFonts w:asciiTheme="minorHAnsi" w:eastAsiaTheme="minorEastAsia" w:hAnsiTheme="minorHAnsi" w:cstheme="minorBidi"/>
          <w:noProof/>
          <w:szCs w:val="22"/>
        </w:rPr>
      </w:pPr>
      <w:hyperlink w:anchor="_Toc531955400" w:history="1">
        <w:r w:rsidRPr="00843EAE">
          <w:rPr>
            <w:rStyle w:val="Hyperlink"/>
            <w:noProof/>
          </w:rPr>
          <w:t>RCDPEPP</w:t>
        </w:r>
        <w:r>
          <w:rPr>
            <w:noProof/>
            <w:webHidden/>
          </w:rPr>
          <w:tab/>
        </w:r>
        <w:r>
          <w:rPr>
            <w:noProof/>
            <w:webHidden/>
          </w:rPr>
          <w:fldChar w:fldCharType="begin"/>
        </w:r>
        <w:r>
          <w:rPr>
            <w:noProof/>
            <w:webHidden/>
          </w:rPr>
          <w:instrText xml:space="preserve"> PAGEREF _Toc531955400 \h </w:instrText>
        </w:r>
        <w:r>
          <w:rPr>
            <w:noProof/>
            <w:webHidden/>
          </w:rPr>
        </w:r>
        <w:r>
          <w:rPr>
            <w:noProof/>
            <w:webHidden/>
          </w:rPr>
          <w:fldChar w:fldCharType="separate"/>
        </w:r>
        <w:r>
          <w:rPr>
            <w:noProof/>
            <w:webHidden/>
          </w:rPr>
          <w:t>143</w:t>
        </w:r>
        <w:r>
          <w:rPr>
            <w:noProof/>
            <w:webHidden/>
          </w:rPr>
          <w:fldChar w:fldCharType="end"/>
        </w:r>
      </w:hyperlink>
    </w:p>
    <w:p w14:paraId="4D5DCB42" w14:textId="1A66D2B6" w:rsidR="00050B05" w:rsidRDefault="00050B05">
      <w:pPr>
        <w:pStyle w:val="TOC3"/>
        <w:rPr>
          <w:rFonts w:asciiTheme="minorHAnsi" w:eastAsiaTheme="minorEastAsia" w:hAnsiTheme="minorHAnsi" w:cstheme="minorBidi"/>
          <w:noProof/>
          <w:szCs w:val="22"/>
        </w:rPr>
      </w:pPr>
      <w:hyperlink w:anchor="_Toc531955401" w:history="1">
        <w:r w:rsidRPr="00843EAE">
          <w:rPr>
            <w:rStyle w:val="Hyperlink"/>
            <w:noProof/>
          </w:rPr>
          <w:t>PRCFA SUPERVISOR</w:t>
        </w:r>
        <w:r>
          <w:rPr>
            <w:noProof/>
            <w:webHidden/>
          </w:rPr>
          <w:tab/>
        </w:r>
        <w:r>
          <w:rPr>
            <w:noProof/>
            <w:webHidden/>
          </w:rPr>
          <w:fldChar w:fldCharType="begin"/>
        </w:r>
        <w:r>
          <w:rPr>
            <w:noProof/>
            <w:webHidden/>
          </w:rPr>
          <w:instrText xml:space="preserve"> PAGEREF _Toc531955401 \h </w:instrText>
        </w:r>
        <w:r>
          <w:rPr>
            <w:noProof/>
            <w:webHidden/>
          </w:rPr>
        </w:r>
        <w:r>
          <w:rPr>
            <w:noProof/>
            <w:webHidden/>
          </w:rPr>
          <w:fldChar w:fldCharType="separate"/>
        </w:r>
        <w:r>
          <w:rPr>
            <w:noProof/>
            <w:webHidden/>
          </w:rPr>
          <w:t>143</w:t>
        </w:r>
        <w:r>
          <w:rPr>
            <w:noProof/>
            <w:webHidden/>
          </w:rPr>
          <w:fldChar w:fldCharType="end"/>
        </w:r>
      </w:hyperlink>
    </w:p>
    <w:p w14:paraId="224B72DA" w14:textId="326F9988" w:rsidR="00050B05" w:rsidRDefault="00050B05">
      <w:pPr>
        <w:pStyle w:val="TOC3"/>
        <w:rPr>
          <w:rFonts w:asciiTheme="minorHAnsi" w:eastAsiaTheme="minorEastAsia" w:hAnsiTheme="minorHAnsi" w:cstheme="minorBidi"/>
          <w:noProof/>
          <w:szCs w:val="22"/>
        </w:rPr>
      </w:pPr>
      <w:hyperlink w:anchor="_Toc531955402" w:history="1">
        <w:r w:rsidRPr="00843EAE">
          <w:rPr>
            <w:rStyle w:val="Hyperlink"/>
            <w:noProof/>
          </w:rPr>
          <w:t>RCDPE PAYER IDENTIFY</w:t>
        </w:r>
        <w:r>
          <w:rPr>
            <w:noProof/>
            <w:webHidden/>
          </w:rPr>
          <w:tab/>
        </w:r>
        <w:r>
          <w:rPr>
            <w:noProof/>
            <w:webHidden/>
          </w:rPr>
          <w:fldChar w:fldCharType="begin"/>
        </w:r>
        <w:r>
          <w:rPr>
            <w:noProof/>
            <w:webHidden/>
          </w:rPr>
          <w:instrText xml:space="preserve"> PAGEREF _Toc531955402 \h </w:instrText>
        </w:r>
        <w:r>
          <w:rPr>
            <w:noProof/>
            <w:webHidden/>
          </w:rPr>
        </w:r>
        <w:r>
          <w:rPr>
            <w:noProof/>
            <w:webHidden/>
          </w:rPr>
          <w:fldChar w:fldCharType="separate"/>
        </w:r>
        <w:r>
          <w:rPr>
            <w:noProof/>
            <w:webHidden/>
          </w:rPr>
          <w:t>143</w:t>
        </w:r>
        <w:r>
          <w:rPr>
            <w:noProof/>
            <w:webHidden/>
          </w:rPr>
          <w:fldChar w:fldCharType="end"/>
        </w:r>
      </w:hyperlink>
    </w:p>
    <w:p w14:paraId="4381E0CC" w14:textId="36619327" w:rsidR="00050B05" w:rsidRDefault="00050B05">
      <w:pPr>
        <w:pStyle w:val="TOC1"/>
        <w:tabs>
          <w:tab w:val="left" w:pos="660"/>
        </w:tabs>
        <w:rPr>
          <w:rFonts w:asciiTheme="minorHAnsi" w:eastAsiaTheme="minorEastAsia" w:hAnsiTheme="minorHAnsi" w:cstheme="minorBidi"/>
          <w:b w:val="0"/>
          <w:caps w:val="0"/>
          <w:noProof/>
          <w:szCs w:val="22"/>
        </w:rPr>
      </w:pPr>
      <w:hyperlink w:anchor="_Toc531955403" w:history="1">
        <w:r w:rsidRPr="00843EAE">
          <w:rPr>
            <w:rStyle w:val="Hyperlink"/>
            <w:noProof/>
          </w:rPr>
          <w:t>11.</w:t>
        </w:r>
        <w:r>
          <w:rPr>
            <w:rFonts w:asciiTheme="minorHAnsi" w:eastAsiaTheme="minorEastAsia" w:hAnsiTheme="minorHAnsi" w:cstheme="minorBidi"/>
            <w:b w:val="0"/>
            <w:caps w:val="0"/>
            <w:noProof/>
            <w:szCs w:val="22"/>
          </w:rPr>
          <w:tab/>
        </w:r>
        <w:r w:rsidRPr="00843EAE">
          <w:rPr>
            <w:rStyle w:val="Hyperlink"/>
            <w:noProof/>
          </w:rPr>
          <w:t>APPENDIX A – Helpful Links</w:t>
        </w:r>
        <w:r>
          <w:rPr>
            <w:noProof/>
            <w:webHidden/>
          </w:rPr>
          <w:tab/>
        </w:r>
        <w:r>
          <w:rPr>
            <w:noProof/>
            <w:webHidden/>
          </w:rPr>
          <w:fldChar w:fldCharType="begin"/>
        </w:r>
        <w:r>
          <w:rPr>
            <w:noProof/>
            <w:webHidden/>
          </w:rPr>
          <w:instrText xml:space="preserve"> PAGEREF _Toc531955403 \h </w:instrText>
        </w:r>
        <w:r>
          <w:rPr>
            <w:noProof/>
            <w:webHidden/>
          </w:rPr>
        </w:r>
        <w:r>
          <w:rPr>
            <w:noProof/>
            <w:webHidden/>
          </w:rPr>
          <w:fldChar w:fldCharType="separate"/>
        </w:r>
        <w:r>
          <w:rPr>
            <w:noProof/>
            <w:webHidden/>
          </w:rPr>
          <w:t>145</w:t>
        </w:r>
        <w:r>
          <w:rPr>
            <w:noProof/>
            <w:webHidden/>
          </w:rPr>
          <w:fldChar w:fldCharType="end"/>
        </w:r>
      </w:hyperlink>
    </w:p>
    <w:p w14:paraId="6899D683" w14:textId="29BED7EE" w:rsidR="00050B05" w:rsidRDefault="00050B05">
      <w:pPr>
        <w:pStyle w:val="TOC1"/>
        <w:tabs>
          <w:tab w:val="left" w:pos="660"/>
        </w:tabs>
        <w:rPr>
          <w:rFonts w:asciiTheme="minorHAnsi" w:eastAsiaTheme="minorEastAsia" w:hAnsiTheme="minorHAnsi" w:cstheme="minorBidi"/>
          <w:b w:val="0"/>
          <w:caps w:val="0"/>
          <w:noProof/>
          <w:szCs w:val="22"/>
        </w:rPr>
      </w:pPr>
      <w:hyperlink w:anchor="_Toc531955404" w:history="1">
        <w:r w:rsidRPr="00843EAE">
          <w:rPr>
            <w:rStyle w:val="Hyperlink"/>
            <w:noProof/>
          </w:rPr>
          <w:t>12.</w:t>
        </w:r>
        <w:r>
          <w:rPr>
            <w:rFonts w:asciiTheme="minorHAnsi" w:eastAsiaTheme="minorEastAsia" w:hAnsiTheme="minorHAnsi" w:cstheme="minorBidi"/>
            <w:b w:val="0"/>
            <w:caps w:val="0"/>
            <w:noProof/>
            <w:szCs w:val="22"/>
          </w:rPr>
          <w:tab/>
        </w:r>
        <w:r w:rsidRPr="00843EAE">
          <w:rPr>
            <w:rStyle w:val="Hyperlink"/>
            <w:noProof/>
          </w:rPr>
          <w:t>APPENDIX B – Claim Level Adjustment Codes</w:t>
        </w:r>
        <w:r>
          <w:rPr>
            <w:noProof/>
            <w:webHidden/>
          </w:rPr>
          <w:tab/>
        </w:r>
        <w:r>
          <w:rPr>
            <w:noProof/>
            <w:webHidden/>
          </w:rPr>
          <w:fldChar w:fldCharType="begin"/>
        </w:r>
        <w:r>
          <w:rPr>
            <w:noProof/>
            <w:webHidden/>
          </w:rPr>
          <w:instrText xml:space="preserve"> PAGEREF _Toc531955404 \h </w:instrText>
        </w:r>
        <w:r>
          <w:rPr>
            <w:noProof/>
            <w:webHidden/>
          </w:rPr>
        </w:r>
        <w:r>
          <w:rPr>
            <w:noProof/>
            <w:webHidden/>
          </w:rPr>
          <w:fldChar w:fldCharType="separate"/>
        </w:r>
        <w:r>
          <w:rPr>
            <w:noProof/>
            <w:webHidden/>
          </w:rPr>
          <w:t>147</w:t>
        </w:r>
        <w:r>
          <w:rPr>
            <w:noProof/>
            <w:webHidden/>
          </w:rPr>
          <w:fldChar w:fldCharType="end"/>
        </w:r>
      </w:hyperlink>
    </w:p>
    <w:p w14:paraId="70C748B6" w14:textId="557D6EC1" w:rsidR="00050B05" w:rsidRDefault="00050B05">
      <w:pPr>
        <w:pStyle w:val="TOC2"/>
        <w:tabs>
          <w:tab w:val="left" w:pos="880"/>
        </w:tabs>
        <w:rPr>
          <w:rFonts w:asciiTheme="minorHAnsi" w:eastAsiaTheme="minorEastAsia" w:hAnsiTheme="minorHAnsi" w:cstheme="minorBidi"/>
          <w:smallCaps w:val="0"/>
          <w:noProof/>
          <w:szCs w:val="22"/>
        </w:rPr>
      </w:pPr>
      <w:hyperlink w:anchor="_Toc531955405" w:history="1">
        <w:r w:rsidRPr="00843EAE">
          <w:rPr>
            <w:rStyle w:val="Hyperlink"/>
            <w:noProof/>
            <w:snapToGrid w:val="0"/>
            <w:w w:val="0"/>
          </w:rPr>
          <w:t>12.1.</w:t>
        </w:r>
        <w:r>
          <w:rPr>
            <w:rFonts w:asciiTheme="minorHAnsi" w:eastAsiaTheme="minorEastAsia" w:hAnsiTheme="minorHAnsi" w:cstheme="minorBidi"/>
            <w:smallCaps w:val="0"/>
            <w:noProof/>
            <w:szCs w:val="22"/>
          </w:rPr>
          <w:tab/>
        </w:r>
        <w:r w:rsidRPr="00843EAE">
          <w:rPr>
            <w:rStyle w:val="Hyperlink"/>
            <w:noProof/>
          </w:rPr>
          <w:t>CLAIM ADJUSTMENT GROUP CODE</w:t>
        </w:r>
        <w:r>
          <w:rPr>
            <w:noProof/>
            <w:webHidden/>
          </w:rPr>
          <w:tab/>
        </w:r>
        <w:r>
          <w:rPr>
            <w:noProof/>
            <w:webHidden/>
          </w:rPr>
          <w:fldChar w:fldCharType="begin"/>
        </w:r>
        <w:r>
          <w:rPr>
            <w:noProof/>
            <w:webHidden/>
          </w:rPr>
          <w:instrText xml:space="preserve"> PAGEREF _Toc531955405 \h </w:instrText>
        </w:r>
        <w:r>
          <w:rPr>
            <w:noProof/>
            <w:webHidden/>
          </w:rPr>
        </w:r>
        <w:r>
          <w:rPr>
            <w:noProof/>
            <w:webHidden/>
          </w:rPr>
          <w:fldChar w:fldCharType="separate"/>
        </w:r>
        <w:r>
          <w:rPr>
            <w:noProof/>
            <w:webHidden/>
          </w:rPr>
          <w:t>147</w:t>
        </w:r>
        <w:r>
          <w:rPr>
            <w:noProof/>
            <w:webHidden/>
          </w:rPr>
          <w:fldChar w:fldCharType="end"/>
        </w:r>
      </w:hyperlink>
    </w:p>
    <w:p w14:paraId="283D6841" w14:textId="4DA2B118" w:rsidR="00050B05" w:rsidRDefault="00050B05">
      <w:pPr>
        <w:pStyle w:val="TOC1"/>
        <w:tabs>
          <w:tab w:val="left" w:pos="660"/>
        </w:tabs>
        <w:rPr>
          <w:rFonts w:asciiTheme="minorHAnsi" w:eastAsiaTheme="minorEastAsia" w:hAnsiTheme="minorHAnsi" w:cstheme="minorBidi"/>
          <w:b w:val="0"/>
          <w:caps w:val="0"/>
          <w:noProof/>
          <w:szCs w:val="22"/>
        </w:rPr>
      </w:pPr>
      <w:hyperlink w:anchor="_Toc531955406" w:history="1">
        <w:r w:rsidRPr="00843EAE">
          <w:rPr>
            <w:rStyle w:val="Hyperlink"/>
            <w:noProof/>
          </w:rPr>
          <w:t>13.</w:t>
        </w:r>
        <w:r>
          <w:rPr>
            <w:rFonts w:asciiTheme="minorHAnsi" w:eastAsiaTheme="minorEastAsia" w:hAnsiTheme="minorHAnsi" w:cstheme="minorBidi"/>
            <w:b w:val="0"/>
            <w:caps w:val="0"/>
            <w:noProof/>
            <w:szCs w:val="22"/>
          </w:rPr>
          <w:tab/>
        </w:r>
        <w:r w:rsidRPr="00843EAE">
          <w:rPr>
            <w:rStyle w:val="Hyperlink"/>
            <w:noProof/>
          </w:rPr>
          <w:t>APPENDIX C – Provider Level Adjustment Codes</w:t>
        </w:r>
        <w:r>
          <w:rPr>
            <w:noProof/>
            <w:webHidden/>
          </w:rPr>
          <w:tab/>
        </w:r>
        <w:r>
          <w:rPr>
            <w:noProof/>
            <w:webHidden/>
          </w:rPr>
          <w:fldChar w:fldCharType="begin"/>
        </w:r>
        <w:r>
          <w:rPr>
            <w:noProof/>
            <w:webHidden/>
          </w:rPr>
          <w:instrText xml:space="preserve"> PAGEREF _Toc531955406 \h </w:instrText>
        </w:r>
        <w:r>
          <w:rPr>
            <w:noProof/>
            <w:webHidden/>
          </w:rPr>
        </w:r>
        <w:r>
          <w:rPr>
            <w:noProof/>
            <w:webHidden/>
          </w:rPr>
          <w:fldChar w:fldCharType="separate"/>
        </w:r>
        <w:r>
          <w:rPr>
            <w:noProof/>
            <w:webHidden/>
          </w:rPr>
          <w:t>149</w:t>
        </w:r>
        <w:r>
          <w:rPr>
            <w:noProof/>
            <w:webHidden/>
          </w:rPr>
          <w:fldChar w:fldCharType="end"/>
        </w:r>
      </w:hyperlink>
    </w:p>
    <w:p w14:paraId="56D53C16" w14:textId="474F32EF" w:rsidR="00050B05" w:rsidRDefault="00050B05">
      <w:pPr>
        <w:pStyle w:val="TOC2"/>
        <w:tabs>
          <w:tab w:val="left" w:pos="880"/>
        </w:tabs>
        <w:rPr>
          <w:rFonts w:asciiTheme="minorHAnsi" w:eastAsiaTheme="minorEastAsia" w:hAnsiTheme="minorHAnsi" w:cstheme="minorBidi"/>
          <w:smallCaps w:val="0"/>
          <w:noProof/>
          <w:szCs w:val="22"/>
        </w:rPr>
      </w:pPr>
      <w:hyperlink w:anchor="_Toc531955407" w:history="1">
        <w:r w:rsidRPr="00843EAE">
          <w:rPr>
            <w:rStyle w:val="Hyperlink"/>
            <w:noProof/>
            <w:snapToGrid w:val="0"/>
            <w:w w:val="0"/>
          </w:rPr>
          <w:t>13.1.</w:t>
        </w:r>
        <w:r>
          <w:rPr>
            <w:rFonts w:asciiTheme="minorHAnsi" w:eastAsiaTheme="minorEastAsia" w:hAnsiTheme="minorHAnsi" w:cstheme="minorBidi"/>
            <w:smallCaps w:val="0"/>
            <w:noProof/>
            <w:szCs w:val="22"/>
          </w:rPr>
          <w:tab/>
        </w:r>
        <w:r w:rsidRPr="00843EAE">
          <w:rPr>
            <w:rStyle w:val="Hyperlink"/>
            <w:noProof/>
          </w:rPr>
          <w:t>PROVIDER LEVEL ADJUSTMENT</w:t>
        </w:r>
        <w:r>
          <w:rPr>
            <w:noProof/>
            <w:webHidden/>
          </w:rPr>
          <w:tab/>
        </w:r>
        <w:r>
          <w:rPr>
            <w:noProof/>
            <w:webHidden/>
          </w:rPr>
          <w:fldChar w:fldCharType="begin"/>
        </w:r>
        <w:r>
          <w:rPr>
            <w:noProof/>
            <w:webHidden/>
          </w:rPr>
          <w:instrText xml:space="preserve"> PAGEREF _Toc531955407 \h </w:instrText>
        </w:r>
        <w:r>
          <w:rPr>
            <w:noProof/>
            <w:webHidden/>
          </w:rPr>
        </w:r>
        <w:r>
          <w:rPr>
            <w:noProof/>
            <w:webHidden/>
          </w:rPr>
          <w:fldChar w:fldCharType="separate"/>
        </w:r>
        <w:r>
          <w:rPr>
            <w:noProof/>
            <w:webHidden/>
          </w:rPr>
          <w:t>149</w:t>
        </w:r>
        <w:r>
          <w:rPr>
            <w:noProof/>
            <w:webHidden/>
          </w:rPr>
          <w:fldChar w:fldCharType="end"/>
        </w:r>
      </w:hyperlink>
    </w:p>
    <w:p w14:paraId="4D6EF3DB" w14:textId="14067925" w:rsidR="00050B05" w:rsidRDefault="00050B05">
      <w:pPr>
        <w:pStyle w:val="TOC3"/>
        <w:rPr>
          <w:rFonts w:asciiTheme="minorHAnsi" w:eastAsiaTheme="minorEastAsia" w:hAnsiTheme="minorHAnsi" w:cstheme="minorBidi"/>
          <w:noProof/>
          <w:szCs w:val="22"/>
        </w:rPr>
      </w:pPr>
      <w:hyperlink w:anchor="_Toc531955408" w:history="1">
        <w:r w:rsidRPr="00843EAE">
          <w:rPr>
            <w:rStyle w:val="Hyperlink"/>
            <w:noProof/>
          </w:rPr>
          <w:t>Provider Level Adjustment Reason Code</w:t>
        </w:r>
        <w:r>
          <w:rPr>
            <w:noProof/>
            <w:webHidden/>
          </w:rPr>
          <w:tab/>
        </w:r>
        <w:r>
          <w:rPr>
            <w:noProof/>
            <w:webHidden/>
          </w:rPr>
          <w:fldChar w:fldCharType="begin"/>
        </w:r>
        <w:r>
          <w:rPr>
            <w:noProof/>
            <w:webHidden/>
          </w:rPr>
          <w:instrText xml:space="preserve"> PAGEREF _Toc531955408 \h </w:instrText>
        </w:r>
        <w:r>
          <w:rPr>
            <w:noProof/>
            <w:webHidden/>
          </w:rPr>
        </w:r>
        <w:r>
          <w:rPr>
            <w:noProof/>
            <w:webHidden/>
          </w:rPr>
          <w:fldChar w:fldCharType="separate"/>
        </w:r>
        <w:r>
          <w:rPr>
            <w:noProof/>
            <w:webHidden/>
          </w:rPr>
          <w:t>149</w:t>
        </w:r>
        <w:r>
          <w:rPr>
            <w:noProof/>
            <w:webHidden/>
          </w:rPr>
          <w:fldChar w:fldCharType="end"/>
        </w:r>
      </w:hyperlink>
    </w:p>
    <w:p w14:paraId="348DE68F" w14:textId="34C1E258" w:rsidR="00050B05" w:rsidRDefault="00050B05">
      <w:pPr>
        <w:pStyle w:val="TOC1"/>
        <w:tabs>
          <w:tab w:val="left" w:pos="660"/>
        </w:tabs>
        <w:rPr>
          <w:rFonts w:asciiTheme="minorHAnsi" w:eastAsiaTheme="minorEastAsia" w:hAnsiTheme="minorHAnsi" w:cstheme="minorBidi"/>
          <w:b w:val="0"/>
          <w:caps w:val="0"/>
          <w:noProof/>
          <w:szCs w:val="22"/>
        </w:rPr>
      </w:pPr>
      <w:hyperlink w:anchor="_Toc531955409" w:history="1">
        <w:r w:rsidRPr="00843EAE">
          <w:rPr>
            <w:rStyle w:val="Hyperlink"/>
            <w:noProof/>
          </w:rPr>
          <w:t>14.</w:t>
        </w:r>
        <w:r>
          <w:rPr>
            <w:rFonts w:asciiTheme="minorHAnsi" w:eastAsiaTheme="minorEastAsia" w:hAnsiTheme="minorHAnsi" w:cstheme="minorBidi"/>
            <w:b w:val="0"/>
            <w:caps w:val="0"/>
            <w:noProof/>
            <w:szCs w:val="22"/>
          </w:rPr>
          <w:tab/>
        </w:r>
        <w:r w:rsidRPr="00843EAE">
          <w:rPr>
            <w:rStyle w:val="Hyperlink"/>
            <w:noProof/>
          </w:rPr>
          <w:t>APPENDIX D - Definitions</w:t>
        </w:r>
        <w:r>
          <w:rPr>
            <w:noProof/>
            <w:webHidden/>
          </w:rPr>
          <w:tab/>
        </w:r>
        <w:r>
          <w:rPr>
            <w:noProof/>
            <w:webHidden/>
          </w:rPr>
          <w:fldChar w:fldCharType="begin"/>
        </w:r>
        <w:r>
          <w:rPr>
            <w:noProof/>
            <w:webHidden/>
          </w:rPr>
          <w:instrText xml:space="preserve"> PAGEREF _Toc531955409 \h </w:instrText>
        </w:r>
        <w:r>
          <w:rPr>
            <w:noProof/>
            <w:webHidden/>
          </w:rPr>
        </w:r>
        <w:r>
          <w:rPr>
            <w:noProof/>
            <w:webHidden/>
          </w:rPr>
          <w:fldChar w:fldCharType="separate"/>
        </w:r>
        <w:r>
          <w:rPr>
            <w:noProof/>
            <w:webHidden/>
          </w:rPr>
          <w:t>153</w:t>
        </w:r>
        <w:r>
          <w:rPr>
            <w:noProof/>
            <w:webHidden/>
          </w:rPr>
          <w:fldChar w:fldCharType="end"/>
        </w:r>
      </w:hyperlink>
    </w:p>
    <w:p w14:paraId="42D2D929" w14:textId="4732D6BA" w:rsidR="00050B05" w:rsidRDefault="00050B05">
      <w:pPr>
        <w:pStyle w:val="TOC1"/>
        <w:tabs>
          <w:tab w:val="left" w:pos="660"/>
        </w:tabs>
        <w:rPr>
          <w:rFonts w:asciiTheme="minorHAnsi" w:eastAsiaTheme="minorEastAsia" w:hAnsiTheme="minorHAnsi" w:cstheme="minorBidi"/>
          <w:b w:val="0"/>
          <w:caps w:val="0"/>
          <w:noProof/>
          <w:szCs w:val="22"/>
        </w:rPr>
      </w:pPr>
      <w:hyperlink w:anchor="_Toc531955410" w:history="1">
        <w:r w:rsidRPr="00843EAE">
          <w:rPr>
            <w:rStyle w:val="Hyperlink"/>
            <w:noProof/>
          </w:rPr>
          <w:t>15.</w:t>
        </w:r>
        <w:r>
          <w:rPr>
            <w:rFonts w:asciiTheme="minorHAnsi" w:eastAsiaTheme="minorEastAsia" w:hAnsiTheme="minorHAnsi" w:cstheme="minorBidi"/>
            <w:b w:val="0"/>
            <w:caps w:val="0"/>
            <w:noProof/>
            <w:szCs w:val="22"/>
          </w:rPr>
          <w:tab/>
        </w:r>
        <w:r w:rsidRPr="00843EAE">
          <w:rPr>
            <w:rStyle w:val="Hyperlink"/>
            <w:noProof/>
          </w:rPr>
          <w:t>APPENDIX E – 3</w:t>
        </w:r>
        <w:r w:rsidRPr="00843EAE">
          <w:rPr>
            <w:rStyle w:val="Hyperlink"/>
            <w:noProof/>
            <w:vertAlign w:val="superscript"/>
          </w:rPr>
          <w:t>rd</w:t>
        </w:r>
        <w:r w:rsidRPr="00843EAE">
          <w:rPr>
            <w:rStyle w:val="Hyperlink"/>
            <w:noProof/>
          </w:rPr>
          <w:t xml:space="preserve"> Party EDI Lockbox Bulletins</w:t>
        </w:r>
        <w:r>
          <w:rPr>
            <w:noProof/>
            <w:webHidden/>
          </w:rPr>
          <w:tab/>
        </w:r>
        <w:r>
          <w:rPr>
            <w:noProof/>
            <w:webHidden/>
          </w:rPr>
          <w:fldChar w:fldCharType="begin"/>
        </w:r>
        <w:r>
          <w:rPr>
            <w:noProof/>
            <w:webHidden/>
          </w:rPr>
          <w:instrText xml:space="preserve"> PAGEREF _Toc531955410 \h </w:instrText>
        </w:r>
        <w:r>
          <w:rPr>
            <w:noProof/>
            <w:webHidden/>
          </w:rPr>
        </w:r>
        <w:r>
          <w:rPr>
            <w:noProof/>
            <w:webHidden/>
          </w:rPr>
          <w:fldChar w:fldCharType="separate"/>
        </w:r>
        <w:r>
          <w:rPr>
            <w:noProof/>
            <w:webHidden/>
          </w:rPr>
          <w:t>157</w:t>
        </w:r>
        <w:r>
          <w:rPr>
            <w:noProof/>
            <w:webHidden/>
          </w:rPr>
          <w:fldChar w:fldCharType="end"/>
        </w:r>
      </w:hyperlink>
    </w:p>
    <w:p w14:paraId="2DE1D23D" w14:textId="28D5EDC2" w:rsidR="00050B05" w:rsidRDefault="00050B05">
      <w:pPr>
        <w:pStyle w:val="TOC1"/>
        <w:tabs>
          <w:tab w:val="left" w:pos="660"/>
        </w:tabs>
        <w:rPr>
          <w:rFonts w:asciiTheme="minorHAnsi" w:eastAsiaTheme="minorEastAsia" w:hAnsiTheme="minorHAnsi" w:cstheme="minorBidi"/>
          <w:b w:val="0"/>
          <w:caps w:val="0"/>
          <w:noProof/>
          <w:szCs w:val="22"/>
        </w:rPr>
      </w:pPr>
      <w:hyperlink w:anchor="_Toc531955411" w:history="1">
        <w:r w:rsidRPr="00843EAE">
          <w:rPr>
            <w:rStyle w:val="Hyperlink"/>
            <w:noProof/>
          </w:rPr>
          <w:t>16.</w:t>
        </w:r>
        <w:r>
          <w:rPr>
            <w:rFonts w:asciiTheme="minorHAnsi" w:eastAsiaTheme="minorEastAsia" w:hAnsiTheme="minorHAnsi" w:cstheme="minorBidi"/>
            <w:b w:val="0"/>
            <w:caps w:val="0"/>
            <w:noProof/>
            <w:szCs w:val="22"/>
          </w:rPr>
          <w:tab/>
        </w:r>
        <w:r w:rsidRPr="00843EAE">
          <w:rPr>
            <w:rStyle w:val="Hyperlink"/>
            <w:noProof/>
          </w:rPr>
          <w:t>Solving ePayment Problems</w:t>
        </w:r>
        <w:r>
          <w:rPr>
            <w:noProof/>
            <w:webHidden/>
          </w:rPr>
          <w:tab/>
        </w:r>
        <w:r>
          <w:rPr>
            <w:noProof/>
            <w:webHidden/>
          </w:rPr>
          <w:fldChar w:fldCharType="begin"/>
        </w:r>
        <w:r>
          <w:rPr>
            <w:noProof/>
            <w:webHidden/>
          </w:rPr>
          <w:instrText xml:space="preserve"> PAGEREF _Toc531955411 \h </w:instrText>
        </w:r>
        <w:r>
          <w:rPr>
            <w:noProof/>
            <w:webHidden/>
          </w:rPr>
        </w:r>
        <w:r>
          <w:rPr>
            <w:noProof/>
            <w:webHidden/>
          </w:rPr>
          <w:fldChar w:fldCharType="separate"/>
        </w:r>
        <w:r>
          <w:rPr>
            <w:noProof/>
            <w:webHidden/>
          </w:rPr>
          <w:t>161</w:t>
        </w:r>
        <w:r>
          <w:rPr>
            <w:noProof/>
            <w:webHidden/>
          </w:rPr>
          <w:fldChar w:fldCharType="end"/>
        </w:r>
      </w:hyperlink>
    </w:p>
    <w:p w14:paraId="4B4B278E" w14:textId="33414053" w:rsidR="00050B05" w:rsidRDefault="00050B05">
      <w:pPr>
        <w:pStyle w:val="TOC2"/>
        <w:tabs>
          <w:tab w:val="left" w:pos="880"/>
        </w:tabs>
        <w:rPr>
          <w:rFonts w:asciiTheme="minorHAnsi" w:eastAsiaTheme="minorEastAsia" w:hAnsiTheme="minorHAnsi" w:cstheme="minorBidi"/>
          <w:smallCaps w:val="0"/>
          <w:noProof/>
          <w:szCs w:val="22"/>
        </w:rPr>
      </w:pPr>
      <w:hyperlink w:anchor="_Toc531955412" w:history="1">
        <w:r w:rsidRPr="00843EAE">
          <w:rPr>
            <w:rStyle w:val="Hyperlink"/>
            <w:noProof/>
            <w:snapToGrid w:val="0"/>
            <w:w w:val="0"/>
          </w:rPr>
          <w:t>16.1.</w:t>
        </w:r>
        <w:r>
          <w:rPr>
            <w:rFonts w:asciiTheme="minorHAnsi" w:eastAsiaTheme="minorEastAsia" w:hAnsiTheme="minorHAnsi" w:cstheme="minorBidi"/>
            <w:smallCaps w:val="0"/>
            <w:noProof/>
            <w:szCs w:val="22"/>
          </w:rPr>
          <w:tab/>
        </w:r>
        <w:r w:rsidRPr="00843EAE">
          <w:rPr>
            <w:rStyle w:val="Hyperlink"/>
            <w:noProof/>
          </w:rPr>
          <w:t>How to Remove Aged EFT’s from the EFT Unmatched Aging Report</w:t>
        </w:r>
        <w:r>
          <w:rPr>
            <w:noProof/>
            <w:webHidden/>
          </w:rPr>
          <w:tab/>
        </w:r>
        <w:r>
          <w:rPr>
            <w:noProof/>
            <w:webHidden/>
          </w:rPr>
          <w:fldChar w:fldCharType="begin"/>
        </w:r>
        <w:r>
          <w:rPr>
            <w:noProof/>
            <w:webHidden/>
          </w:rPr>
          <w:instrText xml:space="preserve"> PAGEREF _Toc531955412 \h </w:instrText>
        </w:r>
        <w:r>
          <w:rPr>
            <w:noProof/>
            <w:webHidden/>
          </w:rPr>
        </w:r>
        <w:r>
          <w:rPr>
            <w:noProof/>
            <w:webHidden/>
          </w:rPr>
          <w:fldChar w:fldCharType="separate"/>
        </w:r>
        <w:r>
          <w:rPr>
            <w:noProof/>
            <w:webHidden/>
          </w:rPr>
          <w:t>161</w:t>
        </w:r>
        <w:r>
          <w:rPr>
            <w:noProof/>
            <w:webHidden/>
          </w:rPr>
          <w:fldChar w:fldCharType="end"/>
        </w:r>
      </w:hyperlink>
    </w:p>
    <w:p w14:paraId="29125C82" w14:textId="77777777" w:rsidR="00F1601A" w:rsidRPr="00051C2F" w:rsidRDefault="004C751D">
      <w:r w:rsidRPr="00051C2F">
        <w:rPr>
          <w:b/>
          <w:caps/>
        </w:rPr>
        <w:fldChar w:fldCharType="end"/>
      </w:r>
    </w:p>
    <w:p w14:paraId="4073ACAF" w14:textId="77777777" w:rsidR="00F1601A" w:rsidRPr="00051C2F" w:rsidRDefault="00F1601A"/>
    <w:p w14:paraId="30B49E07" w14:textId="77777777"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14:paraId="1C1F2DF7" w14:textId="77777777" w:rsidR="007D6087" w:rsidRPr="00051C2F" w:rsidRDefault="007D6087">
      <w:pPr>
        <w:sectPr w:rsidR="007D6087" w:rsidRPr="00051C2F" w:rsidSect="0050389F">
          <w:footerReference w:type="even" r:id="rId14"/>
          <w:footerReference w:type="default" r:id="rId15"/>
          <w:type w:val="oddPage"/>
          <w:pgSz w:w="12240" w:h="15840" w:code="1"/>
          <w:pgMar w:top="1440" w:right="1440" w:bottom="1440" w:left="1440" w:header="720" w:footer="720" w:gutter="0"/>
          <w:pgNumType w:fmt="lowerRoman"/>
          <w:cols w:space="720"/>
          <w:titlePg/>
          <w:docGrid w:linePitch="360"/>
        </w:sectPr>
      </w:pPr>
    </w:p>
    <w:p w14:paraId="733311C7" w14:textId="77777777" w:rsidR="002B382F" w:rsidRPr="00051C2F" w:rsidRDefault="0050389F" w:rsidP="00D269CD">
      <w:pPr>
        <w:pStyle w:val="Heading1"/>
      </w:pPr>
      <w:bookmarkStart w:id="13" w:name="_Toc311740994"/>
      <w:bookmarkStart w:id="14" w:name="_Toc311772523"/>
      <w:bookmarkStart w:id="15" w:name="_Toc311773379"/>
      <w:bookmarkStart w:id="16" w:name="_Toc531955256"/>
      <w:r w:rsidRPr="00051C2F">
        <w:lastRenderedPageBreak/>
        <w:t>Introduction</w:t>
      </w:r>
      <w:bookmarkEnd w:id="13"/>
      <w:bookmarkEnd w:id="14"/>
      <w:bookmarkEnd w:id="15"/>
      <w:bookmarkEnd w:id="16"/>
    </w:p>
    <w:p w14:paraId="093DF037" w14:textId="77777777"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531955257"/>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14:paraId="28351745"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17CA68C4"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B21F19B"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703EAF4E" w14:textId="77777777"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531955258"/>
      <w:r w:rsidRPr="00051C2F">
        <w:rPr>
          <w:rStyle w:val="Heading2Char"/>
          <w:b/>
        </w:rPr>
        <w:t>Timeframes</w:t>
      </w:r>
      <w:bookmarkEnd w:id="21"/>
      <w:bookmarkEnd w:id="22"/>
      <w:bookmarkEnd w:id="23"/>
      <w:bookmarkEnd w:id="24"/>
      <w:bookmarkEnd w:id="25"/>
    </w:p>
    <w:p w14:paraId="2FD84809"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17504F1F" w14:textId="77777777" w:rsidR="00D8012A" w:rsidRPr="00051C2F" w:rsidRDefault="00D8012A" w:rsidP="005D616A">
      <w:pPr>
        <w:rPr>
          <w:rStyle w:val="BodyText1"/>
          <w:sz w:val="22"/>
          <w:szCs w:val="22"/>
        </w:rPr>
      </w:pPr>
    </w:p>
    <w:p w14:paraId="7EF82788"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1111935B"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6A4EC2C7" w14:textId="77777777"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14:paraId="6A933963"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payers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14:paraId="2D0D76CA" w14:textId="77777777" w:rsidR="007730BB" w:rsidRPr="00051C2F" w:rsidRDefault="007730BB" w:rsidP="00BD5DB4">
      <w:pPr>
        <w:pStyle w:val="Heading2"/>
      </w:pPr>
      <w:bookmarkStart w:id="26" w:name="_Toc295353019"/>
      <w:bookmarkStart w:id="27" w:name="_Toc311740997"/>
      <w:bookmarkStart w:id="28" w:name="_Toc311773382"/>
      <w:bookmarkStart w:id="29" w:name="_Toc531955259"/>
      <w:bookmarkStart w:id="30" w:name="_Toc269910915"/>
      <w:r w:rsidRPr="00051C2F">
        <w:t>Patches</w:t>
      </w:r>
      <w:bookmarkEnd w:id="26"/>
      <w:bookmarkEnd w:id="27"/>
      <w:bookmarkEnd w:id="28"/>
      <w:bookmarkEnd w:id="29"/>
      <w:r w:rsidRPr="00051C2F">
        <w:t xml:space="preserve"> </w:t>
      </w:r>
      <w:bookmarkEnd w:id="30"/>
    </w:p>
    <w:p w14:paraId="7892E577" w14:textId="77777777" w:rsidR="008836B2" w:rsidRPr="00051C2F" w:rsidRDefault="00E27C0F" w:rsidP="000E5A0B">
      <w:pPr>
        <w:pStyle w:val="Heading3"/>
        <w:rPr>
          <w:rFonts w:ascii="Times New Roman" w:hAnsi="Times New Roman"/>
          <w:sz w:val="22"/>
        </w:rPr>
      </w:pPr>
      <w:bookmarkStart w:id="31" w:name="_Toc311741005"/>
      <w:bookmarkStart w:id="32" w:name="_Toc311773390"/>
      <w:bookmarkStart w:id="33" w:name="_Toc531955260"/>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14:paraId="367A0E60" w14:textId="77777777" w:rsidR="00CF45AE" w:rsidRPr="00051C2F" w:rsidRDefault="00CF45AE" w:rsidP="00CE0FD5">
      <w:pPr>
        <w:rPr>
          <w:szCs w:val="22"/>
        </w:rPr>
      </w:pPr>
    </w:p>
    <w:p w14:paraId="0386545E"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535F454E" w14:textId="77777777" w:rsidR="009B67BC" w:rsidRPr="00051C2F" w:rsidRDefault="009B67BC" w:rsidP="00CE0FD5">
      <w:pPr>
        <w:rPr>
          <w:szCs w:val="22"/>
        </w:rPr>
      </w:pPr>
    </w:p>
    <w:p w14:paraId="08F2B328"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61CFB5A2" w14:textId="77777777" w:rsidR="002C53A2" w:rsidRPr="00051C2F" w:rsidRDefault="002C53A2" w:rsidP="002C53A2">
      <w:pPr>
        <w:ind w:left="360"/>
        <w:rPr>
          <w:szCs w:val="22"/>
        </w:rPr>
      </w:pPr>
    </w:p>
    <w:p w14:paraId="7877F937"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2DA0AC5E" w14:textId="77777777" w:rsidR="002C53A2" w:rsidRPr="00051C2F" w:rsidRDefault="002C53A2" w:rsidP="002C53A2"/>
    <w:p w14:paraId="08014F85"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35544BBA" w14:textId="77777777" w:rsidR="00700828" w:rsidRPr="00051C2F" w:rsidRDefault="00700828" w:rsidP="00700828">
      <w:pPr>
        <w:rPr>
          <w:szCs w:val="22"/>
        </w:rPr>
      </w:pPr>
    </w:p>
    <w:p w14:paraId="7DE9F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12D1F27E" w14:textId="77777777" w:rsidR="00700828" w:rsidRPr="00051C2F" w:rsidRDefault="00700828" w:rsidP="00700828">
      <w:pPr>
        <w:ind w:left="720"/>
      </w:pPr>
    </w:p>
    <w:p w14:paraId="1B509308"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7D2569C7" w14:textId="77777777" w:rsidR="00E32BE2" w:rsidRPr="00051C2F" w:rsidRDefault="00E32BE2" w:rsidP="00700828">
      <w:pPr>
        <w:ind w:left="720"/>
      </w:pPr>
    </w:p>
    <w:p w14:paraId="1F57E943"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0A9C6D76" w14:textId="77777777" w:rsidR="00407E8F" w:rsidRPr="0062186A" w:rsidRDefault="00AA248F" w:rsidP="000E5A0B">
      <w:pPr>
        <w:pStyle w:val="Heading3"/>
      </w:pPr>
      <w:bookmarkStart w:id="34" w:name="_Toc531955261"/>
      <w:r w:rsidRPr="0062186A">
        <w:t>AR Patch PRCA *4.5*303</w:t>
      </w:r>
      <w:bookmarkEnd w:id="34"/>
    </w:p>
    <w:p w14:paraId="2E1FEB3C" w14:textId="77777777" w:rsidR="002C53A2" w:rsidRPr="00051C2F" w:rsidRDefault="002C53A2" w:rsidP="00CE0FD5">
      <w:pPr>
        <w:rPr>
          <w:szCs w:val="22"/>
        </w:rPr>
      </w:pPr>
    </w:p>
    <w:p w14:paraId="19902C73" w14:textId="77777777"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4B05EE7A" w14:textId="77777777" w:rsidR="006506B3" w:rsidRDefault="006506B3">
      <w:pPr>
        <w:ind w:left="360"/>
        <w:outlineLvl w:val="0"/>
        <w:rPr>
          <w:szCs w:val="22"/>
        </w:rPr>
      </w:pPr>
    </w:p>
    <w:p w14:paraId="3D9A88B9"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C7C0935" w14:textId="77777777" w:rsidR="006506B3" w:rsidRDefault="006506B3">
      <w:pPr>
        <w:ind w:left="360"/>
        <w:outlineLvl w:val="0"/>
        <w:rPr>
          <w:szCs w:val="22"/>
        </w:rPr>
      </w:pPr>
    </w:p>
    <w:p w14:paraId="6D7A1496" w14:textId="77777777" w:rsidR="00AA248F" w:rsidRDefault="00490BFC" w:rsidP="0062186A">
      <w:pPr>
        <w:pStyle w:val="numberlist"/>
      </w:pPr>
      <w:r>
        <w:t>3.</w:t>
      </w:r>
      <w:r>
        <w:tab/>
        <w:t>Implement new TPJI Action Option redesign for ePayments.</w:t>
      </w:r>
    </w:p>
    <w:p w14:paraId="7F74B2B4" w14:textId="77777777" w:rsidR="006506B3" w:rsidRDefault="006506B3">
      <w:pPr>
        <w:ind w:left="360"/>
        <w:outlineLvl w:val="0"/>
        <w:rPr>
          <w:szCs w:val="22"/>
        </w:rPr>
      </w:pPr>
    </w:p>
    <w:p w14:paraId="3AF8991B" w14:textId="77777777" w:rsidR="00AA248F" w:rsidRDefault="00490BFC" w:rsidP="0062186A">
      <w:pPr>
        <w:pStyle w:val="numberlist"/>
      </w:pPr>
      <w:r>
        <w:t>4.</w:t>
      </w:r>
      <w:r>
        <w:tab/>
        <w:t>Implement CARC/RARC Data Transfer from FSC.</w:t>
      </w:r>
    </w:p>
    <w:p w14:paraId="6E166212" w14:textId="77777777" w:rsidR="006506B3" w:rsidRDefault="006506B3">
      <w:pPr>
        <w:ind w:left="360"/>
        <w:outlineLvl w:val="0"/>
        <w:rPr>
          <w:szCs w:val="22"/>
        </w:rPr>
      </w:pPr>
    </w:p>
    <w:p w14:paraId="6BBD2E6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53A9BB39" w14:textId="77777777" w:rsidR="006506B3" w:rsidRDefault="006506B3">
      <w:pPr>
        <w:ind w:left="360"/>
        <w:outlineLvl w:val="0"/>
        <w:rPr>
          <w:szCs w:val="22"/>
        </w:rPr>
      </w:pPr>
    </w:p>
    <w:p w14:paraId="31804E27" w14:textId="77777777" w:rsidR="00AA248F" w:rsidRDefault="00490BFC" w:rsidP="0062186A">
      <w:pPr>
        <w:pStyle w:val="numberlist"/>
      </w:pPr>
      <w:r>
        <w:t>6.</w:t>
      </w:r>
      <w:r>
        <w:tab/>
        <w:t>Modification to the Scratchpad to process Efficiency Enhancements.</w:t>
      </w:r>
    </w:p>
    <w:p w14:paraId="2242FCD8" w14:textId="77777777" w:rsidR="006506B3" w:rsidRDefault="006506B3">
      <w:pPr>
        <w:ind w:left="360"/>
        <w:outlineLvl w:val="0"/>
        <w:rPr>
          <w:szCs w:val="22"/>
        </w:rPr>
      </w:pPr>
    </w:p>
    <w:p w14:paraId="7EEAB9AA" w14:textId="77777777" w:rsidR="00AA248F" w:rsidRDefault="002C4F52" w:rsidP="0062186A">
      <w:pPr>
        <w:pStyle w:val="numberlist"/>
      </w:pPr>
      <w:r>
        <w:t>7.</w:t>
      </w:r>
      <w:r>
        <w:tab/>
        <w:t>Change EDI Lockbox to EDI Lockbox (ePayments)</w:t>
      </w:r>
      <w:r w:rsidR="00D8158A">
        <w:t>.</w:t>
      </w:r>
    </w:p>
    <w:p w14:paraId="0DE1AEBD" w14:textId="77777777" w:rsidR="00DE62DD" w:rsidRDefault="00DE62DD" w:rsidP="000E5A0B">
      <w:pPr>
        <w:pStyle w:val="Heading3"/>
      </w:pPr>
    </w:p>
    <w:p w14:paraId="25F9456E" w14:textId="77777777" w:rsidR="006506B3" w:rsidRDefault="00721411" w:rsidP="000E5A0B">
      <w:pPr>
        <w:pStyle w:val="Heading3"/>
      </w:pPr>
      <w:bookmarkStart w:id="35" w:name="_Toc531955262"/>
      <w:r>
        <w:t>AR Patch PRCA*4.5*304</w:t>
      </w:r>
      <w:bookmarkEnd w:id="35"/>
    </w:p>
    <w:p w14:paraId="66E94C59" w14:textId="77777777" w:rsidR="00096009" w:rsidRDefault="00096009">
      <w:pPr>
        <w:ind w:left="360"/>
        <w:outlineLvl w:val="0"/>
        <w:rPr>
          <w:szCs w:val="22"/>
        </w:rPr>
      </w:pPr>
    </w:p>
    <w:p w14:paraId="1F22E5CD" w14:textId="77777777" w:rsidR="002A4D24" w:rsidRDefault="006D6D20" w:rsidP="007E1A1F">
      <w:pPr>
        <w:pStyle w:val="numberlist"/>
        <w:numPr>
          <w:ilvl w:val="0"/>
          <w:numId w:val="118"/>
        </w:numPr>
      </w:pPr>
      <w:r>
        <w:t xml:space="preserve">Implement </w:t>
      </w:r>
      <w:r w:rsidR="002A4D24">
        <w:t>Auto-Auditing for Paper Bills</w:t>
      </w:r>
    </w:p>
    <w:p w14:paraId="18D6996E" w14:textId="77777777" w:rsidR="006D6D20" w:rsidRDefault="006D6D20" w:rsidP="007E1A1F">
      <w:pPr>
        <w:pStyle w:val="numberlist"/>
        <w:ind w:left="1080"/>
      </w:pPr>
    </w:p>
    <w:p w14:paraId="7BC8CE06" w14:textId="77777777" w:rsidR="002A4D24" w:rsidRDefault="002A4D24" w:rsidP="007E1A1F">
      <w:pPr>
        <w:pStyle w:val="numberlist"/>
        <w:numPr>
          <w:ilvl w:val="0"/>
          <w:numId w:val="118"/>
        </w:numPr>
      </w:pPr>
      <w:r>
        <w:t>Enhance Insurance Payment Trend Report</w:t>
      </w:r>
    </w:p>
    <w:p w14:paraId="6194BDCE" w14:textId="77777777" w:rsidR="006D6D20" w:rsidRDefault="006D6D20" w:rsidP="007E1A1F">
      <w:pPr>
        <w:pStyle w:val="ListParagraph"/>
      </w:pPr>
    </w:p>
    <w:p w14:paraId="22426AF8" w14:textId="77777777" w:rsidR="002A4D24" w:rsidRDefault="006D6D20" w:rsidP="007E1A1F">
      <w:pPr>
        <w:pStyle w:val="numberlist"/>
        <w:numPr>
          <w:ilvl w:val="0"/>
          <w:numId w:val="118"/>
        </w:numPr>
      </w:pPr>
      <w:r>
        <w:t xml:space="preserve">Implement ability to </w:t>
      </w:r>
      <w:r w:rsidR="002A4D24">
        <w:t>Track Dollars through Suspense</w:t>
      </w:r>
    </w:p>
    <w:p w14:paraId="690E6B7B" w14:textId="77777777" w:rsidR="006D6D20" w:rsidRDefault="006D6D20" w:rsidP="007E1A1F">
      <w:pPr>
        <w:pStyle w:val="ListParagraph"/>
      </w:pPr>
    </w:p>
    <w:p w14:paraId="693E4125" w14:textId="77777777" w:rsidR="002A4D24" w:rsidRDefault="006D6D20" w:rsidP="007E1A1F">
      <w:pPr>
        <w:pStyle w:val="numberlist"/>
        <w:numPr>
          <w:ilvl w:val="0"/>
          <w:numId w:val="118"/>
        </w:numPr>
      </w:pPr>
      <w:r>
        <w:t xml:space="preserve">Implement </w:t>
      </w:r>
      <w:r w:rsidR="002A4D24">
        <w:t>National Reports for ePayments Data</w:t>
      </w:r>
    </w:p>
    <w:p w14:paraId="14562520" w14:textId="77777777" w:rsidR="006D6D20" w:rsidRDefault="006D6D20" w:rsidP="007E1A1F">
      <w:pPr>
        <w:pStyle w:val="numberlist"/>
        <w:ind w:left="1080"/>
      </w:pPr>
    </w:p>
    <w:p w14:paraId="47DAF9B1" w14:textId="77777777" w:rsidR="002A4D24" w:rsidRDefault="006D6D20" w:rsidP="007E1A1F">
      <w:pPr>
        <w:pStyle w:val="numberlist"/>
        <w:numPr>
          <w:ilvl w:val="0"/>
          <w:numId w:val="118"/>
        </w:numPr>
      </w:pPr>
      <w:r>
        <w:t>Implement Standardized Deposit Tickets</w:t>
      </w:r>
    </w:p>
    <w:p w14:paraId="36A9D690" w14:textId="77777777" w:rsidR="006D6D20" w:rsidRDefault="006D6D20" w:rsidP="007E1A1F">
      <w:pPr>
        <w:pStyle w:val="ListParagraph"/>
      </w:pPr>
    </w:p>
    <w:p w14:paraId="2C99354B" w14:textId="77777777" w:rsidR="002A4D24" w:rsidRDefault="006D6D20" w:rsidP="007E1A1F">
      <w:pPr>
        <w:pStyle w:val="numberlist"/>
        <w:numPr>
          <w:ilvl w:val="0"/>
          <w:numId w:val="118"/>
        </w:numPr>
      </w:pPr>
      <w:r>
        <w:t xml:space="preserve">Implement </w:t>
      </w:r>
      <w:r w:rsidR="002A4D24">
        <w:t>Receipt# Enhancements</w:t>
      </w:r>
    </w:p>
    <w:p w14:paraId="0C9E5611" w14:textId="77777777" w:rsidR="006D6D20" w:rsidRDefault="006D6D20" w:rsidP="007E1A1F">
      <w:pPr>
        <w:pStyle w:val="numberlist"/>
        <w:ind w:left="1080"/>
      </w:pPr>
    </w:p>
    <w:p w14:paraId="31587928" w14:textId="77777777" w:rsidR="002A4D24" w:rsidRDefault="006D6D20" w:rsidP="007E1A1F">
      <w:pPr>
        <w:pStyle w:val="numberlist"/>
        <w:numPr>
          <w:ilvl w:val="0"/>
          <w:numId w:val="118"/>
        </w:numPr>
      </w:pPr>
      <w:r>
        <w:t>Implement S</w:t>
      </w:r>
      <w:r w:rsidR="002A4D24">
        <w:t>ite Parameters for Pharmacy/Medical</w:t>
      </w:r>
    </w:p>
    <w:p w14:paraId="2A2CC91A" w14:textId="77777777" w:rsidR="006D6D20" w:rsidRDefault="006D6D20" w:rsidP="007E1A1F">
      <w:pPr>
        <w:pStyle w:val="numberlist"/>
        <w:ind w:left="1080"/>
      </w:pPr>
    </w:p>
    <w:p w14:paraId="132BAE8F" w14:textId="77777777" w:rsidR="002A4D24" w:rsidRDefault="006D6D20" w:rsidP="007E1A1F">
      <w:pPr>
        <w:pStyle w:val="numberlist"/>
        <w:numPr>
          <w:ilvl w:val="0"/>
          <w:numId w:val="118"/>
        </w:numPr>
      </w:pPr>
      <w:r>
        <w:t xml:space="preserve">Implement </w:t>
      </w:r>
      <w:r w:rsidR="002A4D24">
        <w:t>Auto-Posting for Pharmacy/Medical</w:t>
      </w:r>
    </w:p>
    <w:p w14:paraId="0DD45BB3" w14:textId="77777777" w:rsidR="006D6D20" w:rsidRDefault="006D6D20" w:rsidP="007E1A1F">
      <w:pPr>
        <w:pStyle w:val="ListParagraph"/>
      </w:pPr>
    </w:p>
    <w:p w14:paraId="26CE9AE6" w14:textId="77777777" w:rsidR="002A4D24" w:rsidRDefault="006D6D20" w:rsidP="007E1A1F">
      <w:pPr>
        <w:pStyle w:val="numberlist"/>
        <w:numPr>
          <w:ilvl w:val="0"/>
          <w:numId w:val="118"/>
        </w:numPr>
      </w:pPr>
      <w:r>
        <w:t xml:space="preserve">Implement </w:t>
      </w:r>
      <w:r w:rsidR="002A4D24">
        <w:t>Auto-Decrease for Medical Claims</w:t>
      </w:r>
    </w:p>
    <w:p w14:paraId="5F193E39" w14:textId="77777777" w:rsidR="006D6D20" w:rsidRDefault="006D6D20" w:rsidP="007E1A1F">
      <w:pPr>
        <w:pStyle w:val="numberlist"/>
      </w:pPr>
    </w:p>
    <w:p w14:paraId="6674F449" w14:textId="77777777" w:rsidR="002A4D24" w:rsidRDefault="002A4D24" w:rsidP="007E1A1F">
      <w:pPr>
        <w:pStyle w:val="numberlist"/>
        <w:numPr>
          <w:ilvl w:val="0"/>
          <w:numId w:val="118"/>
        </w:numPr>
      </w:pPr>
      <w:r>
        <w:t xml:space="preserve">Fix errors and enhancements to APAR </w:t>
      </w:r>
    </w:p>
    <w:p w14:paraId="2FCC7DB8" w14:textId="77777777" w:rsidR="006D6D20" w:rsidRDefault="006D6D20" w:rsidP="007E1A1F">
      <w:pPr>
        <w:pStyle w:val="ListParagraph"/>
      </w:pPr>
    </w:p>
    <w:p w14:paraId="52FFD695" w14:textId="77777777" w:rsidR="002A4D24" w:rsidRDefault="006D6D20" w:rsidP="007E1A1F">
      <w:pPr>
        <w:pStyle w:val="numberlist"/>
        <w:numPr>
          <w:ilvl w:val="0"/>
          <w:numId w:val="118"/>
        </w:numPr>
      </w:pPr>
      <w:r>
        <w:t xml:space="preserve">Implement </w:t>
      </w:r>
      <w:r w:rsidR="002A4D24">
        <w:t>Auto-Post Checks for Pharmacy Claims</w:t>
      </w:r>
    </w:p>
    <w:p w14:paraId="3BD7EAB2" w14:textId="77777777" w:rsidR="006D6D20" w:rsidRDefault="006D6D20" w:rsidP="007E1A1F">
      <w:pPr>
        <w:pStyle w:val="ListParagraph"/>
      </w:pPr>
    </w:p>
    <w:p w14:paraId="65537CF6" w14:textId="77777777" w:rsidR="002A4D24" w:rsidRDefault="002A4D24" w:rsidP="007E1A1F">
      <w:pPr>
        <w:pStyle w:val="numberlist"/>
        <w:numPr>
          <w:ilvl w:val="0"/>
          <w:numId w:val="118"/>
        </w:numPr>
      </w:pPr>
      <w:r>
        <w:t>Enhance Exception Error message and filtering</w:t>
      </w:r>
    </w:p>
    <w:p w14:paraId="4EEDE273" w14:textId="77777777" w:rsidR="002A47C6" w:rsidRDefault="002A47C6" w:rsidP="002A47C6">
      <w:pPr>
        <w:pStyle w:val="ListParagraph"/>
      </w:pPr>
    </w:p>
    <w:p w14:paraId="17154400" w14:textId="77777777" w:rsidR="002A47C6" w:rsidRDefault="002A47C6" w:rsidP="000E5A0B">
      <w:pPr>
        <w:pStyle w:val="Heading3"/>
      </w:pPr>
      <w:bookmarkStart w:id="36" w:name="_Toc531955263"/>
      <w:r>
        <w:t>AR Patch PRCA*4.5*316</w:t>
      </w:r>
      <w:bookmarkEnd w:id="36"/>
    </w:p>
    <w:p w14:paraId="25DE6EE5" w14:textId="77777777" w:rsidR="002A47C6" w:rsidRDefault="002A47C6" w:rsidP="005F5D3B">
      <w:pPr>
        <w:pStyle w:val="numberlist"/>
        <w:numPr>
          <w:ilvl w:val="0"/>
          <w:numId w:val="170"/>
        </w:numPr>
        <w:spacing w:before="240"/>
      </w:pPr>
      <w:r>
        <w:t>Updates the VistA upload process of CARC/RARC data sent by FSC</w:t>
      </w:r>
      <w:r w:rsidR="00F95C0E">
        <w:t>.</w:t>
      </w:r>
    </w:p>
    <w:p w14:paraId="61511830" w14:textId="77777777" w:rsidR="00D6399C" w:rsidRDefault="00D6399C" w:rsidP="000E5A0B">
      <w:pPr>
        <w:pStyle w:val="Heading3"/>
      </w:pPr>
      <w:bookmarkStart w:id="37" w:name="_Toc531955264"/>
      <w:r>
        <w:t>AR Patch PRCA*4.5*317</w:t>
      </w:r>
      <w:bookmarkEnd w:id="37"/>
    </w:p>
    <w:p w14:paraId="7F19D0D6" w14:textId="77777777" w:rsidR="00D6399C" w:rsidRDefault="00D6399C" w:rsidP="00D6399C">
      <w:pPr>
        <w:pStyle w:val="numberlist"/>
        <w:numPr>
          <w:ilvl w:val="0"/>
          <w:numId w:val="172"/>
        </w:numPr>
        <w:spacing w:before="240"/>
      </w:pPr>
      <w:r>
        <w:t>Adds the Unapplied EFT Deposits Report back on the EDI Lockbox (ePayments) Reports Menu</w:t>
      </w:r>
      <w:r w:rsidR="00F95C0E">
        <w:t>.</w:t>
      </w:r>
    </w:p>
    <w:p w14:paraId="1C6D950F" w14:textId="77777777"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14:paraId="32FC28E8" w14:textId="77777777" w:rsidR="00D6399C" w:rsidRDefault="00D6399C" w:rsidP="000E5A0B">
      <w:pPr>
        <w:pStyle w:val="Heading3"/>
      </w:pPr>
      <w:bookmarkStart w:id="38" w:name="_Toc531955265"/>
      <w:r>
        <w:t>AR Patch PRCA*4.5*318</w:t>
      </w:r>
      <w:bookmarkEnd w:id="38"/>
    </w:p>
    <w:p w14:paraId="0EBA1890" w14:textId="77777777" w:rsidR="00D6399C" w:rsidRDefault="00D6399C" w:rsidP="00D6399C">
      <w:pPr>
        <w:pStyle w:val="numberlist"/>
        <w:numPr>
          <w:ilvl w:val="0"/>
          <w:numId w:val="173"/>
        </w:numPr>
        <w:spacing w:before="240"/>
      </w:pPr>
      <w:r>
        <w:t>Updates the logic associated with auto-posting</w:t>
      </w:r>
      <w:r w:rsidR="00F95C0E">
        <w:t>.</w:t>
      </w:r>
    </w:p>
    <w:p w14:paraId="144CFC58" w14:textId="77777777" w:rsidR="00D6399C" w:rsidRDefault="00D6399C" w:rsidP="00D6399C">
      <w:pPr>
        <w:pStyle w:val="numberlist"/>
        <w:numPr>
          <w:ilvl w:val="0"/>
          <w:numId w:val="173"/>
        </w:numPr>
        <w:spacing w:before="240"/>
      </w:pPr>
      <w:r>
        <w:t>Adds new report Auto-Posted Receipt Report on the EDI Lockbox (ePayments) Reports Menu</w:t>
      </w:r>
      <w:r w:rsidR="00F95C0E">
        <w:t>.</w:t>
      </w:r>
    </w:p>
    <w:p w14:paraId="68798000" w14:textId="77777777" w:rsidR="00D6399C" w:rsidRDefault="00D6399C" w:rsidP="00D6399C">
      <w:pPr>
        <w:pStyle w:val="numberlist"/>
        <w:numPr>
          <w:ilvl w:val="0"/>
          <w:numId w:val="173"/>
        </w:numPr>
        <w:spacing w:before="240"/>
      </w:pPr>
      <w:r>
        <w:t>Updates the Auto-Decrease Adjustment report to include CARC details.</w:t>
      </w:r>
    </w:p>
    <w:p w14:paraId="18307D82" w14:textId="77777777" w:rsidR="00D6399C" w:rsidRDefault="00D6399C" w:rsidP="00D6399C">
      <w:pPr>
        <w:pStyle w:val="numberlist"/>
        <w:numPr>
          <w:ilvl w:val="0"/>
          <w:numId w:val="173"/>
        </w:numPr>
        <w:spacing w:before="240"/>
      </w:pPr>
      <w:r>
        <w:lastRenderedPageBreak/>
        <w:t>Lock</w:t>
      </w:r>
      <w:r w:rsidR="00F95C0E">
        <w:t>s</w:t>
      </w:r>
      <w:r>
        <w:t xml:space="preserve"> several actions within the ERA Worklist (including Scratchpad) and the Auto-Post Awaiting Resolution worklist (including Scratchpad) with one of two new security keys.</w:t>
      </w:r>
    </w:p>
    <w:p w14:paraId="174BA139" w14:textId="77777777"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14:paraId="4B74B5A3" w14:textId="77777777"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14:paraId="57691551" w14:textId="77777777"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14:paraId="75639BDD" w14:textId="77777777" w:rsidR="00D6399C" w:rsidRDefault="00D6399C" w:rsidP="00D6399C">
      <w:pPr>
        <w:pStyle w:val="numberlist"/>
        <w:numPr>
          <w:ilvl w:val="0"/>
          <w:numId w:val="173"/>
        </w:numPr>
        <w:spacing w:before="240"/>
      </w:pPr>
      <w:r>
        <w:t>Updates the EFT Unmatched Aging Report and the Unapplied EFT Deposits report</w:t>
      </w:r>
      <w:r w:rsidR="00F95C0E">
        <w:t>.</w:t>
      </w:r>
    </w:p>
    <w:p w14:paraId="095F6C84" w14:textId="77777777" w:rsidR="00D6399C" w:rsidRDefault="00D6399C" w:rsidP="00D6399C">
      <w:pPr>
        <w:pStyle w:val="numberlist"/>
        <w:numPr>
          <w:ilvl w:val="0"/>
          <w:numId w:val="173"/>
        </w:numPr>
        <w:spacing w:before="240"/>
      </w:pPr>
      <w:r>
        <w:t>Updates the logic associated with putting money to suspense.</w:t>
      </w:r>
    </w:p>
    <w:p w14:paraId="2CD2C7EA" w14:textId="77777777" w:rsidR="00D6399C" w:rsidRDefault="00D6399C" w:rsidP="00D6399C">
      <w:pPr>
        <w:pStyle w:val="numberlist"/>
        <w:numPr>
          <w:ilvl w:val="0"/>
          <w:numId w:val="173"/>
        </w:numPr>
        <w:spacing w:before="240"/>
      </w:pPr>
      <w:r>
        <w:t>Updates the auto-post site parameters logic.</w:t>
      </w:r>
    </w:p>
    <w:p w14:paraId="2D4C2C2F" w14:textId="77777777" w:rsidR="002A4D24" w:rsidRDefault="002A4D24">
      <w:pPr>
        <w:ind w:left="360"/>
        <w:outlineLvl w:val="0"/>
        <w:rPr>
          <w:b/>
          <w:szCs w:val="22"/>
          <w:highlight w:val="yellow"/>
        </w:rPr>
      </w:pPr>
    </w:p>
    <w:p w14:paraId="5E47C82F" w14:textId="49BC8A24" w:rsidR="00607AF8" w:rsidRDefault="00607AF8" w:rsidP="000E5A0B">
      <w:pPr>
        <w:pStyle w:val="Heading3"/>
      </w:pPr>
      <w:bookmarkStart w:id="39" w:name="_Toc531955266"/>
      <w:r>
        <w:t>AR Patch PRCA*4.5*321</w:t>
      </w:r>
      <w:bookmarkEnd w:id="39"/>
      <w:r w:rsidR="006F10C1">
        <w:br/>
      </w:r>
    </w:p>
    <w:p w14:paraId="02D7AD5C" w14:textId="77777777" w:rsidR="006F10C1" w:rsidRPr="00D8365E" w:rsidRDefault="006F10C1" w:rsidP="00D8365E">
      <w:pPr>
        <w:pStyle w:val="Paragraph3"/>
      </w:pPr>
    </w:p>
    <w:p w14:paraId="272266AF" w14:textId="77777777" w:rsidR="006F10C1" w:rsidRPr="006F10C1" w:rsidRDefault="006F10C1" w:rsidP="00D8365E">
      <w:pPr>
        <w:pStyle w:val="Paragraph3"/>
      </w:pPr>
    </w:p>
    <w:p w14:paraId="6DCA0D42" w14:textId="77777777"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14:paraId="7B6B8AF8" w14:textId="77777777"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14:paraId="67BF3ECF" w14:textId="77777777"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14:paraId="2ED968A3" w14:textId="4E90F1A7"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 xml:space="preserve">d ERA Worklists will display </w:t>
      </w:r>
      <w:r w:rsidR="003636AA">
        <w:t xml:space="preserve">the user name </w:t>
      </w:r>
      <w:r>
        <w:t>and a timestamp.</w:t>
      </w:r>
    </w:p>
    <w:p w14:paraId="658FFC18" w14:textId="77777777"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post job (for APAR) or at receipt creation in the ERA Worklist.</w:t>
      </w:r>
    </w:p>
    <w:p w14:paraId="5FC71E7A" w14:textId="77777777"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14:paraId="74E90E86" w14:textId="77777777" w:rsidR="00D46277" w:rsidRDefault="00D46277" w:rsidP="00D8365E">
      <w:pPr>
        <w:pStyle w:val="numberlist"/>
        <w:numPr>
          <w:ilvl w:val="0"/>
          <w:numId w:val="180"/>
        </w:numPr>
        <w:spacing w:before="240"/>
      </w:pPr>
      <w:r>
        <w:t xml:space="preserve">Updates to </w:t>
      </w:r>
      <w:r w:rsidR="00D428B4">
        <w:t>Receipt Processing including:</w:t>
      </w:r>
      <w:r>
        <w:t xml:space="preserve"> new help text when creating new receipts, ability to change the type of payment on receipts with preexisting lines and the ability to change the EFT number in certain cases.</w:t>
      </w:r>
    </w:p>
    <w:p w14:paraId="2BDF3393" w14:textId="77777777" w:rsidR="00D46277" w:rsidRDefault="00D46277" w:rsidP="00D8365E">
      <w:pPr>
        <w:pStyle w:val="numberlist"/>
        <w:numPr>
          <w:ilvl w:val="0"/>
          <w:numId w:val="180"/>
        </w:numPr>
        <w:spacing w:before="240"/>
      </w:pPr>
      <w:r>
        <w:t>Eliminated an error when running the EFT Transaction Audit Report</w:t>
      </w:r>
    </w:p>
    <w:p w14:paraId="2CCA62D9" w14:textId="77777777"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14:paraId="6B3EED81" w14:textId="77777777" w:rsidR="00D46277" w:rsidRDefault="00D46277" w:rsidP="00D8365E">
      <w:pPr>
        <w:pStyle w:val="numberlist"/>
        <w:numPr>
          <w:ilvl w:val="0"/>
          <w:numId w:val="180"/>
        </w:numPr>
        <w:spacing w:before="240"/>
      </w:pPr>
      <w:r>
        <w:lastRenderedPageBreak/>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14:paraId="682A636C" w14:textId="77777777" w:rsidR="00D46277"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14:paraId="3D35264A" w14:textId="77777777" w:rsidR="00B35EA1" w:rsidRDefault="00B35EA1" w:rsidP="00D8365E">
      <w:pPr>
        <w:pStyle w:val="numberlist"/>
        <w:numPr>
          <w:ilvl w:val="0"/>
          <w:numId w:val="180"/>
        </w:numPr>
        <w:spacing w:before="240"/>
      </w:pPr>
      <w:r>
        <w:t>Enabled VistA to use the start date and ECME # to identify the correct claim # and populate the ERA</w:t>
      </w:r>
    </w:p>
    <w:p w14:paraId="3B0AA89E" w14:textId="77777777" w:rsidR="00B35EA1" w:rsidRDefault="00B35EA1" w:rsidP="00D8365E">
      <w:pPr>
        <w:pStyle w:val="numberlist"/>
        <w:numPr>
          <w:ilvl w:val="0"/>
          <w:numId w:val="180"/>
        </w:numPr>
        <w:spacing w:before="240"/>
      </w:pPr>
      <w:r>
        <w:t>Exceptions for pharmacy claims now display correctly and in sequence</w:t>
      </w:r>
    </w:p>
    <w:p w14:paraId="22F39708" w14:textId="77777777" w:rsidR="00B35EA1" w:rsidRDefault="00B35EA1" w:rsidP="00D8365E">
      <w:pPr>
        <w:pStyle w:val="numberlist"/>
        <w:numPr>
          <w:ilvl w:val="0"/>
          <w:numId w:val="180"/>
        </w:numPr>
        <w:spacing w:before="240"/>
      </w:pPr>
      <w:r>
        <w:t>Updated the APAR worklist to allow greater flexibility to sort and display data</w:t>
      </w:r>
    </w:p>
    <w:p w14:paraId="75F5DB61" w14:textId="77777777" w:rsidR="00B35EA1" w:rsidRDefault="00B35EA1" w:rsidP="00D8365E">
      <w:pPr>
        <w:pStyle w:val="numberlist"/>
        <w:numPr>
          <w:ilvl w:val="0"/>
          <w:numId w:val="180"/>
        </w:numPr>
        <w:spacing w:before="240"/>
      </w:pPr>
      <w:r>
        <w:t>Updated receipt headers to show EFT/ERA numbers and totals</w:t>
      </w:r>
    </w:p>
    <w:p w14:paraId="73EE1165" w14:textId="77777777" w:rsidR="00B35EA1" w:rsidRDefault="00B35EA1" w:rsidP="00D8365E">
      <w:pPr>
        <w:pStyle w:val="numberlist"/>
        <w:numPr>
          <w:ilvl w:val="0"/>
          <w:numId w:val="180"/>
        </w:numPr>
        <w:spacing w:before="240"/>
      </w:pPr>
      <w:r>
        <w:t>Claims in CSA status cannot be manually or auto-audited</w:t>
      </w:r>
    </w:p>
    <w:p w14:paraId="0F1E44F5" w14:textId="77777777" w:rsidR="00B35EA1" w:rsidRDefault="00B35EA1" w:rsidP="00D8365E">
      <w:pPr>
        <w:pStyle w:val="numberlist"/>
        <w:numPr>
          <w:ilvl w:val="0"/>
          <w:numId w:val="180"/>
        </w:numPr>
        <w:spacing w:before="240"/>
      </w:pPr>
      <w:r>
        <w:t>The List of Receipts report now displays in list manager format</w:t>
      </w:r>
    </w:p>
    <w:p w14:paraId="174828D3" w14:textId="77777777" w:rsidR="00B35EA1" w:rsidRDefault="00A02FED" w:rsidP="00D8365E">
      <w:pPr>
        <w:pStyle w:val="numberlist"/>
        <w:numPr>
          <w:ilvl w:val="0"/>
          <w:numId w:val="180"/>
        </w:numPr>
        <w:spacing w:before="240"/>
      </w:pPr>
      <w:r>
        <w:t xml:space="preserve">Manually matched </w:t>
      </w:r>
      <w:r w:rsidR="003636AA">
        <w:t xml:space="preserve">ERAs with </w:t>
      </w:r>
      <w:r>
        <w:t>CHK payment types can be marked for auto-post</w:t>
      </w:r>
    </w:p>
    <w:p w14:paraId="4652D482" w14:textId="5E6F319C" w:rsidR="00A02FED" w:rsidRDefault="00A02FED" w:rsidP="00D8365E">
      <w:pPr>
        <w:pStyle w:val="numberlist"/>
        <w:numPr>
          <w:ilvl w:val="0"/>
          <w:numId w:val="180"/>
        </w:numPr>
        <w:spacing w:before="240"/>
      </w:pPr>
      <w:r>
        <w:t>Medical, Pharmacy and Tricare</w:t>
      </w:r>
      <w:r w:rsidR="003636AA">
        <w:t xml:space="preserve"> Payers</w:t>
      </w:r>
      <w:r>
        <w:t xml:space="preserve"> can now be </w:t>
      </w:r>
      <w:r w:rsidR="003636AA">
        <w:t>indicated, along with access to view</w:t>
      </w:r>
      <w:r>
        <w:t xml:space="preserve"> in a list and their types </w:t>
      </w:r>
      <w:r w:rsidR="003636AA">
        <w:t>edited when appropriate.</w:t>
      </w:r>
    </w:p>
    <w:p w14:paraId="72AF5F5B" w14:textId="77777777" w:rsidR="00A02FED" w:rsidRDefault="00A02FED" w:rsidP="00D8365E">
      <w:pPr>
        <w:pStyle w:val="numberlist"/>
        <w:numPr>
          <w:ilvl w:val="0"/>
          <w:numId w:val="180"/>
        </w:numPr>
        <w:spacing w:before="240"/>
      </w:pPr>
      <w:r>
        <w:t>EFT/ERA Trending Report added to EDI Lockbox reports menu</w:t>
      </w:r>
    </w:p>
    <w:p w14:paraId="4CEA27FC" w14:textId="3C83F433" w:rsidR="00A02FED" w:rsidRDefault="00D845B1" w:rsidP="00D8365E">
      <w:pPr>
        <w:pStyle w:val="numberlist"/>
        <w:numPr>
          <w:ilvl w:val="0"/>
          <w:numId w:val="180"/>
        </w:numPr>
        <w:spacing w:before="240"/>
      </w:pPr>
      <w:r>
        <w:t xml:space="preserve">The Decrease Adjustment function now alerts users if there are pending payments and </w:t>
      </w:r>
      <w:r w:rsidR="003636AA">
        <w:t>displays</w:t>
      </w:r>
      <w:r>
        <w:t xml:space="preserve"> </w:t>
      </w:r>
      <w:r w:rsidR="003636AA">
        <w:t>the payment that is pending.</w:t>
      </w:r>
    </w:p>
    <w:p w14:paraId="4E0CC730" w14:textId="77777777" w:rsidR="00D845B1" w:rsidRDefault="00D845B1" w:rsidP="00D845B1">
      <w:pPr>
        <w:pStyle w:val="numberlist"/>
        <w:numPr>
          <w:ilvl w:val="0"/>
          <w:numId w:val="180"/>
        </w:numPr>
        <w:spacing w:before="240"/>
      </w:pPr>
      <w:r>
        <w:t>Updated the ERA worklist to allow greater flexibility to sort and display data</w:t>
      </w:r>
    </w:p>
    <w:p w14:paraId="5B4251B4" w14:textId="77777777" w:rsidR="00D845B1" w:rsidRDefault="00D845B1" w:rsidP="00D845B1">
      <w:pPr>
        <w:pStyle w:val="numberlist"/>
        <w:numPr>
          <w:ilvl w:val="0"/>
          <w:numId w:val="180"/>
        </w:numPr>
        <w:spacing w:before="240"/>
      </w:pPr>
      <w:r w:rsidRPr="00D845B1">
        <w:t xml:space="preserve">The RCDPE AUDIT mail group </w:t>
      </w:r>
      <w:r>
        <w:t>now</w:t>
      </w:r>
      <w:r w:rsidRPr="00D845B1">
        <w:t xml:space="preserve"> allow</w:t>
      </w:r>
      <w:r>
        <w:t>s</w:t>
      </w:r>
      <w:r w:rsidRPr="00D845B1">
        <w:t xml:space="preserve"> end users to self-enroll</w:t>
      </w:r>
      <w:r>
        <w:t xml:space="preserve"> and a specific day of the week can be set for when the bulletins are sent</w:t>
      </w:r>
    </w:p>
    <w:p w14:paraId="1A455B5B" w14:textId="65E39C55" w:rsidR="00D845B1" w:rsidRPr="00607AF8" w:rsidRDefault="006416BB" w:rsidP="009F0A9E">
      <w:pPr>
        <w:pStyle w:val="numberlist"/>
        <w:numPr>
          <w:ilvl w:val="0"/>
          <w:numId w:val="180"/>
        </w:numPr>
        <w:spacing w:before="240"/>
      </w:pPr>
      <w:r>
        <w:t xml:space="preserve">Number of days of unposted medical and pharmacy EFTs to prevent posting have been changed to 60 and 365 respectively </w:t>
      </w:r>
    </w:p>
    <w:p w14:paraId="71CE7A49" w14:textId="77777777" w:rsidR="00607AF8" w:rsidRDefault="00607AF8" w:rsidP="00607AF8">
      <w:pPr>
        <w:pStyle w:val="Paragraph3"/>
        <w:rPr>
          <w:vanish w:val="0"/>
        </w:rPr>
      </w:pPr>
    </w:p>
    <w:p w14:paraId="298BF8B9" w14:textId="6E2F8A4B" w:rsidR="009F0A9E" w:rsidRDefault="002A0545" w:rsidP="000E5A0B">
      <w:pPr>
        <w:pStyle w:val="Heading3"/>
      </w:pPr>
      <w:bookmarkStart w:id="40" w:name="_Toc531955267"/>
      <w:r>
        <w:t>AR Patch</w:t>
      </w:r>
      <w:r w:rsidR="009F0A9E">
        <w:t xml:space="preserve"> PRCA*4.5*326</w:t>
      </w:r>
      <w:bookmarkEnd w:id="40"/>
      <w:r w:rsidR="009F0A9E">
        <w:br/>
      </w:r>
    </w:p>
    <w:p w14:paraId="79D1A98B" w14:textId="77777777" w:rsidR="009F0A9E" w:rsidRDefault="009F0A9E" w:rsidP="009F0A9E">
      <w:pPr>
        <w:pStyle w:val="numberlist"/>
        <w:numPr>
          <w:ilvl w:val="0"/>
          <w:numId w:val="187"/>
        </w:numPr>
        <w:spacing w:before="240"/>
      </w:pPr>
      <w:r>
        <w:t>Adds notifications for changes to auto-post, auto-decrease, payer, and CARC site parameters</w:t>
      </w:r>
    </w:p>
    <w:p w14:paraId="7B623F9D" w14:textId="30DF2FCC" w:rsidR="009F0A9E" w:rsidRDefault="009F0A9E" w:rsidP="009F0A9E">
      <w:pPr>
        <w:pStyle w:val="numberlist"/>
        <w:numPr>
          <w:ilvl w:val="0"/>
          <w:numId w:val="187"/>
        </w:numPr>
        <w:spacing w:before="240"/>
      </w:pPr>
      <w:r>
        <w:t xml:space="preserve">Adds the ability to see who </w:t>
      </w:r>
      <w:r w:rsidR="003C7CD8">
        <w:t>manually marked an ERA for</w:t>
      </w:r>
      <w:r>
        <w:t xml:space="preserve"> auto-post</w:t>
      </w:r>
      <w:r w:rsidR="003C7CD8">
        <w:t xml:space="preserve"> in the Auto-Posted Receipt Report, Receipt Profile, List of Receipts Report, and Transaction Profile</w:t>
      </w:r>
      <w:r>
        <w:t>.</w:t>
      </w:r>
    </w:p>
    <w:p w14:paraId="032F6FA3" w14:textId="77777777" w:rsidR="009F0A9E" w:rsidRDefault="009F0A9E" w:rsidP="009F0A9E">
      <w:pPr>
        <w:pStyle w:val="numberlist"/>
        <w:numPr>
          <w:ilvl w:val="0"/>
          <w:numId w:val="187"/>
        </w:numPr>
        <w:spacing w:before="240"/>
      </w:pPr>
      <w:r>
        <w:t>Adds 'matched date’ to the ERA Worklist and Daily Activity Report.</w:t>
      </w:r>
    </w:p>
    <w:p w14:paraId="4DDA6E98" w14:textId="77777777" w:rsidR="009F0A9E" w:rsidRDefault="009F0A9E" w:rsidP="009F0A9E">
      <w:pPr>
        <w:pStyle w:val="numberlist"/>
        <w:numPr>
          <w:ilvl w:val="0"/>
          <w:numId w:val="187"/>
        </w:numPr>
        <w:spacing w:before="240"/>
      </w:pPr>
      <w:r>
        <w:t>Adds a unique EFT identifier to the following reports:  Daily Activity Report, EFT Unmatched Report, Unapplied EFT Report, EFT Audit Report, and Manual Match Report.</w:t>
      </w:r>
    </w:p>
    <w:p w14:paraId="4FD1A7C5" w14:textId="01C9EEC5" w:rsidR="009F0A9E" w:rsidRDefault="009F0A9E" w:rsidP="009F0A9E">
      <w:pPr>
        <w:pStyle w:val="numberlist"/>
        <w:numPr>
          <w:ilvl w:val="0"/>
          <w:numId w:val="187"/>
        </w:numPr>
        <w:spacing w:before="240"/>
      </w:pPr>
      <w:r>
        <w:lastRenderedPageBreak/>
        <w:t>Adds display of ‘Percent Collected on Claims’ to the ‘Claim Level Pay Status’ s</w:t>
      </w:r>
      <w:r w:rsidR="00C126D1">
        <w:t>ection of the EP</w:t>
      </w:r>
      <w:r>
        <w:t xml:space="preserve"> Report (ERA/835 Action).</w:t>
      </w:r>
    </w:p>
    <w:p w14:paraId="4FE3F091" w14:textId="77777777" w:rsidR="009F0A9E" w:rsidRDefault="009F0A9E" w:rsidP="009F0A9E">
      <w:pPr>
        <w:pStyle w:val="numberlist"/>
        <w:numPr>
          <w:ilvl w:val="0"/>
          <w:numId w:val="187"/>
        </w:numPr>
        <w:spacing w:before="240"/>
      </w:pPr>
      <w:r>
        <w:t>Updates display language in the Link Payment Report</w:t>
      </w:r>
    </w:p>
    <w:p w14:paraId="7690C08A" w14:textId="77777777" w:rsidR="009F0A9E" w:rsidRDefault="009F0A9E" w:rsidP="009F0A9E">
      <w:pPr>
        <w:pStyle w:val="numberlist"/>
        <w:numPr>
          <w:ilvl w:val="0"/>
          <w:numId w:val="187"/>
        </w:numPr>
        <w:spacing w:before="240"/>
      </w:pPr>
      <w:r>
        <w:t>Adds ability to filter by receipt number on Link Payment Report</w:t>
      </w:r>
    </w:p>
    <w:p w14:paraId="2A37747B" w14:textId="77777777" w:rsidR="009F0A9E" w:rsidRDefault="009F0A9E" w:rsidP="009F0A9E">
      <w:pPr>
        <w:pStyle w:val="numberlist"/>
        <w:numPr>
          <w:ilvl w:val="0"/>
          <w:numId w:val="187"/>
        </w:numPr>
        <w:spacing w:before="240"/>
      </w:pPr>
      <w:r>
        <w:t>Allows user to generate Auto-Post Report by payer TIN</w:t>
      </w:r>
    </w:p>
    <w:p w14:paraId="2C7C6063" w14:textId="77777777" w:rsidR="009F0A9E" w:rsidRDefault="009F0A9E" w:rsidP="009F0A9E">
      <w:pPr>
        <w:pStyle w:val="numberlist"/>
        <w:numPr>
          <w:ilvl w:val="0"/>
          <w:numId w:val="187"/>
        </w:numPr>
        <w:spacing w:before="240"/>
      </w:pPr>
      <w:r>
        <w:t>Restricts unbalanced ERAs to be auto-post candidates</w:t>
      </w:r>
    </w:p>
    <w:p w14:paraId="3A8A774E" w14:textId="77777777" w:rsidR="009F0A9E" w:rsidRDefault="009F0A9E" w:rsidP="009F0A9E">
      <w:pPr>
        <w:pStyle w:val="numberlist"/>
        <w:numPr>
          <w:ilvl w:val="0"/>
          <w:numId w:val="187"/>
        </w:numPr>
        <w:spacing w:before="240"/>
      </w:pPr>
      <w:r>
        <w:t>Renames the Payer Exclusion Report to the Payer Implementation Report</w:t>
      </w:r>
    </w:p>
    <w:p w14:paraId="58D7B543" w14:textId="77777777" w:rsidR="00322566" w:rsidRDefault="00322566" w:rsidP="009F0A9E">
      <w:pPr>
        <w:pStyle w:val="numberlist"/>
        <w:numPr>
          <w:ilvl w:val="0"/>
          <w:numId w:val="187"/>
        </w:numPr>
        <w:spacing w:before="240"/>
      </w:pPr>
      <w:r w:rsidRPr="00322566">
        <w:t xml:space="preserve">Modified the 'Distribute Adj Amts' action on the ERA Worklist to allow for negative distributions to claim lines which do not have a valid claim </w:t>
      </w:r>
    </w:p>
    <w:p w14:paraId="0D8B495F" w14:textId="6651C073" w:rsidR="009F0A9E" w:rsidRDefault="009F0A9E" w:rsidP="009F0A9E">
      <w:pPr>
        <w:pStyle w:val="numberlist"/>
        <w:numPr>
          <w:ilvl w:val="0"/>
          <w:numId w:val="187"/>
        </w:numPr>
        <w:spacing w:before="240"/>
      </w:pPr>
      <w:r>
        <w:t>Adds FMS Document Status to bill/claim profile screens and reports</w:t>
      </w:r>
    </w:p>
    <w:p w14:paraId="338A8878" w14:textId="77777777" w:rsidR="009F0A9E" w:rsidRDefault="009F0A9E" w:rsidP="009F0A9E">
      <w:pPr>
        <w:pStyle w:val="numberlist"/>
        <w:numPr>
          <w:ilvl w:val="0"/>
          <w:numId w:val="187"/>
        </w:numPr>
        <w:spacing w:before="240"/>
      </w:pPr>
      <w:r>
        <w:t>Provides fix to Pharmacy Data Exception Filter on the 3rd Party Exceptions Worklist Scratch Pad</w:t>
      </w:r>
    </w:p>
    <w:p w14:paraId="64A23DF5" w14:textId="77777777" w:rsidR="009F0A9E" w:rsidRDefault="009F0A9E" w:rsidP="009F0A9E">
      <w:pPr>
        <w:pStyle w:val="numberlist"/>
        <w:numPr>
          <w:ilvl w:val="0"/>
          <w:numId w:val="187"/>
        </w:numPr>
        <w:spacing w:before="240"/>
      </w:pPr>
      <w:r>
        <w:t>Provides fix to error in the ERA Worklist Manual Match Action</w:t>
      </w:r>
    </w:p>
    <w:p w14:paraId="3F2FBC17" w14:textId="77777777" w:rsidR="009F0A9E" w:rsidRDefault="009F0A9E" w:rsidP="009F0A9E">
      <w:pPr>
        <w:pStyle w:val="numberlist"/>
        <w:numPr>
          <w:ilvl w:val="0"/>
          <w:numId w:val="187"/>
        </w:numPr>
        <w:spacing w:before="240"/>
      </w:pPr>
      <w:r>
        <w:t>Adds an ERA Partial Post Indicator</w:t>
      </w:r>
    </w:p>
    <w:p w14:paraId="254FA143" w14:textId="77777777" w:rsidR="009F0A9E" w:rsidRDefault="009F0A9E" w:rsidP="009F0A9E">
      <w:pPr>
        <w:pStyle w:val="numberlist"/>
        <w:numPr>
          <w:ilvl w:val="0"/>
          <w:numId w:val="187"/>
        </w:numPr>
        <w:spacing w:before="240"/>
      </w:pPr>
      <w:r>
        <w:t>Rewrites auto-posting logic to determine if the ERA is actually matched to an EFT</w:t>
      </w:r>
    </w:p>
    <w:p w14:paraId="7AEA582F" w14:textId="77777777" w:rsidR="009F0A9E" w:rsidRDefault="009F0A9E" w:rsidP="009F0A9E">
      <w:pPr>
        <w:pStyle w:val="numberlist"/>
        <w:numPr>
          <w:ilvl w:val="0"/>
          <w:numId w:val="187"/>
        </w:numPr>
        <w:spacing w:before="240"/>
      </w:pPr>
      <w:r>
        <w:t>Changes prompt wording of Worklist Delete</w:t>
      </w:r>
    </w:p>
    <w:p w14:paraId="0B4602E8" w14:textId="77777777" w:rsidR="009F0A9E" w:rsidRDefault="009F0A9E" w:rsidP="009F0A9E">
      <w:pPr>
        <w:pStyle w:val="numberlist"/>
        <w:numPr>
          <w:ilvl w:val="0"/>
          <w:numId w:val="187"/>
        </w:numPr>
        <w:spacing w:before="240"/>
      </w:pPr>
      <w:r>
        <w:t>Removes auto-decrease limit and adds new maximum parameter</w:t>
      </w:r>
    </w:p>
    <w:p w14:paraId="17EA2D44" w14:textId="77777777" w:rsidR="009F0A9E" w:rsidRDefault="009F0A9E" w:rsidP="009F0A9E">
      <w:pPr>
        <w:pStyle w:val="numberlist"/>
        <w:numPr>
          <w:ilvl w:val="0"/>
          <w:numId w:val="187"/>
        </w:numPr>
        <w:spacing w:before="240"/>
      </w:pPr>
      <w:r>
        <w:t>Adds the ability to auto-decrease zero or no-pays</w:t>
      </w:r>
    </w:p>
    <w:p w14:paraId="0DD738E9" w14:textId="77777777" w:rsidR="009F0A9E" w:rsidRDefault="009F0A9E" w:rsidP="009F0A9E">
      <w:pPr>
        <w:pStyle w:val="numberlist"/>
        <w:numPr>
          <w:ilvl w:val="0"/>
          <w:numId w:val="187"/>
        </w:numPr>
        <w:spacing w:before="240"/>
      </w:pPr>
      <w:r>
        <w:t>Adds the ability to view all ERA verify lines information on EEOBs</w:t>
      </w:r>
    </w:p>
    <w:p w14:paraId="14AF06C2" w14:textId="77777777" w:rsidR="009F0A9E" w:rsidRDefault="009F0A9E" w:rsidP="009F0A9E">
      <w:pPr>
        <w:pStyle w:val="numberlist"/>
        <w:numPr>
          <w:ilvl w:val="0"/>
          <w:numId w:val="187"/>
        </w:numPr>
        <w:spacing w:before="240"/>
      </w:pPr>
      <w:r>
        <w:t>Adds the capability to filter all 3rd Party EDI Lockbox reports and options by Tricare/ChampVA</w:t>
      </w:r>
    </w:p>
    <w:p w14:paraId="19A2F83A" w14:textId="77777777" w:rsidR="009F0A9E" w:rsidRDefault="009F0A9E" w:rsidP="009F0A9E">
      <w:pPr>
        <w:pStyle w:val="numberlist"/>
        <w:numPr>
          <w:ilvl w:val="0"/>
          <w:numId w:val="187"/>
        </w:numPr>
        <w:spacing w:before="240"/>
      </w:pPr>
      <w:r>
        <w:t>Adds Administrative Cost Adjustment option to allow adjustment to balance and for it to be recognized</w:t>
      </w:r>
    </w:p>
    <w:p w14:paraId="1C1981F2" w14:textId="77777777" w:rsidR="009F0A9E" w:rsidRDefault="009F0A9E" w:rsidP="009F0A9E">
      <w:pPr>
        <w:pStyle w:val="numberlist"/>
        <w:numPr>
          <w:ilvl w:val="0"/>
          <w:numId w:val="187"/>
        </w:numPr>
        <w:spacing w:before="240"/>
      </w:pPr>
      <w:r>
        <w:t>Adds fee claims to Auto-Audit (5287.13) Rate type = Fee</w:t>
      </w:r>
    </w:p>
    <w:p w14:paraId="199ACF39" w14:textId="77777777" w:rsidR="009F0A9E" w:rsidRDefault="009F0A9E" w:rsidP="009F0A9E">
      <w:pPr>
        <w:pStyle w:val="numberlist"/>
        <w:numPr>
          <w:ilvl w:val="0"/>
          <w:numId w:val="187"/>
        </w:numPr>
        <w:spacing w:before="240"/>
      </w:pPr>
      <w:r>
        <w:t>Allows AM Clerk access to the Admin Cost Adjustment option</w:t>
      </w:r>
    </w:p>
    <w:p w14:paraId="630C7AEC" w14:textId="3B8A635A" w:rsidR="009F0A9E" w:rsidRDefault="009F0A9E" w:rsidP="009F0A9E">
      <w:pPr>
        <w:pStyle w:val="numberlist"/>
        <w:numPr>
          <w:ilvl w:val="0"/>
          <w:numId w:val="187"/>
        </w:numPr>
        <w:spacing w:before="240"/>
      </w:pPr>
      <w:r>
        <w:t>Fixes duplicate EFT deposits in the Audit Report</w:t>
      </w:r>
    </w:p>
    <w:p w14:paraId="65D02724" w14:textId="7329760B" w:rsidR="00A31E16" w:rsidRDefault="00A31E16" w:rsidP="000E5A0B">
      <w:pPr>
        <w:pStyle w:val="Heading3"/>
      </w:pPr>
      <w:bookmarkStart w:id="41" w:name="_Toc531955268"/>
      <w:r>
        <w:t>AR Patch</w:t>
      </w:r>
      <w:r w:rsidR="006965F9">
        <w:t xml:space="preserve"> PRCA*4.5*332</w:t>
      </w:r>
      <w:bookmarkEnd w:id="41"/>
      <w:r>
        <w:br/>
      </w:r>
    </w:p>
    <w:p w14:paraId="7D7A832A" w14:textId="330706B4" w:rsidR="00A31E16" w:rsidRDefault="00A31E16" w:rsidP="00E81EDD">
      <w:pPr>
        <w:pStyle w:val="numberlist"/>
        <w:numPr>
          <w:ilvl w:val="0"/>
          <w:numId w:val="188"/>
        </w:numPr>
        <w:spacing w:before="240"/>
      </w:pPr>
      <w:r>
        <w:t>Adds report that shows all EFTs creating the EFT lock up</w:t>
      </w:r>
    </w:p>
    <w:p w14:paraId="2F98EC67" w14:textId="13198304" w:rsidR="00A31E16" w:rsidRDefault="00A31E16" w:rsidP="00E81EDD">
      <w:pPr>
        <w:pStyle w:val="numberlist"/>
        <w:numPr>
          <w:ilvl w:val="0"/>
          <w:numId w:val="188"/>
        </w:numPr>
        <w:spacing w:before="240"/>
      </w:pPr>
      <w:r>
        <w:lastRenderedPageBreak/>
        <w:t>Adds report for who marked EEOBs for auto-post</w:t>
      </w:r>
    </w:p>
    <w:p w14:paraId="6ED849F3" w14:textId="5AD75CE4" w:rsidR="00A31E16" w:rsidRDefault="00A31E16" w:rsidP="00E81EDD">
      <w:pPr>
        <w:pStyle w:val="numberlist"/>
        <w:numPr>
          <w:ilvl w:val="0"/>
          <w:numId w:val="188"/>
        </w:numPr>
        <w:spacing w:before="240"/>
      </w:pPr>
      <w:r>
        <w:t xml:space="preserve">Adds a Listmanager report (worklist) showing all ERAs that were marked as duplicates </w:t>
      </w:r>
    </w:p>
    <w:p w14:paraId="13139071" w14:textId="693E2C0D" w:rsidR="00A31E16" w:rsidRDefault="00A31E16" w:rsidP="00E81EDD">
      <w:pPr>
        <w:pStyle w:val="numberlist"/>
        <w:numPr>
          <w:ilvl w:val="0"/>
          <w:numId w:val="188"/>
        </w:numPr>
        <w:spacing w:before="240"/>
      </w:pPr>
      <w:r>
        <w:t>Adds a historical report for all auto-activity and parameter changes</w:t>
      </w:r>
    </w:p>
    <w:p w14:paraId="112CD23B" w14:textId="5038D97E" w:rsidR="00A31E16" w:rsidRDefault="00A31E16" w:rsidP="00E81EDD">
      <w:pPr>
        <w:pStyle w:val="numberlist"/>
        <w:numPr>
          <w:ilvl w:val="0"/>
          <w:numId w:val="188"/>
        </w:numPr>
        <w:spacing w:before="240"/>
      </w:pPr>
      <w:r>
        <w:t>Modifies the Active Bills with EEOB report</w:t>
      </w:r>
    </w:p>
    <w:p w14:paraId="004A3992" w14:textId="200D195E" w:rsidR="00A31E16" w:rsidRDefault="00A31E16" w:rsidP="00E81EDD">
      <w:pPr>
        <w:pStyle w:val="numberlist"/>
        <w:numPr>
          <w:ilvl w:val="0"/>
          <w:numId w:val="188"/>
        </w:numPr>
        <w:spacing w:before="240"/>
      </w:pPr>
      <w:r>
        <w:t>Expands the user initials on the List of Receipts Report</w:t>
      </w:r>
    </w:p>
    <w:p w14:paraId="3192DDBA" w14:textId="2251F444" w:rsidR="00A31E16" w:rsidRDefault="00A31E16" w:rsidP="00E81EDD">
      <w:pPr>
        <w:pStyle w:val="numberlist"/>
        <w:numPr>
          <w:ilvl w:val="0"/>
          <w:numId w:val="188"/>
        </w:numPr>
        <w:spacing w:before="240"/>
      </w:pPr>
      <w:r>
        <w:t>Modifies the data displayed on the ERA/EFT Trending Report</w:t>
      </w:r>
    </w:p>
    <w:p w14:paraId="3D14A241" w14:textId="082277B8" w:rsidR="00A31E16" w:rsidRDefault="006C07D1" w:rsidP="00E81EDD">
      <w:pPr>
        <w:pStyle w:val="numberlist"/>
        <w:numPr>
          <w:ilvl w:val="0"/>
          <w:numId w:val="188"/>
        </w:numPr>
        <w:spacing w:before="240"/>
      </w:pPr>
      <w:r>
        <w:t xml:space="preserve">Modifies </w:t>
      </w:r>
      <w:r w:rsidRPr="006C07D1">
        <w:t>ERA Worklist Manual Match Action</w:t>
      </w:r>
    </w:p>
    <w:p w14:paraId="551C47BD" w14:textId="77777777" w:rsidR="006D0F1F" w:rsidRDefault="006D0F1F" w:rsidP="00E81EDD">
      <w:pPr>
        <w:pStyle w:val="numberlist"/>
        <w:numPr>
          <w:ilvl w:val="0"/>
          <w:numId w:val="188"/>
        </w:numPr>
        <w:spacing w:before="240"/>
      </w:pPr>
      <w:r>
        <w:t>Adds Number of days (age) of unposted Tricare EFTs to prevent posting</w:t>
      </w:r>
    </w:p>
    <w:p w14:paraId="60DA7EEB" w14:textId="77777777" w:rsidR="006D0F1F" w:rsidRDefault="006D0F1F" w:rsidP="00E81EDD">
      <w:pPr>
        <w:pStyle w:val="numberlist"/>
        <w:numPr>
          <w:ilvl w:val="0"/>
          <w:numId w:val="188"/>
        </w:numPr>
        <w:spacing w:before="240"/>
      </w:pPr>
      <w:r>
        <w:t>Adds ability to look up check, credit card, or trace numbers without identifying type of number</w:t>
      </w:r>
    </w:p>
    <w:p w14:paraId="22105E99" w14:textId="77777777" w:rsidR="006D0F1F" w:rsidRDefault="006D0F1F" w:rsidP="00E81EDD">
      <w:pPr>
        <w:pStyle w:val="numberlist"/>
        <w:numPr>
          <w:ilvl w:val="0"/>
          <w:numId w:val="188"/>
        </w:numPr>
        <w:spacing w:before="240"/>
      </w:pPr>
      <w:r>
        <w:t>Corrects 835 message errors for claims not electronically billed</w:t>
      </w:r>
    </w:p>
    <w:p w14:paraId="43FD2668" w14:textId="77777777" w:rsidR="006D0F1F" w:rsidRDefault="006D0F1F" w:rsidP="00E81EDD">
      <w:pPr>
        <w:pStyle w:val="numberlist"/>
        <w:numPr>
          <w:ilvl w:val="0"/>
          <w:numId w:val="188"/>
        </w:numPr>
        <w:spacing w:before="240"/>
      </w:pPr>
      <w:r>
        <w:t>Adds the ability to auto-audit Tricare claims</w:t>
      </w:r>
    </w:p>
    <w:p w14:paraId="6DEA0739" w14:textId="77777777" w:rsidR="006D0F1F" w:rsidRDefault="006D0F1F" w:rsidP="00E81EDD">
      <w:pPr>
        <w:pStyle w:val="numberlist"/>
        <w:numPr>
          <w:ilvl w:val="0"/>
          <w:numId w:val="188"/>
        </w:numPr>
        <w:spacing w:before="240"/>
      </w:pPr>
      <w:r>
        <w:t>Corrects attachment of correct EEOBs to payments that have been posted to suspense</w:t>
      </w:r>
    </w:p>
    <w:p w14:paraId="349DFFCB" w14:textId="77777777" w:rsidR="006D0F1F" w:rsidRDefault="006D0F1F" w:rsidP="00E81EDD">
      <w:pPr>
        <w:pStyle w:val="numberlist"/>
        <w:numPr>
          <w:ilvl w:val="0"/>
          <w:numId w:val="188"/>
        </w:numPr>
        <w:spacing w:before="240"/>
      </w:pPr>
      <w:r>
        <w:t>Adds trace # to the Receipt Profile</w:t>
      </w:r>
    </w:p>
    <w:p w14:paraId="479D35B0" w14:textId="6E3A8B93" w:rsidR="006965F9" w:rsidRDefault="006965F9" w:rsidP="00E81EDD">
      <w:pPr>
        <w:pStyle w:val="numberlist"/>
        <w:numPr>
          <w:ilvl w:val="0"/>
          <w:numId w:val="188"/>
        </w:numPr>
        <w:spacing w:before="240"/>
      </w:pPr>
      <w:r>
        <w:t>Creates sub-menus for the EDI Lockbox Reports</w:t>
      </w:r>
    </w:p>
    <w:p w14:paraId="3FC9A2DC" w14:textId="3A13693A" w:rsidR="006D0F1F" w:rsidRDefault="006965F9" w:rsidP="00E81EDD">
      <w:pPr>
        <w:pStyle w:val="numberlist"/>
        <w:numPr>
          <w:ilvl w:val="0"/>
          <w:numId w:val="188"/>
        </w:numPr>
        <w:spacing w:before="240"/>
      </w:pPr>
      <w:r>
        <w:t>Allows users to view and print ERAs in Listmanager</w:t>
      </w:r>
    </w:p>
    <w:p w14:paraId="47123B40" w14:textId="73A88704" w:rsidR="00A31E16" w:rsidRDefault="006965F9" w:rsidP="00E81EDD">
      <w:pPr>
        <w:pStyle w:val="numberlist"/>
        <w:numPr>
          <w:ilvl w:val="0"/>
          <w:numId w:val="188"/>
        </w:numPr>
        <w:spacing w:before="240"/>
      </w:pPr>
      <w:r>
        <w:t xml:space="preserve">Removes security key </w:t>
      </w:r>
      <w:r w:rsidR="00DE7357">
        <w:t xml:space="preserve">RCDPEAR </w:t>
      </w:r>
      <w:r>
        <w:t xml:space="preserve">from </w:t>
      </w:r>
      <w:r w:rsidR="00DE7357">
        <w:t>the Administrative Cost Adjustment option</w:t>
      </w:r>
    </w:p>
    <w:p w14:paraId="28A79EEB" w14:textId="77777777" w:rsidR="009F0A9E" w:rsidRDefault="009F0A9E" w:rsidP="00607AF8">
      <w:pPr>
        <w:pStyle w:val="Paragraph3"/>
        <w:rPr>
          <w:vanish w:val="0"/>
        </w:rPr>
      </w:pPr>
    </w:p>
    <w:p w14:paraId="41886B5F" w14:textId="77777777" w:rsidR="009F0A9E" w:rsidRPr="00607AF8" w:rsidRDefault="009F0A9E" w:rsidP="00607AF8">
      <w:pPr>
        <w:pStyle w:val="Paragraph3"/>
      </w:pPr>
    </w:p>
    <w:p w14:paraId="1936469F" w14:textId="77777777" w:rsidR="00607AF8" w:rsidRPr="00607AF8" w:rsidRDefault="00607AF8" w:rsidP="00607AF8">
      <w:pPr>
        <w:pStyle w:val="Paragraph3"/>
      </w:pPr>
    </w:p>
    <w:p w14:paraId="523FFE3A" w14:textId="77777777" w:rsidR="008836B2" w:rsidRPr="00051C2F" w:rsidRDefault="008836B2" w:rsidP="00CE0FD5">
      <w:pPr>
        <w:rPr>
          <w:i/>
          <w:vanish/>
          <w:szCs w:val="22"/>
        </w:rPr>
      </w:pPr>
    </w:p>
    <w:p w14:paraId="7C08E74F" w14:textId="77777777" w:rsidR="00CC151E" w:rsidRPr="00051C2F" w:rsidRDefault="00CC151E" w:rsidP="00BD5DB4">
      <w:pPr>
        <w:pStyle w:val="Heading2"/>
      </w:pPr>
      <w:bookmarkStart w:id="42" w:name="_Toc295348505"/>
      <w:bookmarkStart w:id="43" w:name="_Toc295352372"/>
      <w:bookmarkStart w:id="44" w:name="_Toc295352627"/>
      <w:bookmarkStart w:id="45" w:name="_Toc295353020"/>
      <w:bookmarkStart w:id="46" w:name="_Toc295353976"/>
      <w:bookmarkStart w:id="47" w:name="_Toc295354662"/>
      <w:bookmarkStart w:id="48" w:name="_Toc295354918"/>
      <w:bookmarkStart w:id="49" w:name="_Toc295348506"/>
      <w:bookmarkStart w:id="50" w:name="_Toc295352373"/>
      <w:bookmarkStart w:id="51" w:name="_Toc295352628"/>
      <w:bookmarkStart w:id="52" w:name="_Toc295353021"/>
      <w:bookmarkStart w:id="53" w:name="_Toc295353977"/>
      <w:bookmarkStart w:id="54" w:name="_Toc295354663"/>
      <w:bookmarkStart w:id="55" w:name="_Toc295354919"/>
      <w:bookmarkStart w:id="56" w:name="_Toc295348507"/>
      <w:bookmarkStart w:id="57" w:name="_Toc295352374"/>
      <w:bookmarkStart w:id="58" w:name="_Toc295352629"/>
      <w:bookmarkStart w:id="59" w:name="_Toc295353022"/>
      <w:bookmarkStart w:id="60" w:name="_Toc295353978"/>
      <w:bookmarkStart w:id="61" w:name="_Toc295354664"/>
      <w:bookmarkStart w:id="62" w:name="_Toc295354920"/>
      <w:bookmarkStart w:id="63" w:name="_Toc295348508"/>
      <w:bookmarkStart w:id="64" w:name="_Toc295352375"/>
      <w:bookmarkStart w:id="65" w:name="_Toc295352630"/>
      <w:bookmarkStart w:id="66" w:name="_Toc295353023"/>
      <w:bookmarkStart w:id="67" w:name="_Toc295353979"/>
      <w:bookmarkStart w:id="68" w:name="_Toc295354665"/>
      <w:bookmarkStart w:id="69" w:name="_Toc295354921"/>
      <w:bookmarkStart w:id="70" w:name="_Toc295348511"/>
      <w:bookmarkStart w:id="71" w:name="_Toc295352378"/>
      <w:bookmarkStart w:id="72" w:name="_Toc295352633"/>
      <w:bookmarkStart w:id="73" w:name="_Toc295353026"/>
      <w:bookmarkStart w:id="74" w:name="_Toc295353982"/>
      <w:bookmarkStart w:id="75" w:name="_Toc295354668"/>
      <w:bookmarkStart w:id="76" w:name="_Toc295354924"/>
      <w:bookmarkStart w:id="77" w:name="_Toc295348513"/>
      <w:bookmarkStart w:id="78" w:name="_Toc295352380"/>
      <w:bookmarkStart w:id="79" w:name="_Toc295352635"/>
      <w:bookmarkStart w:id="80" w:name="_Toc295353028"/>
      <w:bookmarkStart w:id="81" w:name="_Toc295353984"/>
      <w:bookmarkStart w:id="82" w:name="_Toc295354670"/>
      <w:bookmarkStart w:id="83" w:name="_Toc295354926"/>
      <w:bookmarkStart w:id="84" w:name="_Toc295348515"/>
      <w:bookmarkStart w:id="85" w:name="_Toc295352382"/>
      <w:bookmarkStart w:id="86" w:name="_Toc295352637"/>
      <w:bookmarkStart w:id="87" w:name="_Toc295353030"/>
      <w:bookmarkStart w:id="88" w:name="_Toc295353986"/>
      <w:bookmarkStart w:id="89" w:name="_Toc295354672"/>
      <w:bookmarkStart w:id="90" w:name="_Toc295354928"/>
      <w:bookmarkStart w:id="91" w:name="_Toc295348522"/>
      <w:bookmarkStart w:id="92" w:name="_Toc295352389"/>
      <w:bookmarkStart w:id="93" w:name="_Toc295352644"/>
      <w:bookmarkStart w:id="94" w:name="_Toc295353037"/>
      <w:bookmarkStart w:id="95" w:name="_Toc295353993"/>
      <w:bookmarkStart w:id="96" w:name="_Toc295354679"/>
      <w:bookmarkStart w:id="97" w:name="_Toc295354935"/>
      <w:bookmarkStart w:id="98" w:name="_Toc295348523"/>
      <w:bookmarkStart w:id="99" w:name="_Toc295352390"/>
      <w:bookmarkStart w:id="100" w:name="_Toc295352645"/>
      <w:bookmarkStart w:id="101" w:name="_Toc295353038"/>
      <w:bookmarkStart w:id="102" w:name="_Toc295353994"/>
      <w:bookmarkStart w:id="103" w:name="_Toc295354680"/>
      <w:bookmarkStart w:id="104" w:name="_Toc295354936"/>
      <w:bookmarkStart w:id="105" w:name="_Toc295348525"/>
      <w:bookmarkStart w:id="106" w:name="_Toc295352392"/>
      <w:bookmarkStart w:id="107" w:name="_Toc295352647"/>
      <w:bookmarkStart w:id="108" w:name="_Toc295353040"/>
      <w:bookmarkStart w:id="109" w:name="_Toc295353996"/>
      <w:bookmarkStart w:id="110" w:name="_Toc295354682"/>
      <w:bookmarkStart w:id="111" w:name="_Toc295354938"/>
      <w:bookmarkStart w:id="112" w:name="_Toc295348528"/>
      <w:bookmarkStart w:id="113" w:name="_Toc295352395"/>
      <w:bookmarkStart w:id="114" w:name="_Toc295352650"/>
      <w:bookmarkStart w:id="115" w:name="_Toc295353043"/>
      <w:bookmarkStart w:id="116" w:name="_Toc295353999"/>
      <w:bookmarkStart w:id="117" w:name="_Toc295354685"/>
      <w:bookmarkStart w:id="118" w:name="_Toc295354941"/>
      <w:bookmarkStart w:id="119" w:name="_Toc295348531"/>
      <w:bookmarkStart w:id="120" w:name="_Toc295352398"/>
      <w:bookmarkStart w:id="121" w:name="_Toc295352653"/>
      <w:bookmarkStart w:id="122" w:name="_Toc295353046"/>
      <w:bookmarkStart w:id="123" w:name="_Toc295354002"/>
      <w:bookmarkStart w:id="124" w:name="_Toc295354688"/>
      <w:bookmarkStart w:id="125" w:name="_Toc295354944"/>
      <w:bookmarkStart w:id="126" w:name="_Toc295348536"/>
      <w:bookmarkStart w:id="127" w:name="_Toc295352403"/>
      <w:bookmarkStart w:id="128" w:name="_Toc295352658"/>
      <w:bookmarkStart w:id="129" w:name="_Toc295353051"/>
      <w:bookmarkStart w:id="130" w:name="_Toc295354007"/>
      <w:bookmarkStart w:id="131" w:name="_Toc295354693"/>
      <w:bookmarkStart w:id="132" w:name="_Toc295354949"/>
      <w:bookmarkStart w:id="133" w:name="_Toc295348537"/>
      <w:bookmarkStart w:id="134" w:name="_Toc295352404"/>
      <w:bookmarkStart w:id="135" w:name="_Toc295352659"/>
      <w:bookmarkStart w:id="136" w:name="_Toc295353052"/>
      <w:bookmarkStart w:id="137" w:name="_Toc295354008"/>
      <w:bookmarkStart w:id="138" w:name="_Toc295354694"/>
      <w:bookmarkStart w:id="139" w:name="_Toc295354950"/>
      <w:bookmarkStart w:id="140" w:name="_Toc295348538"/>
      <w:bookmarkStart w:id="141" w:name="_Toc295352405"/>
      <w:bookmarkStart w:id="142" w:name="_Toc295352660"/>
      <w:bookmarkStart w:id="143" w:name="_Toc295353053"/>
      <w:bookmarkStart w:id="144" w:name="_Toc295354009"/>
      <w:bookmarkStart w:id="145" w:name="_Toc295354695"/>
      <w:bookmarkStart w:id="146" w:name="_Toc295354951"/>
      <w:bookmarkStart w:id="147" w:name="_Toc295348540"/>
      <w:bookmarkStart w:id="148" w:name="_Toc295352407"/>
      <w:bookmarkStart w:id="149" w:name="_Toc295352662"/>
      <w:bookmarkStart w:id="150" w:name="_Toc295353055"/>
      <w:bookmarkStart w:id="151" w:name="_Toc295354011"/>
      <w:bookmarkStart w:id="152" w:name="_Toc295354697"/>
      <w:bookmarkStart w:id="153" w:name="_Toc295354953"/>
      <w:bookmarkStart w:id="154" w:name="_Toc295348542"/>
      <w:bookmarkStart w:id="155" w:name="_Toc295352409"/>
      <w:bookmarkStart w:id="156" w:name="_Toc295352664"/>
      <w:bookmarkStart w:id="157" w:name="_Toc295353057"/>
      <w:bookmarkStart w:id="158" w:name="_Toc295354013"/>
      <w:bookmarkStart w:id="159" w:name="_Toc295354699"/>
      <w:bookmarkStart w:id="160" w:name="_Toc295354955"/>
      <w:bookmarkStart w:id="161" w:name="_Toc295348544"/>
      <w:bookmarkStart w:id="162" w:name="_Toc295352411"/>
      <w:bookmarkStart w:id="163" w:name="_Toc295352666"/>
      <w:bookmarkStart w:id="164" w:name="_Toc295353059"/>
      <w:bookmarkStart w:id="165" w:name="_Toc295354015"/>
      <w:bookmarkStart w:id="166" w:name="_Toc295354701"/>
      <w:bookmarkStart w:id="167" w:name="_Toc295354957"/>
      <w:bookmarkStart w:id="168" w:name="_Toc295348546"/>
      <w:bookmarkStart w:id="169" w:name="_Toc295352413"/>
      <w:bookmarkStart w:id="170" w:name="_Toc295352668"/>
      <w:bookmarkStart w:id="171" w:name="_Toc295353061"/>
      <w:bookmarkStart w:id="172" w:name="_Toc295354017"/>
      <w:bookmarkStart w:id="173" w:name="_Toc295354703"/>
      <w:bookmarkStart w:id="174" w:name="_Toc295354959"/>
      <w:bookmarkStart w:id="175" w:name="_Toc295348547"/>
      <w:bookmarkStart w:id="176" w:name="_Toc295352414"/>
      <w:bookmarkStart w:id="177" w:name="_Toc295352669"/>
      <w:bookmarkStart w:id="178" w:name="_Toc295353062"/>
      <w:bookmarkStart w:id="179" w:name="_Toc295354018"/>
      <w:bookmarkStart w:id="180" w:name="_Toc295354704"/>
      <w:bookmarkStart w:id="181" w:name="_Toc295354960"/>
      <w:bookmarkStart w:id="182" w:name="_Toc295348548"/>
      <w:bookmarkStart w:id="183" w:name="_Toc295352415"/>
      <w:bookmarkStart w:id="184" w:name="_Toc295352670"/>
      <w:bookmarkStart w:id="185" w:name="_Toc295353063"/>
      <w:bookmarkStart w:id="186" w:name="_Toc295354019"/>
      <w:bookmarkStart w:id="187" w:name="_Toc295354705"/>
      <w:bookmarkStart w:id="188" w:name="_Toc295354961"/>
      <w:bookmarkStart w:id="189" w:name="_Toc295348549"/>
      <w:bookmarkStart w:id="190" w:name="_Toc295352416"/>
      <w:bookmarkStart w:id="191" w:name="_Toc295352671"/>
      <w:bookmarkStart w:id="192" w:name="_Toc295353064"/>
      <w:bookmarkStart w:id="193" w:name="_Toc295354020"/>
      <w:bookmarkStart w:id="194" w:name="_Toc295354706"/>
      <w:bookmarkStart w:id="195" w:name="_Toc295354962"/>
      <w:bookmarkStart w:id="196" w:name="_Toc295348550"/>
      <w:bookmarkStart w:id="197" w:name="_Toc295352417"/>
      <w:bookmarkStart w:id="198" w:name="_Toc295352672"/>
      <w:bookmarkStart w:id="199" w:name="_Toc295353065"/>
      <w:bookmarkStart w:id="200" w:name="_Toc295354021"/>
      <w:bookmarkStart w:id="201" w:name="_Toc295354707"/>
      <w:bookmarkStart w:id="202" w:name="_Toc295354963"/>
      <w:bookmarkStart w:id="203" w:name="_Toc295348551"/>
      <w:bookmarkStart w:id="204" w:name="_Toc295352418"/>
      <w:bookmarkStart w:id="205" w:name="_Toc295352673"/>
      <w:bookmarkStart w:id="206" w:name="_Toc295353066"/>
      <w:bookmarkStart w:id="207" w:name="_Toc295354022"/>
      <w:bookmarkStart w:id="208" w:name="_Toc295354708"/>
      <w:bookmarkStart w:id="209" w:name="_Toc295354964"/>
      <w:bookmarkStart w:id="210" w:name="_Toc295348552"/>
      <w:bookmarkStart w:id="211" w:name="_Toc295352419"/>
      <w:bookmarkStart w:id="212" w:name="_Toc295352674"/>
      <w:bookmarkStart w:id="213" w:name="_Toc295353067"/>
      <w:bookmarkStart w:id="214" w:name="_Toc295354023"/>
      <w:bookmarkStart w:id="215" w:name="_Toc295354709"/>
      <w:bookmarkStart w:id="216" w:name="_Toc295354965"/>
      <w:bookmarkStart w:id="217" w:name="_Toc269910918"/>
      <w:bookmarkStart w:id="218" w:name="_Toc295353068"/>
      <w:bookmarkStart w:id="219" w:name="_Toc311741023"/>
      <w:bookmarkStart w:id="220" w:name="_Toc311773408"/>
      <w:bookmarkStart w:id="221" w:name="_Toc531955269"/>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051C2F">
        <w:t>New Terminology</w:t>
      </w:r>
      <w:bookmarkEnd w:id="217"/>
      <w:bookmarkEnd w:id="218"/>
      <w:bookmarkEnd w:id="219"/>
      <w:bookmarkEnd w:id="220"/>
      <w:bookmarkEnd w:id="221"/>
    </w:p>
    <w:p w14:paraId="7C9EC5A5"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02"/>
        <w:gridCol w:w="7712"/>
      </w:tblGrid>
      <w:tr w:rsidR="00340288" w:rsidRPr="00051C2F" w14:paraId="05597117" w14:textId="77777777" w:rsidTr="00CC151E">
        <w:tc>
          <w:tcPr>
            <w:tcW w:w="860" w:type="pct"/>
          </w:tcPr>
          <w:p w14:paraId="72114632" w14:textId="77777777"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14:paraId="1BBEE4BA"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02439A02" w14:textId="77777777" w:rsidTr="00CC151E">
        <w:tc>
          <w:tcPr>
            <w:tcW w:w="860" w:type="pct"/>
          </w:tcPr>
          <w:p w14:paraId="535437B3"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60E9BEA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B608431" w14:textId="77777777" w:rsidTr="00CC151E">
        <w:tc>
          <w:tcPr>
            <w:tcW w:w="860" w:type="pct"/>
          </w:tcPr>
          <w:p w14:paraId="7677FEF0"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747C309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D9CB595" w14:textId="77777777" w:rsidTr="00CC151E">
        <w:tc>
          <w:tcPr>
            <w:tcW w:w="860" w:type="pct"/>
          </w:tcPr>
          <w:p w14:paraId="20BC3155"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6EBD4213"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1D414D00" w14:textId="77777777" w:rsidTr="00CC151E">
        <w:tc>
          <w:tcPr>
            <w:tcW w:w="860" w:type="pct"/>
          </w:tcPr>
          <w:p w14:paraId="2FEEF783"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7D9A2318"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5DC7F373" w14:textId="77777777" w:rsidTr="00CC151E">
        <w:tc>
          <w:tcPr>
            <w:tcW w:w="860" w:type="pct"/>
          </w:tcPr>
          <w:p w14:paraId="6D33C773"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677676F"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AD372CB" w14:textId="77777777" w:rsidR="00CC151E" w:rsidRPr="00051C2F" w:rsidRDefault="00CC151E" w:rsidP="00BD5DB4">
      <w:pPr>
        <w:pStyle w:val="Heading2"/>
      </w:pPr>
      <w:bookmarkStart w:id="222" w:name="_Toc269910919"/>
      <w:bookmarkStart w:id="223" w:name="_Toc295353069"/>
      <w:bookmarkStart w:id="224" w:name="_Toc311741024"/>
      <w:bookmarkStart w:id="225" w:name="_Toc311773409"/>
      <w:bookmarkStart w:id="226" w:name="_Toc531955270"/>
      <w:r w:rsidRPr="00051C2F">
        <w:lastRenderedPageBreak/>
        <w:t>Process Flow</w:t>
      </w:r>
      <w:bookmarkEnd w:id="222"/>
      <w:bookmarkEnd w:id="223"/>
      <w:bookmarkEnd w:id="224"/>
      <w:bookmarkEnd w:id="225"/>
      <w:bookmarkEnd w:id="226"/>
    </w:p>
    <w:p w14:paraId="7CE7C4C9" w14:textId="77777777"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14:paraId="62755A90" w14:textId="77777777"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7ECB287" wp14:editId="6E89AA59">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9BA2E"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32591936" wp14:editId="1F28F048">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4B2036C8" w14:textId="77777777" w:rsidR="00CC151E" w:rsidRPr="00880D8D" w:rsidRDefault="00CC151E" w:rsidP="00D269CD">
      <w:pPr>
        <w:jc w:val="center"/>
        <w:outlineLvl w:val="0"/>
        <w:rPr>
          <w:b/>
        </w:rPr>
      </w:pPr>
      <w:bookmarkStart w:id="227" w:name="_Toc311741025"/>
      <w:bookmarkStart w:id="228" w:name="_Toc311772547"/>
      <w:bookmarkStart w:id="229" w:name="_Toc311773410"/>
      <w:bookmarkStart w:id="230"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7"/>
      <w:bookmarkEnd w:id="228"/>
      <w:bookmarkEnd w:id="229"/>
      <w:bookmarkEnd w:id="230"/>
    </w:p>
    <w:p w14:paraId="2DE262C9" w14:textId="77777777" w:rsidR="009852F0" w:rsidRPr="00051C2F" w:rsidRDefault="009852F0" w:rsidP="00B64F7C"/>
    <w:p w14:paraId="60F48179" w14:textId="77777777" w:rsidR="00ED2749" w:rsidRPr="00051C2F" w:rsidRDefault="00ED2749" w:rsidP="00B64F7C">
      <w:pPr>
        <w:rPr>
          <w:color w:val="000000"/>
        </w:rPr>
      </w:pPr>
    </w:p>
    <w:p w14:paraId="1F17F19A"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749C50F9"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BDB4ADB" w14:textId="77777777" w:rsidR="00096009" w:rsidRDefault="00CC151E">
      <w:pPr>
        <w:pStyle w:val="bodyparagraph"/>
      </w:pPr>
      <w:r w:rsidRPr="00051C2F">
        <w:t>The payer adjudicates the claim and determines payment.  The payment may be sent electronically to PNC Bank as an EFT or the payer may mail a paper check.</w:t>
      </w:r>
    </w:p>
    <w:p w14:paraId="16D38AB4" w14:textId="77777777" w:rsidR="00096009" w:rsidRDefault="00CC151E">
      <w:pPr>
        <w:pStyle w:val="bodyparagraph"/>
      </w:pPr>
      <w:r w:rsidRPr="00051C2F">
        <w:t>PNC Bank send</w:t>
      </w:r>
      <w:r w:rsidR="0016631A" w:rsidRPr="00051C2F">
        <w:t>s</w:t>
      </w:r>
      <w:r w:rsidRPr="00051C2F">
        <w:t>:</w:t>
      </w:r>
    </w:p>
    <w:p w14:paraId="4C7CD862" w14:textId="77777777" w:rsidR="00096009" w:rsidRDefault="00CC151E">
      <w:pPr>
        <w:pStyle w:val="bodyparagraph"/>
      </w:pPr>
      <w:r w:rsidRPr="00051C2F">
        <w:t>EFT dollars directly to the U.S. Treasury,</w:t>
      </w:r>
    </w:p>
    <w:p w14:paraId="6C85FBE5" w14:textId="77777777" w:rsidR="00096009" w:rsidRDefault="00CC151E">
      <w:pPr>
        <w:pStyle w:val="bodyparagraph"/>
      </w:pPr>
      <w:r w:rsidRPr="00051C2F">
        <w:t>EFT 835 transactions, containing daily total deposit information by payer to the FSC, and</w:t>
      </w:r>
    </w:p>
    <w:p w14:paraId="6B1D674A" w14:textId="77777777" w:rsidR="00096009" w:rsidRDefault="00CC151E">
      <w:pPr>
        <w:pStyle w:val="bodyparagraph"/>
      </w:pPr>
      <w:r w:rsidRPr="00051C2F">
        <w:t>ERA 835 transactions, containing electronic EOBs (EEOBs) to the FSC.</w:t>
      </w:r>
    </w:p>
    <w:p w14:paraId="62107FB0"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2DFF5BE1"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38749184" w14:textId="77777777" w:rsidR="002A47C6" w:rsidRDefault="00CC151E">
      <w:pPr>
        <w:pStyle w:val="bodyparagraph"/>
      </w:pPr>
      <w:r w:rsidRPr="00051C2F">
        <w:t>The FSC also transmit</w:t>
      </w:r>
      <w:r w:rsidR="0016631A" w:rsidRPr="00051C2F">
        <w:t>s</w:t>
      </w:r>
      <w:r w:rsidRPr="00051C2F">
        <w:t xml:space="preserve"> unroutable EEOB data to EPHRA.  Unroutable EEOB data does not contain the appropriate Tax ID information to allow the FSC to route it to the proper VistA AR system.  FSC 224-Unit staff monitor</w:t>
      </w:r>
      <w:r w:rsidR="0016631A" w:rsidRPr="00051C2F">
        <w:t>s</w:t>
      </w:r>
      <w:r w:rsidRPr="00051C2F">
        <w:t xml:space="preserve"> EPHRA for unroutable EEOB data and use other data identifiers, such as the bill number, to determine appropriate routing and transmit to the correct VistA AR system.</w:t>
      </w:r>
    </w:p>
    <w:p w14:paraId="6AFF596E" w14:textId="77777777" w:rsidR="008B1055" w:rsidRPr="00051C2F" w:rsidRDefault="008B1055" w:rsidP="008B1055"/>
    <w:p w14:paraId="6116C10D" w14:textId="77777777"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VistA</w:t>
      </w:r>
      <w:r w:rsidR="00721411">
        <w:rPr>
          <w:color w:val="000000"/>
        </w:rPr>
        <w:t>.</w:t>
      </w:r>
      <w:r w:rsidR="00C466D8">
        <w:fldChar w:fldCharType="end"/>
      </w:r>
      <w:r w:rsidRPr="00051C2F">
        <w:rPr>
          <w:color w:val="000000"/>
        </w:rPr>
        <w:t>)</w:t>
      </w:r>
    </w:p>
    <w:p w14:paraId="40F905BC" w14:textId="77777777" w:rsidR="00CC151E" w:rsidRPr="00051C2F" w:rsidRDefault="00CC151E" w:rsidP="00CC151E">
      <w:pPr>
        <w:pStyle w:val="BodyText"/>
        <w:rPr>
          <w:color w:val="000000"/>
        </w:rPr>
      </w:pPr>
    </w:p>
    <w:p w14:paraId="2C5DDA5C"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lastRenderedPageBreak/>
        <w:drawing>
          <wp:inline distT="0" distB="0" distL="0" distR="0" wp14:anchorId="0096AE76" wp14:editId="2FAF901A">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78EC5D4" w14:textId="77777777" w:rsidR="00CC151E" w:rsidRPr="00880D8D" w:rsidRDefault="00CC151E" w:rsidP="00D269CD">
      <w:pPr>
        <w:jc w:val="center"/>
        <w:outlineLvl w:val="0"/>
        <w:rPr>
          <w:b/>
        </w:rPr>
      </w:pPr>
      <w:bookmarkStart w:id="231" w:name="_Ref52875782"/>
      <w:bookmarkStart w:id="232" w:name="_Toc311741027"/>
      <w:bookmarkStart w:id="233" w:name="_Toc311772549"/>
      <w:bookmarkStart w:id="234" w:name="_Toc311773412"/>
      <w:bookmarkStart w:id="235"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31"/>
      <w:bookmarkEnd w:id="232"/>
      <w:bookmarkEnd w:id="233"/>
      <w:bookmarkEnd w:id="234"/>
      <w:bookmarkEnd w:id="235"/>
    </w:p>
    <w:p w14:paraId="2B4817A8" w14:textId="77777777" w:rsidR="00CC151E" w:rsidRPr="00051C2F" w:rsidRDefault="00CC151E" w:rsidP="00CC151E">
      <w:pPr>
        <w:pStyle w:val="BodyText"/>
        <w:rPr>
          <w:color w:val="000000"/>
        </w:rPr>
      </w:pPr>
    </w:p>
    <w:p w14:paraId="07C04002" w14:textId="77777777"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ePayments Nightly Process</w:t>
      </w:r>
      <w:r w:rsidR="00C466D8">
        <w:fldChar w:fldCharType="end"/>
      </w:r>
      <w:r w:rsidRPr="00051C2F">
        <w:rPr>
          <w:color w:val="000000"/>
        </w:rPr>
        <w:t>) that matches ERAs to EFT files using the Trace Number and Insurance Company ID.</w:t>
      </w:r>
    </w:p>
    <w:p w14:paraId="75643423"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0311163" w14:textId="77777777"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14:paraId="1574C162" w14:textId="77777777"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14:paraId="3B2B8BD7"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10A09CA3"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7CA5D168" w14:textId="77777777"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005F8BD4"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6C840008" w14:textId="7777777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1F021FB5" w14:textId="77777777" w:rsidR="00727BB7" w:rsidRPr="00051C2F" w:rsidRDefault="00727BB7" w:rsidP="00CC151E">
      <w:pPr>
        <w:pStyle w:val="BodyText"/>
        <w:numPr>
          <w:ilvl w:val="0"/>
          <w:numId w:val="4"/>
        </w:numPr>
        <w:rPr>
          <w:color w:val="000000"/>
        </w:rPr>
      </w:pPr>
      <w:r w:rsidRPr="00051C2F">
        <w:rPr>
          <w:color w:val="000000"/>
        </w:rPr>
        <w:lastRenderedPageBreak/>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871ABA"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6D191F58"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77D461A2"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9B28EFF" w14:textId="77777777"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42248BF4"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0F19D5C7" w14:textId="77777777"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6D2AE75E" w14:textId="77777777" w:rsidR="00CC151E" w:rsidRPr="00051C2F" w:rsidRDefault="00CC151E" w:rsidP="00CC151E">
      <w:pPr>
        <w:pStyle w:val="BodyText"/>
        <w:ind w:left="360"/>
        <w:rPr>
          <w:color w:val="000000"/>
        </w:rPr>
      </w:pPr>
    </w:p>
    <w:p w14:paraId="21FAE435"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31117DD3" w14:textId="77777777" w:rsidR="00CC151E" w:rsidRPr="00051C2F" w:rsidRDefault="00CC151E" w:rsidP="00D269CD">
      <w:pPr>
        <w:pStyle w:val="Heading1"/>
        <w:pageBreakBefore w:val="0"/>
        <w:rPr>
          <w:color w:val="000000"/>
        </w:rPr>
      </w:pPr>
      <w:bookmarkStart w:id="236" w:name="_Toc269910921"/>
      <w:bookmarkStart w:id="237" w:name="_Toc295353071"/>
      <w:bookmarkStart w:id="238" w:name="_Toc311741029"/>
      <w:bookmarkStart w:id="239" w:name="_Toc311772550"/>
      <w:bookmarkStart w:id="240" w:name="_Toc311773414"/>
      <w:bookmarkStart w:id="241" w:name="_Toc531955271"/>
      <w:r w:rsidRPr="00051C2F">
        <w:rPr>
          <w:color w:val="000000"/>
        </w:rPr>
        <w:lastRenderedPageBreak/>
        <w:t xml:space="preserve">Getting Started with </w:t>
      </w:r>
      <w:bookmarkEnd w:id="236"/>
      <w:r w:rsidR="0097229C" w:rsidRPr="00051C2F">
        <w:rPr>
          <w:color w:val="000000"/>
        </w:rPr>
        <w:t>ePayments</w:t>
      </w:r>
      <w:bookmarkEnd w:id="237"/>
      <w:bookmarkEnd w:id="238"/>
      <w:bookmarkEnd w:id="239"/>
      <w:bookmarkEnd w:id="240"/>
      <w:bookmarkEnd w:id="241"/>
    </w:p>
    <w:p w14:paraId="0714E6D1" w14:textId="77777777" w:rsidR="00963389" w:rsidRDefault="00CC151E" w:rsidP="00BD5DB4">
      <w:pPr>
        <w:pStyle w:val="Heading2"/>
      </w:pPr>
      <w:bookmarkStart w:id="242" w:name="_Toc269910922"/>
      <w:bookmarkStart w:id="243" w:name="_Toc295353072"/>
      <w:bookmarkStart w:id="244" w:name="_Toc311741030"/>
      <w:bookmarkStart w:id="245" w:name="_Toc311773415"/>
      <w:bookmarkStart w:id="246" w:name="_Toc531955272"/>
      <w:r w:rsidRPr="00051C2F">
        <w:t>Menus and Screens</w:t>
      </w:r>
      <w:bookmarkEnd w:id="242"/>
      <w:bookmarkEnd w:id="243"/>
      <w:bookmarkEnd w:id="244"/>
      <w:bookmarkEnd w:id="245"/>
      <w:bookmarkEnd w:id="246"/>
    </w:p>
    <w:p w14:paraId="47E78743" w14:textId="77777777" w:rsidR="00CC151E" w:rsidRPr="00051C2F" w:rsidRDefault="00963389" w:rsidP="00470D63">
      <w:pPr>
        <w:pStyle w:val="Heading2"/>
        <w:numPr>
          <w:ilvl w:val="2"/>
          <w:numId w:val="1"/>
        </w:numPr>
        <w:ind w:left="990" w:hanging="990"/>
      </w:pPr>
      <w:bookmarkStart w:id="247" w:name="_Toc531955273"/>
      <w:r>
        <w:t>ERA List – Worklist screen</w:t>
      </w:r>
      <w:bookmarkEnd w:id="247"/>
      <w:r w:rsidR="00CC151E" w:rsidRPr="00051C2F">
        <w:tab/>
      </w:r>
    </w:p>
    <w:p w14:paraId="183CFD0B" w14:textId="77777777" w:rsidR="00CC151E" w:rsidRPr="00051C2F" w:rsidRDefault="00CC151E" w:rsidP="008C68F5">
      <w:bookmarkStart w:id="248" w:name="_Toc318088993"/>
      <w:bookmarkStart w:id="249" w:name="_Toc320274581"/>
      <w:bookmarkStart w:id="250" w:name="_Toc320279454"/>
      <w:bookmarkStart w:id="251" w:name="_Toc323533344"/>
      <w:r w:rsidRPr="00051C2F">
        <w:t>A new list manager screen, the ERA List – Worklist screen has been added in order to display the selection of ERAs to be worked.</w:t>
      </w:r>
    </w:p>
    <w:p w14:paraId="76C45174" w14:textId="77777777" w:rsidR="0075207B" w:rsidRPr="00051C2F" w:rsidRDefault="0075207B" w:rsidP="008C68F5"/>
    <w:p w14:paraId="6475D3C3"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1749CD2A" w14:textId="77777777" w:rsidR="008210E2" w:rsidRPr="00051C2F" w:rsidRDefault="008210E2" w:rsidP="008C68F5"/>
    <w:p w14:paraId="05507843"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7B22580F" w14:textId="77777777" w:rsidR="00CC151E" w:rsidRPr="00051C2F" w:rsidRDefault="00CC151E" w:rsidP="008C68F5">
      <w:pPr>
        <w:rPr>
          <w:sz w:val="24"/>
        </w:rPr>
      </w:pPr>
      <w:r w:rsidRPr="00051C2F">
        <w:rPr>
          <w:sz w:val="24"/>
        </w:rPr>
        <w:t xml:space="preserve"> </w:t>
      </w:r>
    </w:p>
    <w:p w14:paraId="6F9940B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6554A3B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7B1896D6"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795F92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627B24BA" w14:textId="729C1A39"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r w:rsidR="009C060E">
        <w:rPr>
          <w:i w:val="0"/>
          <w:vanish w:val="0"/>
          <w:color w:val="000000"/>
          <w:sz w:val="22"/>
          <w:szCs w:val="22"/>
        </w:rPr>
        <w:t xml:space="preserve"> &amp; Date</w:t>
      </w:r>
    </w:p>
    <w:p w14:paraId="293CCE4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1CC385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3DC5002"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64F7C" w:rsidRPr="00051C2F" w14:paraId="38011D9C" w14:textId="77777777" w:rsidTr="00763D7F">
        <w:tc>
          <w:tcPr>
            <w:tcW w:w="9576" w:type="dxa"/>
          </w:tcPr>
          <w:p w14:paraId="05F60917"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71B0DC19"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DATE RANGE  : NONE SELECTED            MEDICAL/PHARM/TRIC: ALL                  </w:t>
            </w:r>
          </w:p>
          <w:p w14:paraId="28F8AA50"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MATCH STATUS: NOT MATCHED AUTOP: ALL         AUTO-POSTING: BOTH                 </w:t>
            </w:r>
          </w:p>
          <w:p w14:paraId="1B72C610" w14:textId="6B1D9229" w:rsidR="00F45F8A" w:rsidRDefault="00F45F8A" w:rsidP="00B64F7C">
            <w:pPr>
              <w:rPr>
                <w:rFonts w:ascii="Courier New" w:hAnsi="Courier New" w:cs="Courier New"/>
                <w:sz w:val="18"/>
                <w:szCs w:val="18"/>
              </w:rPr>
            </w:pPr>
            <w:r w:rsidRPr="00F45F8A">
              <w:rPr>
                <w:rFonts w:ascii="Courier New" w:hAnsi="Courier New" w:cs="Courier New"/>
                <w:sz w:val="18"/>
                <w:szCs w:val="18"/>
              </w:rPr>
              <w:t xml:space="preserve">POST STATUS : UNPOSTED   PAYERS: ALL PAYERS  PAYMENT TYPE: BOTH                 </w:t>
            </w:r>
          </w:p>
          <w:p w14:paraId="098C891A" w14:textId="62DEE136"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6F745108" w14:textId="687D245C" w:rsidR="00B64F7C" w:rsidRPr="00E81EDD" w:rsidRDefault="00B64F7C" w:rsidP="00B64F7C">
            <w:pPr>
              <w:rPr>
                <w:rFonts w:ascii="Courier New" w:hAnsi="Courier New" w:cs="Courier New"/>
                <w:sz w:val="18"/>
                <w:szCs w:val="18"/>
                <w:u w:val="single"/>
              </w:rPr>
            </w:pPr>
            <w:r w:rsidRPr="00E81EDD">
              <w:rPr>
                <w:rFonts w:ascii="Courier New" w:hAnsi="Courier New" w:cs="Courier New"/>
                <w:sz w:val="18"/>
                <w:szCs w:val="18"/>
                <w:u w:val="single"/>
              </w:rPr>
              <w:t xml:space="preserve">    PAYER NAME/MATCH STATUS</w:t>
            </w:r>
            <w:r w:rsidR="009C060E" w:rsidRPr="00E81EDD">
              <w:rPr>
                <w:rFonts w:ascii="Courier New" w:hAnsi="Courier New" w:cs="Courier New"/>
                <w:sz w:val="18"/>
                <w:szCs w:val="18"/>
                <w:u w:val="single"/>
              </w:rPr>
              <w:t xml:space="preserve"> &amp; DATE</w:t>
            </w:r>
            <w:r w:rsidRPr="00E81EDD">
              <w:rPr>
                <w:rFonts w:ascii="Courier New" w:hAnsi="Courier New" w:cs="Courier New"/>
                <w:sz w:val="18"/>
                <w:szCs w:val="18"/>
                <w:u w:val="single"/>
              </w:rPr>
              <w:t xml:space="preserve">  ERA PAID DT  TOT AMT PAID   DT REC'D</w:t>
            </w:r>
          </w:p>
          <w:p w14:paraId="5C558EA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94E6220"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2F174E14" w14:textId="23E8DE60"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2C1B10AF" w14:textId="37A7D38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255BE4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516C887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4BBC0CCE"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84410EF" w14:textId="3C69D268"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364A48FD" w14:textId="42B9B1C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ADED32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315820D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1CF0BA7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5A2F13D7" w14:textId="68E50803"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5B19156A" w14:textId="35713F32"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6C577C71"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 No scratchpad|'x' EXC |'A' autopost complete</w:t>
            </w:r>
            <w:r w:rsidR="00B64F7C" w:rsidRPr="00051C2F">
              <w:rPr>
                <w:rFonts w:ascii="Courier New" w:hAnsi="Courier New" w:cs="Courier New"/>
                <w:sz w:val="18"/>
                <w:szCs w:val="18"/>
              </w:rPr>
              <w:t xml:space="preserve">    </w:t>
            </w:r>
          </w:p>
          <w:p w14:paraId="734DDB55" w14:textId="2FE56AF2"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0CE43575" w14:textId="4CCBA12F"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87194">
              <w:rPr>
                <w:rFonts w:ascii="Courier New" w:hAnsi="Courier New" w:cs="Courier New"/>
                <w:sz w:val="18"/>
                <w:szCs w:val="18"/>
              </w:rPr>
              <w:t xml:space="preserve">               Exit</w:t>
            </w:r>
            <w:r w:rsidR="007A5BDF">
              <w:rPr>
                <w:rFonts w:ascii="Courier New" w:hAnsi="Courier New" w:cs="Courier New"/>
                <w:sz w:val="18"/>
                <w:szCs w:val="18"/>
              </w:rPr>
              <w:t xml:space="preserve">               </w:t>
            </w:r>
          </w:p>
          <w:p w14:paraId="29E37A6F" w14:textId="4C1368C1"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sidR="00F45F8A">
              <w:rPr>
                <w:rFonts w:ascii="Courier New" w:hAnsi="Courier New" w:cs="Courier New"/>
                <w:sz w:val="18"/>
                <w:szCs w:val="18"/>
              </w:rPr>
              <w:t xml:space="preserve">ERA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16DCBF4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2DA1ECAB" w14:textId="77777777" w:rsidR="00B64F7C" w:rsidRPr="00051C2F" w:rsidRDefault="00B64F7C" w:rsidP="00763D7F">
            <w:pPr>
              <w:pStyle w:val="Bullet1"/>
              <w:numPr>
                <w:ilvl w:val="0"/>
                <w:numId w:val="0"/>
              </w:numPr>
              <w:rPr>
                <w:i w:val="0"/>
                <w:vanish w:val="0"/>
                <w:color w:val="000000"/>
                <w:sz w:val="24"/>
              </w:rPr>
            </w:pPr>
          </w:p>
        </w:tc>
      </w:tr>
    </w:tbl>
    <w:p w14:paraId="1DD9BA13" w14:textId="77777777" w:rsidR="00C04796" w:rsidRPr="008E31AD" w:rsidRDefault="00C04796" w:rsidP="00C04796">
      <w:pPr>
        <w:pStyle w:val="BodyText"/>
        <w:rPr>
          <w:color w:val="000000"/>
          <w:szCs w:val="22"/>
        </w:rPr>
      </w:pPr>
      <w:bookmarkStart w:id="252" w:name="_Toc454915418"/>
      <w:bookmarkEnd w:id="252"/>
      <w:r w:rsidRPr="008E31AD">
        <w:rPr>
          <w:color w:val="000000"/>
          <w:szCs w:val="22"/>
        </w:rPr>
        <w:lastRenderedPageBreak/>
        <w:t>The list manager ERA Worklist</w:t>
      </w:r>
      <w:r w:rsidRPr="006E48CF">
        <w:rPr>
          <w:color w:val="000000"/>
          <w:szCs w:val="22"/>
        </w:rPr>
        <w:t xml:space="preserve"> main page </w:t>
      </w:r>
      <w:r w:rsidRPr="008E31AD">
        <w:rPr>
          <w:color w:val="000000"/>
          <w:szCs w:val="22"/>
        </w:rPr>
        <w:t>allows the user to perform the following actions:</w:t>
      </w:r>
    </w:p>
    <w:p w14:paraId="44C41A8F" w14:textId="77777777" w:rsidR="00C04796" w:rsidRPr="008E31AD" w:rsidRDefault="00C04796" w:rsidP="00C04796">
      <w:pPr>
        <w:pStyle w:val="BodyText"/>
        <w:numPr>
          <w:ilvl w:val="0"/>
          <w:numId w:val="6"/>
        </w:numPr>
        <w:rPr>
          <w:color w:val="000000"/>
        </w:rPr>
      </w:pPr>
      <w:r>
        <w:rPr>
          <w:color w:val="000000"/>
        </w:rPr>
        <w:t>Select ERA</w:t>
      </w:r>
    </w:p>
    <w:p w14:paraId="323BA782" w14:textId="77777777" w:rsidR="00C04796" w:rsidRDefault="00C04796" w:rsidP="00C04796">
      <w:pPr>
        <w:pStyle w:val="BodyText"/>
        <w:numPr>
          <w:ilvl w:val="0"/>
          <w:numId w:val="6"/>
        </w:numPr>
        <w:rPr>
          <w:color w:val="000000"/>
        </w:rPr>
      </w:pPr>
      <w:r>
        <w:rPr>
          <w:color w:val="000000"/>
        </w:rPr>
        <w:t>Sort List</w:t>
      </w:r>
    </w:p>
    <w:p w14:paraId="3595EB9C" w14:textId="77777777"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14:paraId="537CA127" w14:textId="77777777" w:rsidR="00C04796" w:rsidRDefault="00C04796" w:rsidP="00C04796">
      <w:pPr>
        <w:pStyle w:val="BodyText"/>
        <w:numPr>
          <w:ilvl w:val="0"/>
          <w:numId w:val="6"/>
        </w:numPr>
        <w:rPr>
          <w:color w:val="000000"/>
        </w:rPr>
      </w:pPr>
      <w:r>
        <w:rPr>
          <w:color w:val="000000"/>
        </w:rPr>
        <w:t>View/Print ERA</w:t>
      </w:r>
    </w:p>
    <w:p w14:paraId="6F3F3B11" w14:textId="77777777" w:rsidR="00C04796" w:rsidRDefault="00C04796" w:rsidP="00C04796">
      <w:pPr>
        <w:pStyle w:val="BodyText"/>
        <w:numPr>
          <w:ilvl w:val="0"/>
          <w:numId w:val="6"/>
        </w:numPr>
        <w:rPr>
          <w:color w:val="000000"/>
        </w:rPr>
      </w:pPr>
      <w:r>
        <w:rPr>
          <w:color w:val="000000"/>
        </w:rPr>
        <w:t>Change View</w:t>
      </w:r>
    </w:p>
    <w:p w14:paraId="67C9FC93" w14:textId="0F1E5E2D" w:rsidR="00C04796" w:rsidRDefault="00F45F8A" w:rsidP="00C04796">
      <w:pPr>
        <w:pStyle w:val="BodyText"/>
        <w:numPr>
          <w:ilvl w:val="0"/>
          <w:numId w:val="6"/>
        </w:numPr>
        <w:rPr>
          <w:color w:val="000000"/>
        </w:rPr>
      </w:pPr>
      <w:r>
        <w:rPr>
          <w:color w:val="000000"/>
        </w:rPr>
        <w:t xml:space="preserve">ERA </w:t>
      </w:r>
      <w:r w:rsidR="00C04796">
        <w:rPr>
          <w:color w:val="000000"/>
        </w:rPr>
        <w:t>Manual Match</w:t>
      </w:r>
    </w:p>
    <w:p w14:paraId="4AEB87EA" w14:textId="77777777" w:rsidR="00C04796" w:rsidRPr="008E31AD" w:rsidRDefault="00C04796" w:rsidP="00C04796">
      <w:pPr>
        <w:pStyle w:val="BodyText"/>
        <w:numPr>
          <w:ilvl w:val="0"/>
          <w:numId w:val="6"/>
        </w:numPr>
        <w:rPr>
          <w:color w:val="000000"/>
        </w:rPr>
      </w:pPr>
      <w:r>
        <w:rPr>
          <w:color w:val="000000"/>
        </w:rPr>
        <w:t>EXIT</w:t>
      </w:r>
    </w:p>
    <w:p w14:paraId="48CA0728" w14:textId="77777777" w:rsidR="00963389" w:rsidRPr="00051C2F" w:rsidRDefault="00963389" w:rsidP="00963389">
      <w:pPr>
        <w:pStyle w:val="Heading2"/>
        <w:numPr>
          <w:ilvl w:val="2"/>
          <w:numId w:val="1"/>
        </w:numPr>
        <w:ind w:left="990" w:hanging="990"/>
      </w:pPr>
      <w:bookmarkStart w:id="253" w:name="_Toc531955274"/>
      <w:r>
        <w:t>ERA Worklist/Scratchpad screen</w:t>
      </w:r>
      <w:bookmarkEnd w:id="253"/>
      <w:r w:rsidRPr="00051C2F">
        <w:tab/>
      </w:r>
    </w:p>
    <w:p w14:paraId="098159A2" w14:textId="77777777" w:rsidR="008C68F5" w:rsidRPr="00051C2F" w:rsidRDefault="008C68F5" w:rsidP="00CC151E">
      <w:pPr>
        <w:pStyle w:val="Bullet1"/>
        <w:numPr>
          <w:ilvl w:val="0"/>
          <w:numId w:val="0"/>
        </w:numPr>
        <w:rPr>
          <w:i w:val="0"/>
          <w:vanish w:val="0"/>
          <w:color w:val="000000"/>
          <w:sz w:val="24"/>
        </w:rPr>
      </w:pPr>
    </w:p>
    <w:p w14:paraId="425855FF"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51E7EFAD"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49E2AA18" w14:textId="77777777" w:rsidR="008C68F5" w:rsidRPr="00051C2F" w:rsidRDefault="008C68F5" w:rsidP="008C68F5">
      <w:pPr>
        <w:pStyle w:val="Bullet1"/>
        <w:rPr>
          <w:color w:val="000000"/>
          <w:sz w:val="24"/>
        </w:rPr>
      </w:pPr>
      <w:r w:rsidRPr="00051C2F">
        <w:rPr>
          <w:color w:val="000000"/>
          <w:sz w:val="24"/>
        </w:rPr>
        <w:t xml:space="preserve">           DATE RANGE  : 1/1/11-12/9/11</w:t>
      </w:r>
    </w:p>
    <w:p w14:paraId="17A44A4A" w14:textId="77777777" w:rsidR="008C68F5" w:rsidRPr="00051C2F" w:rsidRDefault="008C68F5" w:rsidP="008C68F5">
      <w:pPr>
        <w:pStyle w:val="Bullet1"/>
        <w:rPr>
          <w:color w:val="000000"/>
          <w:sz w:val="24"/>
        </w:rPr>
      </w:pPr>
      <w:r w:rsidRPr="00051C2F">
        <w:rPr>
          <w:color w:val="000000"/>
          <w:sz w:val="24"/>
        </w:rPr>
        <w:t xml:space="preserve">           ALL PAYERS</w:t>
      </w:r>
    </w:p>
    <w:p w14:paraId="14C2BE1F" w14:textId="77777777" w:rsidR="008C68F5" w:rsidRPr="00051C2F" w:rsidRDefault="008C68F5" w:rsidP="008C68F5">
      <w:pPr>
        <w:pStyle w:val="Bullet1"/>
        <w:rPr>
          <w:color w:val="000000"/>
          <w:sz w:val="24"/>
        </w:rPr>
      </w:pPr>
      <w:r w:rsidRPr="00051C2F">
        <w:rPr>
          <w:color w:val="000000"/>
          <w:sz w:val="24"/>
        </w:rPr>
        <w:t>#   ERA #         TRACE#</w:t>
      </w:r>
    </w:p>
    <w:p w14:paraId="0E045872"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7C1D532" w14:textId="77777777" w:rsidR="008C68F5" w:rsidRPr="00051C2F" w:rsidRDefault="008C68F5" w:rsidP="008C68F5">
      <w:pPr>
        <w:pStyle w:val="Bullet1"/>
        <w:rPr>
          <w:color w:val="000000"/>
          <w:sz w:val="24"/>
        </w:rPr>
      </w:pPr>
      <w:r w:rsidRPr="00051C2F">
        <w:rPr>
          <w:color w:val="000000"/>
          <w:sz w:val="24"/>
        </w:rPr>
        <w:t xml:space="preserve">1   -112137      00698105                                                       </w:t>
      </w:r>
    </w:p>
    <w:p w14:paraId="421CB974" w14:textId="77777777" w:rsidR="008C68F5" w:rsidRPr="00051C2F" w:rsidRDefault="008C68F5" w:rsidP="008C68F5">
      <w:pPr>
        <w:pStyle w:val="Bullet1"/>
        <w:rPr>
          <w:color w:val="000000"/>
          <w:sz w:val="24"/>
        </w:rPr>
      </w:pPr>
      <w:r w:rsidRPr="00051C2F">
        <w:rPr>
          <w:color w:val="000000"/>
          <w:sz w:val="24"/>
        </w:rPr>
        <w:t xml:space="preserve">                                         11/9/11           277.10       11/9/11 </w:t>
      </w:r>
    </w:p>
    <w:p w14:paraId="63036C42"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155D0702"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CE281D6" w14:textId="77777777" w:rsidR="008C68F5" w:rsidRPr="00051C2F" w:rsidRDefault="008C68F5" w:rsidP="008C68F5">
      <w:pPr>
        <w:pStyle w:val="Bullet1"/>
        <w:rPr>
          <w:color w:val="000000"/>
          <w:sz w:val="24"/>
        </w:rPr>
      </w:pPr>
      <w:r w:rsidRPr="00051C2F">
        <w:rPr>
          <w:color w:val="000000"/>
          <w:sz w:val="24"/>
        </w:rPr>
        <w:t xml:space="preserve">                                                                                </w:t>
      </w:r>
    </w:p>
    <w:p w14:paraId="089BCBBB" w14:textId="77777777" w:rsidR="008C68F5" w:rsidRPr="00051C2F" w:rsidRDefault="008C68F5" w:rsidP="008C68F5">
      <w:pPr>
        <w:pStyle w:val="Bullet1"/>
        <w:rPr>
          <w:color w:val="000000"/>
          <w:sz w:val="24"/>
        </w:rPr>
      </w:pPr>
      <w:r w:rsidRPr="00051C2F">
        <w:rPr>
          <w:color w:val="000000"/>
          <w:sz w:val="24"/>
        </w:rPr>
        <w:t xml:space="preserve">2   -112200      377746                                                         </w:t>
      </w:r>
    </w:p>
    <w:p w14:paraId="5BE3885E" w14:textId="77777777" w:rsidR="008C68F5" w:rsidRPr="00051C2F" w:rsidRDefault="008C68F5" w:rsidP="008C68F5">
      <w:pPr>
        <w:pStyle w:val="Bullet1"/>
        <w:rPr>
          <w:color w:val="000000"/>
          <w:sz w:val="24"/>
        </w:rPr>
      </w:pPr>
      <w:r w:rsidRPr="00051C2F">
        <w:rPr>
          <w:color w:val="000000"/>
          <w:sz w:val="24"/>
        </w:rPr>
        <w:t xml:space="preserve">                                        11/10/11           155.95       11/10/11</w:t>
      </w:r>
    </w:p>
    <w:p w14:paraId="42F36A45"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0B708"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0BA58D7" w14:textId="77777777" w:rsidR="008C68F5" w:rsidRPr="00051C2F" w:rsidRDefault="008C68F5" w:rsidP="008C68F5">
      <w:pPr>
        <w:pStyle w:val="Bullet1"/>
        <w:rPr>
          <w:color w:val="000000"/>
          <w:sz w:val="24"/>
        </w:rPr>
      </w:pPr>
      <w:r w:rsidRPr="00051C2F">
        <w:rPr>
          <w:color w:val="000000"/>
          <w:sz w:val="24"/>
        </w:rPr>
        <w:t xml:space="preserve">                                                                                </w:t>
      </w:r>
    </w:p>
    <w:p w14:paraId="47EF0D04" w14:textId="77777777" w:rsidR="008C68F5" w:rsidRPr="00051C2F" w:rsidRDefault="008C68F5" w:rsidP="008C68F5">
      <w:pPr>
        <w:pStyle w:val="Bullet1"/>
        <w:rPr>
          <w:color w:val="000000"/>
          <w:sz w:val="24"/>
        </w:rPr>
      </w:pPr>
      <w:r w:rsidRPr="00051C2F">
        <w:rPr>
          <w:color w:val="000000"/>
          <w:sz w:val="24"/>
        </w:rPr>
        <w:t xml:space="preserve">3   -112201      385045                                                         </w:t>
      </w:r>
    </w:p>
    <w:p w14:paraId="38D33549" w14:textId="77777777" w:rsidR="008C68F5" w:rsidRPr="00051C2F" w:rsidRDefault="008C68F5" w:rsidP="008C68F5">
      <w:pPr>
        <w:pStyle w:val="Bullet1"/>
        <w:rPr>
          <w:color w:val="000000"/>
          <w:sz w:val="24"/>
        </w:rPr>
      </w:pPr>
      <w:r w:rsidRPr="00051C2F">
        <w:rPr>
          <w:color w:val="000000"/>
          <w:sz w:val="24"/>
        </w:rPr>
        <w:t xml:space="preserve">                                        11/10/11           270.62       11/10/11</w:t>
      </w:r>
    </w:p>
    <w:p w14:paraId="19AFFB67"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C55A5"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7E7E4965"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4DD29935"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234C674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45233DFA"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40D6D38" w14:textId="77777777" w:rsidR="00CC151E" w:rsidRPr="00051C2F" w:rsidRDefault="00CC151E" w:rsidP="00CC151E">
      <w:pPr>
        <w:pStyle w:val="Bullet1"/>
        <w:numPr>
          <w:ilvl w:val="0"/>
          <w:numId w:val="0"/>
        </w:numPr>
        <w:rPr>
          <w:i w:val="0"/>
          <w:vanish w:val="0"/>
          <w:color w:val="000000"/>
          <w:sz w:val="24"/>
        </w:rPr>
      </w:pPr>
    </w:p>
    <w:p w14:paraId="4223EF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77A92DB6" w14:textId="77777777" w:rsidR="00CC151E" w:rsidRPr="00051C2F" w:rsidRDefault="00CC151E" w:rsidP="00CC151E">
      <w:pPr>
        <w:pStyle w:val="BodyText"/>
        <w:rPr>
          <w:color w:val="000000"/>
          <w:szCs w:val="22"/>
        </w:rPr>
      </w:pPr>
    </w:p>
    <w:p w14:paraId="304BA23E" w14:textId="77777777" w:rsidR="00CC151E" w:rsidRPr="00051C2F" w:rsidRDefault="00CC151E" w:rsidP="00CC151E">
      <w:pPr>
        <w:pStyle w:val="BodyText"/>
        <w:rPr>
          <w:color w:val="000000"/>
          <w:szCs w:val="22"/>
        </w:rPr>
      </w:pPr>
      <w:r w:rsidRPr="00051C2F">
        <w:rPr>
          <w:color w:val="000000"/>
          <w:szCs w:val="22"/>
        </w:rPr>
        <w:t>For the entire ERA:</w:t>
      </w:r>
    </w:p>
    <w:p w14:paraId="609BF991" w14:textId="77777777" w:rsidR="00CC151E" w:rsidRPr="00051C2F" w:rsidRDefault="00CC151E" w:rsidP="00617015">
      <w:pPr>
        <w:pStyle w:val="BodyText"/>
        <w:numPr>
          <w:ilvl w:val="0"/>
          <w:numId w:val="174"/>
        </w:numPr>
        <w:rPr>
          <w:color w:val="000000"/>
        </w:rPr>
      </w:pPr>
      <w:r w:rsidRPr="00051C2F">
        <w:rPr>
          <w:color w:val="000000"/>
        </w:rPr>
        <w:t>ERA Entry #</w:t>
      </w:r>
    </w:p>
    <w:p w14:paraId="5AC20FBC" w14:textId="77777777" w:rsidR="00CC151E" w:rsidRPr="00051C2F" w:rsidRDefault="00CC151E" w:rsidP="00617015">
      <w:pPr>
        <w:pStyle w:val="BodyText"/>
        <w:numPr>
          <w:ilvl w:val="0"/>
          <w:numId w:val="174"/>
        </w:numPr>
        <w:rPr>
          <w:color w:val="000000"/>
        </w:rPr>
      </w:pPr>
      <w:r w:rsidRPr="00051C2F">
        <w:rPr>
          <w:color w:val="000000"/>
        </w:rPr>
        <w:t>Payer Name/ID</w:t>
      </w:r>
    </w:p>
    <w:p w14:paraId="61E273E4" w14:textId="77777777" w:rsidR="00CC151E" w:rsidRPr="00051C2F" w:rsidRDefault="00CC151E" w:rsidP="00617015">
      <w:pPr>
        <w:pStyle w:val="BodyText"/>
        <w:numPr>
          <w:ilvl w:val="0"/>
          <w:numId w:val="174"/>
        </w:numPr>
        <w:rPr>
          <w:color w:val="000000"/>
        </w:rPr>
      </w:pPr>
      <w:r w:rsidRPr="00051C2F">
        <w:rPr>
          <w:color w:val="000000"/>
        </w:rPr>
        <w:t>Total Amt Paid</w:t>
      </w:r>
    </w:p>
    <w:p w14:paraId="4784CE70" w14:textId="77777777" w:rsidR="00CC151E" w:rsidRPr="00051C2F" w:rsidRDefault="00CC151E" w:rsidP="00617015">
      <w:pPr>
        <w:pStyle w:val="BodyText"/>
        <w:numPr>
          <w:ilvl w:val="0"/>
          <w:numId w:val="174"/>
        </w:numPr>
        <w:rPr>
          <w:color w:val="000000"/>
        </w:rPr>
      </w:pPr>
      <w:r w:rsidRPr="00051C2F">
        <w:rPr>
          <w:color w:val="000000"/>
        </w:rPr>
        <w:t>Paper Check # or EFT Trace #</w:t>
      </w:r>
    </w:p>
    <w:p w14:paraId="4CF08C02" w14:textId="77777777" w:rsidR="00CC151E" w:rsidRPr="00051C2F" w:rsidRDefault="00CC151E" w:rsidP="00617015">
      <w:pPr>
        <w:pStyle w:val="BodyText"/>
        <w:numPr>
          <w:ilvl w:val="0"/>
          <w:numId w:val="174"/>
        </w:numPr>
        <w:rPr>
          <w:color w:val="000000"/>
        </w:rPr>
      </w:pPr>
      <w:r w:rsidRPr="00051C2F">
        <w:rPr>
          <w:color w:val="000000"/>
        </w:rPr>
        <w:t>Total amount to be posted to the receipt</w:t>
      </w:r>
    </w:p>
    <w:p w14:paraId="4338031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B6571"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39CF82F5" w14:textId="77777777"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7D3807DD" wp14:editId="6992AD7E">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C8553"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3B16BB47" wp14:editId="721B59F9">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C245A"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68DFC1D9" w14:textId="77777777"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5794BA" wp14:editId="20F1735F">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70759F"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r w:rsidR="005F5F63" w:rsidRPr="003827AA">
        <w:rPr>
          <w:rFonts w:ascii="Courier New" w:hAnsi="Courier New" w:cs="Courier New"/>
          <w:sz w:val="18"/>
          <w:szCs w:val="18"/>
        </w:rPr>
        <w:t>IBinsuranc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6B1CA1A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472A597"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7D47598F"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543BCA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IBpatient,One A/5555</w:t>
      </w:r>
      <w:r w:rsidRPr="00051C2F">
        <w:rPr>
          <w:rFonts w:ascii="Courier New" w:hAnsi="Courier New" w:cs="Courier New"/>
          <w:sz w:val="18"/>
          <w:szCs w:val="18"/>
        </w:rPr>
        <w:t xml:space="preserve">                                   </w:t>
      </w:r>
    </w:p>
    <w:p w14:paraId="02A86C1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1247950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5F2C41B9"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3FE23870"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9BFF8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A7760D"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6668A28B"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14:paraId="573095D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14:paraId="7DF085A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14:paraId="0F438AB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14:paraId="2D2D79DB"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44A8853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0AC9AD"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7A4A7" w14:textId="77777777" w:rsidR="00D16725" w:rsidRPr="00051C2F" w:rsidRDefault="00D16725" w:rsidP="002C09B6">
      <w:pPr>
        <w:rPr>
          <w:rFonts w:ascii="Courier New" w:hAnsi="Courier New" w:cs="Courier New"/>
          <w:sz w:val="18"/>
          <w:szCs w:val="18"/>
        </w:rPr>
      </w:pPr>
      <w:r w:rsidRPr="00051C2F">
        <w:t xml:space="preserve">          </w:t>
      </w:r>
    </w:p>
    <w:p w14:paraId="39A453FD" w14:textId="77777777" w:rsidR="00D16725" w:rsidRPr="00051C2F" w:rsidRDefault="00D16725" w:rsidP="00DA1578">
      <w:pPr>
        <w:pStyle w:val="BodyText"/>
        <w:rPr>
          <w:color w:val="000000"/>
        </w:rPr>
      </w:pPr>
    </w:p>
    <w:p w14:paraId="7036E906" w14:textId="77777777" w:rsidR="003A691E" w:rsidRPr="00051C2F" w:rsidRDefault="003A691E" w:rsidP="00DA1578">
      <w:pPr>
        <w:pStyle w:val="BodyText"/>
        <w:rPr>
          <w:color w:val="000000"/>
        </w:rPr>
      </w:pPr>
    </w:p>
    <w:p w14:paraId="05967C66" w14:textId="77777777" w:rsidR="00CC151E" w:rsidRPr="00051C2F" w:rsidRDefault="00CC151E" w:rsidP="00CC151E">
      <w:pPr>
        <w:pStyle w:val="BodyText"/>
        <w:rPr>
          <w:color w:val="000000"/>
        </w:rPr>
      </w:pPr>
      <w:r w:rsidRPr="00051C2F">
        <w:rPr>
          <w:color w:val="000000"/>
        </w:rPr>
        <w:lastRenderedPageBreak/>
        <w:t>For the EEOB detail:</w:t>
      </w:r>
    </w:p>
    <w:p w14:paraId="792F1A36" w14:textId="77777777" w:rsidR="00CC151E" w:rsidRPr="00051C2F" w:rsidRDefault="00CC151E" w:rsidP="00533289">
      <w:pPr>
        <w:pStyle w:val="BodyText"/>
        <w:numPr>
          <w:ilvl w:val="0"/>
          <w:numId w:val="7"/>
        </w:numPr>
        <w:rPr>
          <w:color w:val="000000"/>
        </w:rPr>
      </w:pPr>
      <w:r w:rsidRPr="00051C2F">
        <w:rPr>
          <w:color w:val="000000"/>
        </w:rPr>
        <w:t>Bill number</w:t>
      </w:r>
    </w:p>
    <w:p w14:paraId="1F0D7C8F"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63704600"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53A55D9" w14:textId="77777777" w:rsidR="00CC151E" w:rsidRPr="00051C2F" w:rsidRDefault="00CC151E" w:rsidP="00533289">
      <w:pPr>
        <w:pStyle w:val="BodyText"/>
        <w:numPr>
          <w:ilvl w:val="0"/>
          <w:numId w:val="7"/>
        </w:numPr>
        <w:rPr>
          <w:color w:val="000000"/>
        </w:rPr>
      </w:pPr>
      <w:r w:rsidRPr="00051C2F">
        <w:rPr>
          <w:color w:val="000000"/>
        </w:rPr>
        <w:t>Date of service</w:t>
      </w:r>
    </w:p>
    <w:p w14:paraId="09FC5C99" w14:textId="77777777" w:rsidR="00CC151E" w:rsidRPr="00051C2F" w:rsidRDefault="00CC151E" w:rsidP="00533289">
      <w:pPr>
        <w:pStyle w:val="BodyText"/>
        <w:numPr>
          <w:ilvl w:val="0"/>
          <w:numId w:val="7"/>
        </w:numPr>
        <w:rPr>
          <w:color w:val="000000"/>
        </w:rPr>
      </w:pPr>
      <w:r w:rsidRPr="00051C2F">
        <w:rPr>
          <w:color w:val="000000"/>
        </w:rPr>
        <w:t>Billed amount</w:t>
      </w:r>
    </w:p>
    <w:p w14:paraId="3179093D"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B6430B8" w14:textId="77777777" w:rsidR="00CC151E" w:rsidRPr="00051C2F" w:rsidRDefault="00CC151E" w:rsidP="00533289">
      <w:pPr>
        <w:pStyle w:val="BodyText"/>
        <w:numPr>
          <w:ilvl w:val="0"/>
          <w:numId w:val="7"/>
        </w:numPr>
        <w:rPr>
          <w:color w:val="000000"/>
        </w:rPr>
      </w:pPr>
      <w:r w:rsidRPr="00051C2F">
        <w:rPr>
          <w:color w:val="000000"/>
        </w:rPr>
        <w:t>Patient last name</w:t>
      </w:r>
    </w:p>
    <w:p w14:paraId="1DADC83B"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2EE73A8E"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77BE191F" w14:textId="77777777" w:rsidR="00CC151E" w:rsidRPr="00051C2F" w:rsidRDefault="00CC151E" w:rsidP="00533289">
      <w:pPr>
        <w:pStyle w:val="BodyText"/>
        <w:numPr>
          <w:ilvl w:val="0"/>
          <w:numId w:val="7"/>
        </w:numPr>
        <w:rPr>
          <w:color w:val="000000"/>
        </w:rPr>
      </w:pPr>
      <w:r w:rsidRPr="00051C2F">
        <w:rPr>
          <w:color w:val="000000"/>
        </w:rPr>
        <w:t>COB status</w:t>
      </w:r>
    </w:p>
    <w:p w14:paraId="52D6BBA9"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12EA36E9"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3E494D6E"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1D2C4510" w14:textId="77777777" w:rsidR="00CC151E" w:rsidRPr="00051C2F" w:rsidRDefault="00CC151E" w:rsidP="00533289">
      <w:pPr>
        <w:pStyle w:val="BodyText"/>
        <w:numPr>
          <w:ilvl w:val="0"/>
          <w:numId w:val="7"/>
        </w:numPr>
        <w:rPr>
          <w:color w:val="000000"/>
        </w:rPr>
      </w:pPr>
      <w:r w:rsidRPr="00051C2F">
        <w:rPr>
          <w:color w:val="000000"/>
        </w:rPr>
        <w:t>(Comment) User Name</w:t>
      </w:r>
    </w:p>
    <w:p w14:paraId="466230F5"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CFF0C"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67D1333E"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5FA7C117"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5F5F63" w:rsidRPr="00051C2F">
        <w:rPr>
          <w:rFonts w:ascii="Courier New" w:hAnsi="Courier New" w:cs="Courier New"/>
          <w:sz w:val="18"/>
          <w:szCs w:val="18"/>
        </w:rPr>
        <w:t>IBinsuranc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41A77AF4"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5124B62F" w14:textId="77777777"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69E3C825" wp14:editId="62821BF7">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92A33"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14:paraId="086E1739"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027D99A3"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277BB0F9"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F41011F"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0BD4E9BE"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0217CB9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65E9D763"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56F8DD03"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14:paraId="2443AA16"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14:paraId="52E0DA58"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14:paraId="17253F55"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0AFB5FCC"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96C643" w14:textId="77777777" w:rsidR="00924BA4" w:rsidRPr="00051C2F" w:rsidRDefault="00924BA4" w:rsidP="00C91F31">
      <w:pPr>
        <w:pStyle w:val="BodyText"/>
        <w:rPr>
          <w:color w:val="000000"/>
        </w:rPr>
      </w:pPr>
    </w:p>
    <w:p w14:paraId="3B7DC3D0" w14:textId="77777777" w:rsidR="00CC151E" w:rsidRPr="00051C2F" w:rsidRDefault="00CC151E" w:rsidP="00CC151E">
      <w:pPr>
        <w:pStyle w:val="BodyText"/>
        <w:rPr>
          <w:color w:val="000000"/>
        </w:rPr>
      </w:pPr>
      <w:r w:rsidRPr="00051C2F">
        <w:rPr>
          <w:color w:val="000000"/>
        </w:rPr>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14:paraId="62CDD13C"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0CE0E05D" w14:textId="77777777" w:rsidR="00CC151E" w:rsidRPr="00051C2F" w:rsidRDefault="00CC151E" w:rsidP="00533289">
      <w:pPr>
        <w:pStyle w:val="BodyText"/>
        <w:numPr>
          <w:ilvl w:val="0"/>
          <w:numId w:val="8"/>
        </w:numPr>
        <w:rPr>
          <w:color w:val="000000"/>
        </w:rPr>
      </w:pPr>
      <w:r w:rsidRPr="00051C2F">
        <w:rPr>
          <w:color w:val="000000"/>
        </w:rPr>
        <w:t>Distribute Adj Amts</w:t>
      </w:r>
    </w:p>
    <w:p w14:paraId="2A0C030A" w14:textId="77777777"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14:paraId="29DD5367" w14:textId="77777777" w:rsidR="00CC151E" w:rsidRPr="00051C2F" w:rsidRDefault="00CC151E" w:rsidP="00533289">
      <w:pPr>
        <w:pStyle w:val="BodyText"/>
        <w:numPr>
          <w:ilvl w:val="0"/>
          <w:numId w:val="8"/>
        </w:numPr>
        <w:rPr>
          <w:color w:val="000000"/>
        </w:rPr>
      </w:pPr>
      <w:r w:rsidRPr="00051C2F">
        <w:rPr>
          <w:color w:val="000000"/>
        </w:rPr>
        <w:t>Research Menu</w:t>
      </w:r>
    </w:p>
    <w:p w14:paraId="2AD555CF" w14:textId="77777777" w:rsidR="00CC151E" w:rsidRPr="00051C2F" w:rsidRDefault="00CC151E" w:rsidP="0007273A">
      <w:pPr>
        <w:pStyle w:val="BodyText"/>
        <w:numPr>
          <w:ilvl w:val="0"/>
          <w:numId w:val="8"/>
        </w:numPr>
        <w:rPr>
          <w:color w:val="000000"/>
        </w:rPr>
      </w:pPr>
      <w:r w:rsidRPr="00051C2F">
        <w:rPr>
          <w:color w:val="000000"/>
        </w:rPr>
        <w:t>Look At Receipt</w:t>
      </w:r>
      <w:r w:rsidR="007127A4">
        <w:rPr>
          <w:color w:val="000000"/>
        </w:rPr>
        <w:t xml:space="preserve"> (requires the </w:t>
      </w:r>
      <w:r w:rsidR="0007273A" w:rsidRPr="0007273A">
        <w:rPr>
          <w:color w:val="000000"/>
        </w:rPr>
        <w:t>RCDPEPP</w:t>
      </w:r>
      <w:r w:rsidR="007127A4">
        <w:rPr>
          <w:color w:val="000000"/>
        </w:rPr>
        <w:t xml:space="preserve"> security key)</w:t>
      </w:r>
    </w:p>
    <w:p w14:paraId="5549B34D" w14:textId="77777777" w:rsidR="00CC151E" w:rsidRPr="00051C2F" w:rsidRDefault="00CC151E" w:rsidP="00533289">
      <w:pPr>
        <w:pStyle w:val="BodyText"/>
        <w:numPr>
          <w:ilvl w:val="0"/>
          <w:numId w:val="8"/>
        </w:numPr>
        <w:rPr>
          <w:color w:val="000000"/>
        </w:rPr>
      </w:pPr>
      <w:r w:rsidRPr="00051C2F">
        <w:rPr>
          <w:color w:val="000000"/>
        </w:rPr>
        <w:t>Review Line</w:t>
      </w:r>
    </w:p>
    <w:p w14:paraId="0770674B" w14:textId="77777777"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14:paraId="7E37654F" w14:textId="77777777" w:rsidR="001510A0" w:rsidRDefault="001510A0" w:rsidP="0007273A">
      <w:pPr>
        <w:pStyle w:val="BodyText"/>
        <w:numPr>
          <w:ilvl w:val="0"/>
          <w:numId w:val="8"/>
        </w:numPr>
        <w:rPr>
          <w:color w:val="000000"/>
        </w:rPr>
      </w:pPr>
      <w:r>
        <w:rPr>
          <w:color w:val="000000"/>
        </w:rPr>
        <w:lastRenderedPageBreak/>
        <w:t>Change View</w:t>
      </w:r>
    </w:p>
    <w:p w14:paraId="2E368954" w14:textId="77777777"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14:paraId="7D3F1847" w14:textId="77777777" w:rsidR="00CC151E" w:rsidRDefault="00CC151E" w:rsidP="00533289">
      <w:pPr>
        <w:pStyle w:val="BodyText"/>
        <w:numPr>
          <w:ilvl w:val="0"/>
          <w:numId w:val="8"/>
        </w:numPr>
        <w:rPr>
          <w:color w:val="000000"/>
        </w:rPr>
      </w:pPr>
      <w:r w:rsidRPr="00051C2F">
        <w:rPr>
          <w:color w:val="000000"/>
        </w:rPr>
        <w:t>View/Print an ERA</w:t>
      </w:r>
    </w:p>
    <w:p w14:paraId="789367E8" w14:textId="77777777"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14:paraId="4A0622E5"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321E3" w:rsidRPr="00051C2F" w14:paraId="6613E247" w14:textId="77777777" w:rsidTr="00763D7F">
        <w:tc>
          <w:tcPr>
            <w:tcW w:w="9576" w:type="dxa"/>
          </w:tcPr>
          <w:p w14:paraId="68758F85"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010FC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54CAD0D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yer Name/ID: IBinsuranc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03BAF12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35C1F55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6CEE608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0FF9E4E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4" w:name="_Toc311741036"/>
            <w:bookmarkStart w:id="255" w:name="_Toc311772556"/>
            <w:bookmarkStart w:id="256" w:name="_Toc311773421"/>
            <w:r w:rsidRPr="00051C2F">
              <w:rPr>
                <w:rStyle w:val="Emphasis"/>
                <w:rFonts w:ascii="Courier New" w:hAnsi="Courier New" w:cs="Courier New"/>
                <w:i w:val="0"/>
                <w:sz w:val="18"/>
                <w:szCs w:val="18"/>
              </w:rPr>
              <w:t>1.001 Claim #: KXXXXXX Patient/Last 4: IBpatient,One A/5555</w:t>
            </w:r>
            <w:bookmarkEnd w:id="254"/>
            <w:bookmarkEnd w:id="255"/>
            <w:bookmarkEnd w:id="256"/>
            <w:r w:rsidRPr="00051C2F">
              <w:rPr>
                <w:rStyle w:val="Emphasis"/>
                <w:rFonts w:ascii="Courier New" w:hAnsi="Courier New" w:cs="Courier New"/>
                <w:i w:val="0"/>
                <w:sz w:val="18"/>
                <w:szCs w:val="18"/>
              </w:rPr>
              <w:t xml:space="preserve">                                   </w:t>
            </w:r>
          </w:p>
          <w:p w14:paraId="00D00F7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48EE515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Tst: ??             </w:t>
            </w:r>
          </w:p>
          <w:p w14:paraId="79B3AC9B"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7CF1A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5D19722F" w14:textId="77777777" w:rsidR="003018D8" w:rsidRPr="00051C2F" w:rsidRDefault="003018D8" w:rsidP="003018D8">
            <w:pPr>
              <w:rPr>
                <w:rFonts w:ascii="Courier New" w:hAnsi="Courier New" w:cs="Courier New"/>
                <w:sz w:val="18"/>
                <w:szCs w:val="18"/>
              </w:rPr>
            </w:pPr>
          </w:p>
          <w:p w14:paraId="343E6073" w14:textId="77777777" w:rsidR="003018D8" w:rsidRPr="00051C2F" w:rsidRDefault="003018D8" w:rsidP="003018D8">
            <w:pPr>
              <w:rPr>
                <w:rFonts w:ascii="Courier New" w:hAnsi="Courier New" w:cs="Courier New"/>
                <w:sz w:val="18"/>
                <w:szCs w:val="18"/>
              </w:rPr>
            </w:pPr>
          </w:p>
          <w:p w14:paraId="5806DA6B" w14:textId="77777777"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477BB7B" wp14:editId="706034F9">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E2D80"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14:paraId="19F60F05" w14:textId="77777777"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14:paraId="0FAAE59F"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14:paraId="2A37BE15"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14:paraId="378403BF" w14:textId="77777777"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14:paraId="5E90813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68BAEC9B" w14:textId="77777777" w:rsidR="00B321E3" w:rsidRPr="00051C2F" w:rsidRDefault="00B321E3" w:rsidP="003018D8">
            <w:pPr>
              <w:pStyle w:val="BodyText"/>
              <w:rPr>
                <w:color w:val="000000"/>
              </w:rPr>
            </w:pPr>
          </w:p>
        </w:tc>
      </w:tr>
    </w:tbl>
    <w:p w14:paraId="23DCB42F" w14:textId="77777777" w:rsidR="00B321E3" w:rsidRPr="00051C2F" w:rsidRDefault="00B321E3" w:rsidP="00DA1578">
      <w:pPr>
        <w:pStyle w:val="BodyText"/>
        <w:rPr>
          <w:color w:val="000000"/>
        </w:rPr>
      </w:pPr>
    </w:p>
    <w:p w14:paraId="34BFAB01" w14:textId="77777777" w:rsidR="00CC151E" w:rsidRPr="00051C2F" w:rsidRDefault="00CC151E" w:rsidP="00EC0A08">
      <w:pPr>
        <w:pStyle w:val="BodyText"/>
        <w:rPr>
          <w:color w:val="000000"/>
        </w:rPr>
      </w:pPr>
      <w:r w:rsidRPr="00051C2F">
        <w:rPr>
          <w:color w:val="000000"/>
        </w:rPr>
        <w:t>The expanded Look At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14:paraId="3810114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B73379E"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3018D8" w:rsidRPr="00051C2F" w14:paraId="2AC2D81D" w14:textId="77777777" w:rsidTr="00763D7F">
        <w:tc>
          <w:tcPr>
            <w:tcW w:w="9378" w:type="dxa"/>
          </w:tcPr>
          <w:p w14:paraId="6E298109"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494831E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71AF39A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yer Name/ID: IBinsurance Company One/55555555</w:t>
            </w:r>
          </w:p>
          <w:p w14:paraId="6A442B49"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543D8B8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81E851F" w14:textId="77777777" w:rsidR="003018D8" w:rsidRPr="00051C2F" w:rsidRDefault="003018D8" w:rsidP="003018D8">
            <w:pPr>
              <w:rPr>
                <w:rFonts w:ascii="Courier New" w:hAnsi="Courier New" w:cs="Courier New"/>
                <w:sz w:val="18"/>
                <w:szCs w:val="18"/>
              </w:rPr>
            </w:pPr>
            <w:bookmarkStart w:id="257" w:name="_Toc311741038"/>
            <w:bookmarkStart w:id="258" w:name="_Toc311772558"/>
            <w:bookmarkStart w:id="259" w:name="_Toc311773423"/>
            <w:r w:rsidRPr="00051C2F">
              <w:rPr>
                <w:rFonts w:ascii="Courier New" w:hAnsi="Courier New" w:cs="Courier New"/>
                <w:sz w:val="18"/>
                <w:szCs w:val="18"/>
              </w:rPr>
              <w:t>PAYMENTS (LINES FOR RECEIPT):</w:t>
            </w:r>
            <w:bookmarkEnd w:id="257"/>
            <w:bookmarkEnd w:id="258"/>
            <w:bookmarkEnd w:id="259"/>
            <w:r w:rsidRPr="00051C2F">
              <w:rPr>
                <w:rFonts w:ascii="Courier New" w:hAnsi="Courier New" w:cs="Courier New"/>
                <w:sz w:val="18"/>
                <w:szCs w:val="18"/>
              </w:rPr>
              <w:t xml:space="preserve">                                                   </w:t>
            </w:r>
          </w:p>
          <w:p w14:paraId="25E5D041"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7C7306DB" w14:textId="77777777" w:rsidR="003018D8" w:rsidRPr="00051C2F" w:rsidRDefault="003018D8" w:rsidP="003018D8">
            <w:pPr>
              <w:rPr>
                <w:rFonts w:ascii="Courier New" w:hAnsi="Courier New" w:cs="Courier New"/>
                <w:sz w:val="18"/>
                <w:szCs w:val="18"/>
              </w:rPr>
            </w:pPr>
          </w:p>
          <w:p w14:paraId="63DAF711" w14:textId="77777777" w:rsidR="003018D8" w:rsidRPr="00051C2F" w:rsidRDefault="003018D8" w:rsidP="003018D8">
            <w:pPr>
              <w:rPr>
                <w:rFonts w:ascii="Courier New" w:hAnsi="Courier New" w:cs="Courier New"/>
                <w:sz w:val="18"/>
                <w:szCs w:val="18"/>
              </w:rPr>
            </w:pPr>
          </w:p>
          <w:p w14:paraId="62453C96" w14:textId="77777777" w:rsidR="003018D8" w:rsidRPr="00051C2F" w:rsidRDefault="003018D8" w:rsidP="003018D8">
            <w:pPr>
              <w:rPr>
                <w:rFonts w:ascii="Courier New" w:hAnsi="Courier New" w:cs="Courier New"/>
                <w:sz w:val="18"/>
                <w:szCs w:val="18"/>
              </w:rPr>
            </w:pPr>
          </w:p>
          <w:p w14:paraId="15323889" w14:textId="77777777" w:rsidR="003018D8" w:rsidRPr="00051C2F" w:rsidRDefault="003018D8" w:rsidP="003018D8">
            <w:pPr>
              <w:rPr>
                <w:rFonts w:ascii="Courier New" w:hAnsi="Courier New" w:cs="Courier New"/>
                <w:sz w:val="18"/>
                <w:szCs w:val="18"/>
              </w:rPr>
            </w:pPr>
          </w:p>
          <w:p w14:paraId="42AFA4C7" w14:textId="77777777" w:rsidR="003018D8" w:rsidRPr="00051C2F" w:rsidRDefault="003018D8" w:rsidP="003018D8">
            <w:pPr>
              <w:rPr>
                <w:rFonts w:ascii="Courier New" w:hAnsi="Courier New" w:cs="Courier New"/>
                <w:sz w:val="18"/>
                <w:szCs w:val="18"/>
              </w:rPr>
            </w:pPr>
          </w:p>
          <w:p w14:paraId="67514B4B" w14:textId="77777777" w:rsidR="003018D8" w:rsidRPr="00051C2F" w:rsidRDefault="003018D8" w:rsidP="003018D8">
            <w:pPr>
              <w:rPr>
                <w:rFonts w:ascii="Courier New" w:hAnsi="Courier New" w:cs="Courier New"/>
                <w:sz w:val="18"/>
                <w:szCs w:val="18"/>
              </w:rPr>
            </w:pPr>
          </w:p>
          <w:p w14:paraId="34C276C1" w14:textId="77777777" w:rsidR="003018D8" w:rsidRPr="00051C2F" w:rsidRDefault="003018D8" w:rsidP="003018D8">
            <w:pPr>
              <w:rPr>
                <w:rFonts w:ascii="Courier New" w:hAnsi="Courier New" w:cs="Courier New"/>
                <w:sz w:val="18"/>
                <w:szCs w:val="18"/>
              </w:rPr>
            </w:pPr>
          </w:p>
          <w:p w14:paraId="2352A348" w14:textId="77777777" w:rsidR="003018D8" w:rsidRPr="00051C2F" w:rsidRDefault="003018D8" w:rsidP="003018D8">
            <w:pPr>
              <w:rPr>
                <w:rFonts w:ascii="Courier New" w:hAnsi="Courier New" w:cs="Courier New"/>
                <w:sz w:val="18"/>
                <w:szCs w:val="18"/>
              </w:rPr>
            </w:pPr>
          </w:p>
          <w:p w14:paraId="344EBA7A" w14:textId="77777777" w:rsidR="003018D8" w:rsidRPr="00051C2F" w:rsidRDefault="003018D8" w:rsidP="003018D8">
            <w:pPr>
              <w:rPr>
                <w:rFonts w:ascii="Courier New" w:hAnsi="Courier New" w:cs="Courier New"/>
                <w:sz w:val="18"/>
                <w:szCs w:val="18"/>
              </w:rPr>
            </w:pPr>
          </w:p>
          <w:p w14:paraId="4B54B270" w14:textId="77777777" w:rsidR="003018D8" w:rsidRPr="00051C2F" w:rsidRDefault="003018D8" w:rsidP="003018D8">
            <w:pPr>
              <w:rPr>
                <w:rFonts w:ascii="Courier New" w:hAnsi="Courier New" w:cs="Courier New"/>
                <w:sz w:val="18"/>
                <w:szCs w:val="18"/>
              </w:rPr>
            </w:pPr>
          </w:p>
          <w:p w14:paraId="0B4E3D8B"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539BC294"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198493BD" w14:textId="7777777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35DD25C0" wp14:editId="7FFE02CC">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2C225"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14:paraId="0E2489B0" w14:textId="77777777" w:rsidR="003018D8" w:rsidRPr="00051C2F" w:rsidRDefault="003018D8" w:rsidP="00CC151E">
            <w:pPr>
              <w:pStyle w:val="BodyText"/>
              <w:rPr>
                <w:rFonts w:ascii="Courier New" w:hAnsi="Courier New" w:cs="Courier New"/>
                <w:color w:val="000000"/>
                <w:sz w:val="18"/>
                <w:szCs w:val="18"/>
              </w:rPr>
            </w:pPr>
          </w:p>
        </w:tc>
      </w:tr>
    </w:tbl>
    <w:p w14:paraId="0FE9ACB3" w14:textId="77777777" w:rsidR="00000B0F" w:rsidRPr="00051C2F" w:rsidRDefault="00000B0F" w:rsidP="00CC151E">
      <w:pPr>
        <w:pStyle w:val="BodyText"/>
        <w:ind w:left="720"/>
        <w:rPr>
          <w:color w:val="000000"/>
        </w:rPr>
      </w:pPr>
    </w:p>
    <w:p w14:paraId="1293128A" w14:textId="05266460"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14:paraId="2F3B04DC" w14:textId="2CE579B6" w:rsidR="00CC151E" w:rsidRPr="00051C2F" w:rsidRDefault="00CC151E" w:rsidP="00D269CD">
      <w:pPr>
        <w:outlineLvl w:val="0"/>
      </w:pPr>
      <w:r w:rsidRPr="00051C2F">
        <w:t xml:space="preserve">       </w:t>
      </w:r>
      <w:r w:rsidRPr="00051C2F">
        <w:tab/>
      </w:r>
      <w:bookmarkStart w:id="260" w:name="_Toc311741039"/>
      <w:bookmarkStart w:id="261" w:name="_Toc311772559"/>
      <w:bookmarkStart w:id="262" w:name="_Toc311773424"/>
      <w:r w:rsidRPr="00051C2F">
        <w:t>1.   MANUAL MARK AS VERIFIED</w:t>
      </w:r>
      <w:bookmarkEnd w:id="260"/>
      <w:bookmarkEnd w:id="261"/>
      <w:bookmarkEnd w:id="262"/>
    </w:p>
    <w:p w14:paraId="063645C4" w14:textId="4C7C8E8F" w:rsidR="009D72BC" w:rsidRPr="00051C2F" w:rsidRDefault="00CC151E" w:rsidP="00E83CD3">
      <w:pPr>
        <w:outlineLvl w:val="0"/>
      </w:pPr>
      <w:r w:rsidRPr="00051C2F">
        <w:t xml:space="preserve">      </w:t>
      </w:r>
      <w:r w:rsidRPr="00051C2F">
        <w:tab/>
      </w:r>
      <w:bookmarkStart w:id="263" w:name="_Toc311741040"/>
      <w:bookmarkStart w:id="264" w:name="_Toc311772560"/>
      <w:bookmarkStart w:id="265" w:name="_Toc311773425"/>
      <w:r w:rsidRPr="00051C2F">
        <w:t>2.   REPORT OF UNVERIFIED WITH DISCREPANCIES</w:t>
      </w:r>
      <w:bookmarkEnd w:id="263"/>
      <w:bookmarkEnd w:id="264"/>
      <w:bookmarkEnd w:id="265"/>
    </w:p>
    <w:p w14:paraId="6B1F1B82" w14:textId="6175EA1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236F49FB" w14:textId="70EFA88B"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7F75F07B" w14:textId="11297DAC"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6A9797C4" w14:textId="7FC6EA7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4A6286C" w14:textId="0D1D3C1C"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69987F" w14:textId="3597BB3D"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0BEAC5" w14:textId="18F6EE6D"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473A6EF8" w14:textId="77777777" w:rsidR="003A691E" w:rsidRPr="00051C2F" w:rsidRDefault="003A691E" w:rsidP="00CC151E">
      <w:pPr>
        <w:pStyle w:val="BodyText"/>
        <w:rPr>
          <w:color w:val="000000"/>
        </w:rPr>
      </w:pPr>
    </w:p>
    <w:p w14:paraId="27BFED0C"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08F5ADBE" w14:textId="77777777" w:rsidR="00CC151E" w:rsidRPr="00051C2F" w:rsidRDefault="00CC151E" w:rsidP="00533289">
      <w:pPr>
        <w:pStyle w:val="BodyText"/>
        <w:numPr>
          <w:ilvl w:val="0"/>
          <w:numId w:val="9"/>
        </w:numPr>
        <w:rPr>
          <w:color w:val="000000"/>
        </w:rPr>
      </w:pPr>
      <w:r w:rsidRPr="00051C2F">
        <w:rPr>
          <w:color w:val="000000"/>
        </w:rPr>
        <w:t>Full Acct Prof</w:t>
      </w:r>
    </w:p>
    <w:p w14:paraId="54171755" w14:textId="77777777" w:rsidR="00CC151E" w:rsidRPr="00051C2F" w:rsidRDefault="00882371" w:rsidP="00533289">
      <w:pPr>
        <w:pStyle w:val="BodyText"/>
        <w:numPr>
          <w:ilvl w:val="0"/>
          <w:numId w:val="9"/>
        </w:numPr>
        <w:rPr>
          <w:color w:val="000000"/>
        </w:rPr>
      </w:pPr>
      <w:r w:rsidRPr="00051C2F">
        <w:rPr>
          <w:color w:val="000000"/>
        </w:rPr>
        <w:t>Admin Cost Adj</w:t>
      </w:r>
      <w:r w:rsidR="00FF7386">
        <w:rPr>
          <w:color w:val="000000"/>
        </w:rPr>
        <w:t xml:space="preserve"> (requires the RCDPEAR security key)</w:t>
      </w:r>
    </w:p>
    <w:p w14:paraId="14E6F265"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7AEDD059" w14:textId="77777777" w:rsidR="00CC151E" w:rsidRPr="00051C2F" w:rsidRDefault="00CC151E" w:rsidP="00533289">
      <w:pPr>
        <w:pStyle w:val="BodyText"/>
        <w:numPr>
          <w:ilvl w:val="0"/>
          <w:numId w:val="9"/>
        </w:numPr>
        <w:rPr>
          <w:color w:val="000000"/>
        </w:rPr>
      </w:pPr>
      <w:r w:rsidRPr="00051C2F">
        <w:rPr>
          <w:color w:val="000000"/>
        </w:rPr>
        <w:t>Bill Comment Log</w:t>
      </w:r>
    </w:p>
    <w:p w14:paraId="105EE75D" w14:textId="77777777" w:rsidR="00CC151E" w:rsidRPr="00051C2F" w:rsidRDefault="003A691E" w:rsidP="00533289">
      <w:pPr>
        <w:pStyle w:val="BodyText"/>
        <w:numPr>
          <w:ilvl w:val="0"/>
          <w:numId w:val="9"/>
        </w:numPr>
        <w:rPr>
          <w:color w:val="000000"/>
        </w:rPr>
      </w:pPr>
      <w:r w:rsidRPr="00051C2F">
        <w:rPr>
          <w:color w:val="000000"/>
        </w:rPr>
        <w:t>Re</w:t>
      </w:r>
      <w:r w:rsidR="00FF7386">
        <w:rPr>
          <w:color w:val="000000"/>
        </w:rPr>
        <w:t xml:space="preserve"> </w:t>
      </w:r>
      <w:r w:rsidR="00CC151E" w:rsidRPr="00051C2F">
        <w:rPr>
          <w:color w:val="000000"/>
        </w:rPr>
        <w:t>establish Bill</w:t>
      </w:r>
      <w:r w:rsidR="00FF7386">
        <w:rPr>
          <w:color w:val="000000"/>
        </w:rPr>
        <w:t xml:space="preserve"> (requires the RCDPEAR security key)</w:t>
      </w:r>
    </w:p>
    <w:p w14:paraId="23DE862C" w14:textId="77777777" w:rsidR="00CC151E" w:rsidRPr="00051C2F" w:rsidRDefault="00CC151E" w:rsidP="00533289">
      <w:pPr>
        <w:pStyle w:val="BodyText"/>
        <w:numPr>
          <w:ilvl w:val="0"/>
          <w:numId w:val="9"/>
        </w:numPr>
        <w:rPr>
          <w:color w:val="000000"/>
        </w:rPr>
      </w:pPr>
      <w:r w:rsidRPr="00051C2F">
        <w:rPr>
          <w:color w:val="000000"/>
        </w:rPr>
        <w:t>View/Print EEOB</w:t>
      </w:r>
    </w:p>
    <w:p w14:paraId="2ACDFFFB" w14:textId="77777777" w:rsidR="00CC151E" w:rsidRPr="00051C2F" w:rsidRDefault="00CC151E" w:rsidP="00533289">
      <w:pPr>
        <w:pStyle w:val="BodyText"/>
        <w:numPr>
          <w:ilvl w:val="0"/>
          <w:numId w:val="9"/>
        </w:numPr>
        <w:rPr>
          <w:color w:val="000000"/>
        </w:rPr>
      </w:pPr>
      <w:r w:rsidRPr="00051C2F">
        <w:rPr>
          <w:color w:val="000000"/>
        </w:rPr>
        <w:t>Review Line</w:t>
      </w:r>
    </w:p>
    <w:p w14:paraId="3BE20A4A" w14:textId="77777777" w:rsidR="00CC151E" w:rsidRPr="00051C2F" w:rsidRDefault="00CC151E" w:rsidP="00533289">
      <w:pPr>
        <w:pStyle w:val="BodyText"/>
        <w:numPr>
          <w:ilvl w:val="0"/>
          <w:numId w:val="9"/>
        </w:numPr>
        <w:rPr>
          <w:color w:val="000000"/>
        </w:rPr>
      </w:pPr>
      <w:r w:rsidRPr="00051C2F">
        <w:rPr>
          <w:color w:val="000000"/>
        </w:rPr>
        <w:t>Scratchpad Menu/Exit</w:t>
      </w:r>
    </w:p>
    <w:p w14:paraId="69B18502"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5A488C8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2C44A32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C2A79" w:rsidRPr="00051C2F">
        <w:rPr>
          <w:rFonts w:ascii="Courier New" w:hAnsi="Courier New" w:cs="Courier New"/>
          <w:sz w:val="18"/>
          <w:szCs w:val="18"/>
        </w:rPr>
        <w:t>IBinsuranc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60334C1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2AFB9235"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1024D26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6FA8500B"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w:t>
      </w:r>
    </w:p>
    <w:p w14:paraId="2713B0A8" w14:textId="77777777" w:rsidR="00882371" w:rsidRPr="00051C2F" w:rsidRDefault="00882371" w:rsidP="00D408FA">
      <w:pPr>
        <w:rPr>
          <w:rFonts w:ascii="Courier New" w:hAnsi="Courier New" w:cs="Courier New"/>
          <w:sz w:val="18"/>
          <w:szCs w:val="18"/>
        </w:rPr>
      </w:pPr>
      <w:r w:rsidRPr="00051C2F">
        <w:tab/>
      </w:r>
    </w:p>
    <w:p w14:paraId="396CDDD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208785E1"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Tst: ??</w:t>
      </w:r>
    </w:p>
    <w:p w14:paraId="0A27DD7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668A23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724968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01AEFAB5"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C2A79" w:rsidRPr="00051C2F">
        <w:rPr>
          <w:rFonts w:ascii="Courier New" w:hAnsi="Courier New" w:cs="Courier New"/>
          <w:sz w:val="18"/>
          <w:szCs w:val="18"/>
        </w:rPr>
        <w:t>IBpatient,Two A/4444</w:t>
      </w:r>
    </w:p>
    <w:p w14:paraId="30D4A06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681BA26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Tst: NO</w:t>
      </w:r>
    </w:p>
    <w:p w14:paraId="0731753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0F69F913" w14:textId="77777777"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4EBE5A53" wp14:editId="779BF2B2">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69CED"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14:paraId="6F8515AE"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5F9DB4DC"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4030577B"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Re establish Bill         Scratch Pad Menu/Exit</w:t>
      </w:r>
    </w:p>
    <w:p w14:paraId="1998D151"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16A2DCC8"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0FC9BA8" w14:textId="77777777" w:rsidR="00B15F01" w:rsidRDefault="00B15F01" w:rsidP="00CC151E">
      <w:pPr>
        <w:pStyle w:val="BodyText"/>
        <w:rPr>
          <w:color w:val="000000"/>
        </w:rPr>
      </w:pPr>
    </w:p>
    <w:p w14:paraId="75EC3BF1" w14:textId="77777777"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14:paraId="02C48A6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lastRenderedPageBreak/>
        <w:t xml:space="preserve">    ERA Worklist/Scratch Pad      Sep 17, 2015@15:30:24          Page:    1 of    2 </w:t>
      </w:r>
    </w:p>
    <w:p w14:paraId="48FF89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0E4466E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712BD7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39ED82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67AE70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2A2EA00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59BD9F9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5A9FE0B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427C67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39A815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Tst: YES        </w:t>
      </w:r>
    </w:p>
    <w:p w14:paraId="0046B4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3385421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1A4573E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757C3D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3A49CC9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3C3B31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45E0F16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Tst: YES        </w:t>
      </w:r>
    </w:p>
    <w:p w14:paraId="619A06F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6D09DF9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14:paraId="2ED35DA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7DBB9E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1C67E4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56E813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rp   Receipt Processing  </w:t>
      </w:r>
    </w:p>
    <w:p w14:paraId="203A890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00A7D9FE"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2628FD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5A34BED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34890E1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08EEBB7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14:paraId="49996FC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E6333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39FE8FFE" w14:textId="070B7CC4" w:rsidR="009C5117" w:rsidRDefault="00B15F01" w:rsidP="00E81EDD">
      <w:pPr>
        <w:pStyle w:val="BodyText"/>
        <w:rPr>
          <w:rFonts w:ascii="Arial" w:hAnsi="Arial"/>
          <w:b/>
          <w:sz w:val="28"/>
          <w:szCs w:val="22"/>
        </w:rPr>
      </w:pPr>
      <w:r>
        <w:rPr>
          <w:rFonts w:ascii="r_ansi" w:hAnsi="r_ansi" w:cs="r_ansi"/>
          <w:sz w:val="18"/>
        </w:rPr>
        <w:t xml:space="preserve">  </w:t>
      </w:r>
      <w:bookmarkStart w:id="266" w:name="_Toc454915420"/>
      <w:bookmarkEnd w:id="266"/>
    </w:p>
    <w:p w14:paraId="75E6DADD" w14:textId="77777777" w:rsidR="00963389" w:rsidRDefault="00121A6C" w:rsidP="00470D63">
      <w:pPr>
        <w:pStyle w:val="Heading2"/>
        <w:numPr>
          <w:ilvl w:val="2"/>
          <w:numId w:val="1"/>
        </w:numPr>
        <w:ind w:left="990" w:hanging="990"/>
      </w:pPr>
      <w:bookmarkStart w:id="267" w:name="_Toc531955275"/>
      <w:r>
        <w:t xml:space="preserve">ERA/835 </w:t>
      </w:r>
      <w:r w:rsidR="00963389" w:rsidRPr="009474F3">
        <w:t>Screen</w:t>
      </w:r>
      <w:r>
        <w:t>s</w:t>
      </w:r>
      <w:r w:rsidR="00963389" w:rsidRPr="009474F3">
        <w:t xml:space="preserve"> for ePayments</w:t>
      </w:r>
      <w:bookmarkEnd w:id="267"/>
    </w:p>
    <w:p w14:paraId="34673716" w14:textId="77777777" w:rsidR="00963389" w:rsidRDefault="00963389" w:rsidP="00963389">
      <w:pPr>
        <w:pStyle w:val="Paragraph2"/>
        <w:rPr>
          <w:vanish w:val="0"/>
        </w:rPr>
      </w:pPr>
    </w:p>
    <w:p w14:paraId="76B928EC" w14:textId="77777777"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14:paraId="3863CF16" w14:textId="77777777" w:rsidR="00963389" w:rsidRDefault="00963389" w:rsidP="00963389">
      <w:pPr>
        <w:pStyle w:val="bodyparagraph"/>
      </w:pPr>
    </w:p>
    <w:p w14:paraId="680C4174"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3937DD67" w14:textId="77777777" w:rsidR="00963389" w:rsidRDefault="00963389" w:rsidP="00963389">
      <w:pPr>
        <w:pStyle w:val="bodyparagraph"/>
      </w:pPr>
    </w:p>
    <w:p w14:paraId="2F357F3A"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325EA08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73400C77"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B2B136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3E93950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3EC831B0" w14:textId="77777777" w:rsidR="00963389" w:rsidRDefault="00963389" w:rsidP="00963389">
      <w:pPr>
        <w:pStyle w:val="BodyText"/>
      </w:pPr>
    </w:p>
    <w:p w14:paraId="2126FD1D" w14:textId="77777777" w:rsidR="00963389" w:rsidRDefault="00963389" w:rsidP="000E5A0B">
      <w:pPr>
        <w:pStyle w:val="Heading3"/>
      </w:pPr>
      <w:bookmarkStart w:id="268" w:name="_Toc531955276"/>
      <w:r w:rsidRPr="00F349B1">
        <w:lastRenderedPageBreak/>
        <w:t>Action Option: RX  ECME Information</w:t>
      </w:r>
      <w:bookmarkEnd w:id="268"/>
      <w:r w:rsidRPr="00F349B1">
        <w:t xml:space="preserve">  </w:t>
      </w:r>
    </w:p>
    <w:p w14:paraId="6FC902A5" w14:textId="77777777" w:rsidR="009244D2" w:rsidRDefault="009244D2" w:rsidP="00963389">
      <w:pPr>
        <w:pStyle w:val="BodyText"/>
      </w:pPr>
      <w:r>
        <w:t xml:space="preserve">This option allows you  to view ECME Claim Information. You can select “EX Exit” to return to the TPJI Main screen or you can select the action option  “VER View ePharmacy Rx” to view detailed prescription data. </w:t>
      </w:r>
    </w:p>
    <w:p w14:paraId="0D776E3A" w14:textId="77777777" w:rsidR="00963389" w:rsidRDefault="009244D2" w:rsidP="000E5A0B">
      <w:pPr>
        <w:pStyle w:val="Heading3"/>
      </w:pPr>
      <w:bookmarkStart w:id="269" w:name="_Toc531955277"/>
      <w:r>
        <w:t>Action Option: AR Account Profile</w:t>
      </w:r>
      <w:bookmarkEnd w:id="269"/>
      <w:r w:rsidR="00963389">
        <w:t xml:space="preserve"> </w:t>
      </w:r>
    </w:p>
    <w:p w14:paraId="39CC6B55" w14:textId="77777777"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14:paraId="723E618F" w14:textId="77777777" w:rsidR="00963389" w:rsidRDefault="00963389" w:rsidP="000E5A0B">
      <w:pPr>
        <w:pStyle w:val="Heading3"/>
      </w:pPr>
      <w:bookmarkStart w:id="270" w:name="_Toc531955278"/>
      <w:r w:rsidRPr="00D54404">
        <w:t>Action Option: CM  Comment History</w:t>
      </w:r>
      <w:bookmarkEnd w:id="270"/>
      <w:r w:rsidRPr="00D54404">
        <w:t xml:space="preserve">  </w:t>
      </w:r>
    </w:p>
    <w:p w14:paraId="5E31A84E" w14:textId="77777777" w:rsidR="00963389" w:rsidRDefault="006B6358" w:rsidP="00963389">
      <w:pPr>
        <w:pStyle w:val="BodyText"/>
      </w:pPr>
      <w:r>
        <w:t xml:space="preserve">This option allows you to view Accounts Receivables comments for the claims account. </w:t>
      </w:r>
    </w:p>
    <w:p w14:paraId="32128DD5" w14:textId="77777777" w:rsidR="00963389" w:rsidRDefault="00963389" w:rsidP="000E5A0B">
      <w:pPr>
        <w:pStyle w:val="Heading3"/>
      </w:pPr>
      <w:bookmarkStart w:id="271" w:name="_Toc531955279"/>
      <w:r w:rsidRPr="003E3C32">
        <w:t>Action Option: PE  Print EEOB</w:t>
      </w:r>
      <w:bookmarkEnd w:id="271"/>
    </w:p>
    <w:p w14:paraId="0CD7E186" w14:textId="77777777" w:rsidR="006B6358" w:rsidRDefault="006B6358" w:rsidP="00963389">
      <w:pPr>
        <w:pStyle w:val="BodyText"/>
      </w:pPr>
      <w:r>
        <w:t xml:space="preserve">This option allows you to print EEOBs.You may select either a single EEOB or all EEOBs for a claim.   </w:t>
      </w:r>
    </w:p>
    <w:p w14:paraId="50F38D8C"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2A8A12B8" w14:textId="77777777" w:rsidR="00963389" w:rsidRDefault="00963389" w:rsidP="000E5A0B">
      <w:pPr>
        <w:pStyle w:val="Heading3"/>
      </w:pPr>
      <w:bookmarkStart w:id="272" w:name="_Toc531955280"/>
      <w:r>
        <w:t>A</w:t>
      </w:r>
      <w:r w:rsidRPr="00D54404">
        <w:t>ction Option: CI  Go to Claim Screen</w:t>
      </w:r>
      <w:bookmarkEnd w:id="272"/>
      <w:r w:rsidRPr="00D54404">
        <w:t xml:space="preserve">  </w:t>
      </w:r>
    </w:p>
    <w:p w14:paraId="0DFCF50A" w14:textId="77777777" w:rsidR="00963389" w:rsidRDefault="006B6358" w:rsidP="00963389">
      <w:pPr>
        <w:pStyle w:val="BodyText"/>
      </w:pPr>
      <w:r>
        <w:t xml:space="preserve">This option allows you to return to the Claim Information screen. </w:t>
      </w:r>
    </w:p>
    <w:p w14:paraId="3C512C17" w14:textId="77777777" w:rsidR="00963389" w:rsidRDefault="00963389" w:rsidP="000E5A0B">
      <w:pPr>
        <w:pStyle w:val="Heading3"/>
      </w:pPr>
      <w:bookmarkStart w:id="273" w:name="_Toc531955281"/>
      <w:r w:rsidRPr="00D54404">
        <w:t>Action Option: BC  Bill Charges</w:t>
      </w:r>
      <w:bookmarkEnd w:id="273"/>
      <w:r w:rsidRPr="00D54404">
        <w:t xml:space="preserve">  </w:t>
      </w:r>
    </w:p>
    <w:p w14:paraId="111555AF" w14:textId="77777777" w:rsidR="003F4A5F" w:rsidRDefault="003F4A5F" w:rsidP="00963389">
      <w:pPr>
        <w:pStyle w:val="BodyText"/>
      </w:pPr>
      <w:r>
        <w:t xml:space="preserve">This option allows you to view a bill’s charge information as it would print on the bill. </w:t>
      </w:r>
    </w:p>
    <w:p w14:paraId="7A84E08E" w14:textId="77777777" w:rsidR="00963389" w:rsidRDefault="00963389" w:rsidP="00963389">
      <w:pPr>
        <w:pStyle w:val="bodyparagraph"/>
      </w:pPr>
    </w:p>
    <w:p w14:paraId="56A79A73" w14:textId="77777777" w:rsidR="00963389" w:rsidRDefault="00963389" w:rsidP="000E5A0B">
      <w:pPr>
        <w:pStyle w:val="Heading3"/>
      </w:pPr>
      <w:bookmarkStart w:id="274" w:name="_Toc531955282"/>
      <w:r w:rsidRPr="00D54404">
        <w:t>Action Option: IR Insurance Reviews</w:t>
      </w:r>
      <w:bookmarkEnd w:id="274"/>
      <w:r w:rsidRPr="00D54404">
        <w:t xml:space="preserve">  </w:t>
      </w:r>
    </w:p>
    <w:p w14:paraId="76DD1926" w14:textId="77777777" w:rsidR="00963389" w:rsidRDefault="003F4A5F" w:rsidP="00963389">
      <w:pPr>
        <w:pStyle w:val="BodyText"/>
      </w:pPr>
      <w:r>
        <w:t xml:space="preserve">This option allows you to view all </w:t>
      </w:r>
      <w:r w:rsidR="009C66E4">
        <w:t>insurance</w:t>
      </w:r>
      <w:r>
        <w:t xml:space="preserve"> reviews for the episodes of care on a bill. </w:t>
      </w:r>
    </w:p>
    <w:p w14:paraId="1B1AABD0" w14:textId="77777777" w:rsidR="00963389" w:rsidRDefault="00963389" w:rsidP="00963389">
      <w:pPr>
        <w:pStyle w:val="BodyText"/>
      </w:pPr>
    </w:p>
    <w:p w14:paraId="693DF857" w14:textId="77777777" w:rsidR="00963389" w:rsidRDefault="00963389" w:rsidP="000E5A0B">
      <w:pPr>
        <w:pStyle w:val="Heading3"/>
      </w:pPr>
      <w:bookmarkStart w:id="275" w:name="_Toc531955283"/>
      <w:r w:rsidRPr="00F46466">
        <w:t>Action Option: AD  Additional 835 Data</w:t>
      </w:r>
      <w:bookmarkEnd w:id="275"/>
      <w:r w:rsidRPr="00F46466">
        <w:t xml:space="preserve">  </w:t>
      </w:r>
    </w:p>
    <w:p w14:paraId="096D2123" w14:textId="77777777"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3A9CF509" w14:textId="77777777" w:rsidR="00963389" w:rsidRDefault="00963389" w:rsidP="00963389">
      <w:pPr>
        <w:pStyle w:val="BodyTextNumbered1"/>
        <w:ind w:left="360"/>
      </w:pPr>
      <w:r w:rsidRPr="00F27E63">
        <w:t>Claim Code/Status</w:t>
      </w:r>
    </w:p>
    <w:p w14:paraId="32713263" w14:textId="77777777" w:rsidR="00963389" w:rsidRPr="00F27E63" w:rsidRDefault="00963389" w:rsidP="00963389">
      <w:pPr>
        <w:ind w:left="360"/>
        <w:rPr>
          <w:sz w:val="24"/>
        </w:rPr>
      </w:pPr>
      <w:r w:rsidRPr="00F27E63">
        <w:rPr>
          <w:sz w:val="24"/>
        </w:rPr>
        <w:t xml:space="preserve"> 1 = Processed as Primary</w:t>
      </w:r>
    </w:p>
    <w:p w14:paraId="3BA6CAD2" w14:textId="77777777" w:rsidR="00963389" w:rsidRPr="00F27E63" w:rsidRDefault="00963389" w:rsidP="00963389">
      <w:pPr>
        <w:ind w:left="360"/>
        <w:rPr>
          <w:sz w:val="24"/>
        </w:rPr>
      </w:pPr>
      <w:r w:rsidRPr="00F27E63">
        <w:rPr>
          <w:sz w:val="24"/>
        </w:rPr>
        <w:t xml:space="preserve"> 2 = Processed as Secondary</w:t>
      </w:r>
    </w:p>
    <w:p w14:paraId="08BF9F60" w14:textId="77777777" w:rsidR="00963389" w:rsidRPr="00F27E63" w:rsidRDefault="00963389" w:rsidP="00963389">
      <w:pPr>
        <w:ind w:left="360"/>
        <w:rPr>
          <w:sz w:val="24"/>
        </w:rPr>
      </w:pPr>
      <w:r w:rsidRPr="00F27E63">
        <w:rPr>
          <w:sz w:val="24"/>
        </w:rPr>
        <w:t xml:space="preserve"> 3 = Processed as Tertiary</w:t>
      </w:r>
    </w:p>
    <w:p w14:paraId="3A51EB7C" w14:textId="77777777" w:rsidR="00963389" w:rsidRPr="00F27E63" w:rsidRDefault="00963389" w:rsidP="00963389">
      <w:pPr>
        <w:ind w:left="360"/>
        <w:rPr>
          <w:sz w:val="24"/>
        </w:rPr>
      </w:pPr>
      <w:r w:rsidRPr="00F27E63">
        <w:rPr>
          <w:sz w:val="24"/>
        </w:rPr>
        <w:t xml:space="preserve"> 4 = Denied</w:t>
      </w:r>
    </w:p>
    <w:p w14:paraId="73C3C411" w14:textId="77777777" w:rsidR="00963389" w:rsidRPr="00F27E63" w:rsidRDefault="00963389" w:rsidP="00963389">
      <w:pPr>
        <w:ind w:left="360"/>
        <w:rPr>
          <w:sz w:val="24"/>
        </w:rPr>
      </w:pPr>
      <w:r w:rsidRPr="00F27E63">
        <w:rPr>
          <w:sz w:val="24"/>
        </w:rPr>
        <w:t>19 = Processed as Primary, Forwarded to Additional Payer(s)</w:t>
      </w:r>
    </w:p>
    <w:p w14:paraId="3845C014" w14:textId="77777777" w:rsidR="00963389" w:rsidRPr="00F27E63" w:rsidRDefault="00963389" w:rsidP="00963389">
      <w:pPr>
        <w:ind w:left="360"/>
        <w:rPr>
          <w:sz w:val="24"/>
        </w:rPr>
      </w:pPr>
      <w:r w:rsidRPr="00F27E63">
        <w:rPr>
          <w:sz w:val="24"/>
        </w:rPr>
        <w:t>20 = Processed as Secondary, Forwarded to Additional Payer(s)</w:t>
      </w:r>
    </w:p>
    <w:p w14:paraId="66E69B80" w14:textId="77777777" w:rsidR="00963389" w:rsidRPr="00F27E63" w:rsidRDefault="00963389" w:rsidP="00963389">
      <w:pPr>
        <w:ind w:left="360"/>
        <w:rPr>
          <w:sz w:val="24"/>
        </w:rPr>
      </w:pPr>
      <w:r w:rsidRPr="00F27E63">
        <w:rPr>
          <w:sz w:val="24"/>
        </w:rPr>
        <w:t>21 = Processed as Tertiary, Forwarded to Additional Payer(s)</w:t>
      </w:r>
    </w:p>
    <w:p w14:paraId="37E86E58" w14:textId="77777777" w:rsidR="00963389" w:rsidRPr="00F27E63" w:rsidRDefault="00963389" w:rsidP="00963389">
      <w:pPr>
        <w:ind w:left="360"/>
        <w:rPr>
          <w:sz w:val="24"/>
        </w:rPr>
      </w:pPr>
      <w:r w:rsidRPr="00F27E63">
        <w:rPr>
          <w:sz w:val="24"/>
        </w:rPr>
        <w:t>22 = Reversal of Previous Payment</w:t>
      </w:r>
    </w:p>
    <w:p w14:paraId="6ADDEE92" w14:textId="77777777" w:rsidR="00963389" w:rsidRPr="00F27E63" w:rsidRDefault="00963389" w:rsidP="00963389">
      <w:pPr>
        <w:ind w:left="360"/>
        <w:rPr>
          <w:sz w:val="24"/>
        </w:rPr>
      </w:pPr>
      <w:r w:rsidRPr="00F27E63">
        <w:rPr>
          <w:sz w:val="24"/>
        </w:rPr>
        <w:t>23 = Not Our Claim, Forwarded to Additional Payer(s)</w:t>
      </w:r>
    </w:p>
    <w:p w14:paraId="5F16579D" w14:textId="77777777" w:rsidR="00963389" w:rsidRPr="00F27E63" w:rsidRDefault="00963389" w:rsidP="00963389">
      <w:pPr>
        <w:ind w:left="360"/>
        <w:rPr>
          <w:sz w:val="24"/>
        </w:rPr>
      </w:pPr>
      <w:r w:rsidRPr="00F27E63">
        <w:rPr>
          <w:sz w:val="24"/>
        </w:rPr>
        <w:t xml:space="preserve">25 = Predetermination Pricing Only - No Payment </w:t>
      </w:r>
    </w:p>
    <w:p w14:paraId="772C168C" w14:textId="77777777" w:rsidR="00963389" w:rsidRDefault="00963389" w:rsidP="00963389">
      <w:pPr>
        <w:pStyle w:val="BodyText"/>
      </w:pPr>
    </w:p>
    <w:p w14:paraId="7169E401" w14:textId="77777777" w:rsidR="00963389" w:rsidRDefault="00963389" w:rsidP="00963389">
      <w:pPr>
        <w:pStyle w:val="BodyTextNumbered1"/>
        <w:ind w:left="360"/>
      </w:pPr>
      <w:r w:rsidRPr="000C1861">
        <w:lastRenderedPageBreak/>
        <w:t>Corrected Priority Payer Type</w:t>
      </w:r>
    </w:p>
    <w:p w14:paraId="065CF0FB" w14:textId="77777777" w:rsidR="00963389" w:rsidRPr="00F27E63" w:rsidRDefault="00963389" w:rsidP="00963389">
      <w:pPr>
        <w:ind w:left="360"/>
        <w:rPr>
          <w:sz w:val="24"/>
        </w:rPr>
      </w:pPr>
      <w:r w:rsidRPr="00F27E63">
        <w:rPr>
          <w:sz w:val="24"/>
        </w:rPr>
        <w:t>AD = Blue Cross Blue Shield Association Plan Code</w:t>
      </w:r>
    </w:p>
    <w:p w14:paraId="36956EFA"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1DCF4397"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3360B85F"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208DD70D"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7C7FCC96" w14:textId="77777777" w:rsidR="00963389" w:rsidRPr="00F27E63" w:rsidRDefault="00963389" w:rsidP="00963389">
      <w:pPr>
        <w:ind w:left="360"/>
        <w:rPr>
          <w:sz w:val="24"/>
        </w:rPr>
      </w:pPr>
      <w:r w:rsidRPr="00F27E63">
        <w:rPr>
          <w:sz w:val="24"/>
        </w:rPr>
        <w:t>XV = Centers for Medicare and Medicaid Services PlanID</w:t>
      </w:r>
    </w:p>
    <w:p w14:paraId="4DD87F8B" w14:textId="77777777" w:rsidR="00963389" w:rsidRDefault="00963389" w:rsidP="000E5A0B">
      <w:pPr>
        <w:pStyle w:val="Heading3"/>
      </w:pPr>
      <w:bookmarkStart w:id="276" w:name="_Toc531955284"/>
      <w:r w:rsidRPr="00D54404">
        <w:t>Action Option: VP  Policy Benefits</w:t>
      </w:r>
      <w:bookmarkEnd w:id="276"/>
      <w:r w:rsidRPr="00D54404">
        <w:t xml:space="preserve">  </w:t>
      </w:r>
    </w:p>
    <w:p w14:paraId="05A1C474" w14:textId="77777777" w:rsidR="003F4A5F" w:rsidRDefault="003F4A5F" w:rsidP="00963389">
      <w:pPr>
        <w:pStyle w:val="BodyText"/>
      </w:pPr>
      <w:r>
        <w:t xml:space="preserve">This option allows you to view patient insurance policy data. </w:t>
      </w:r>
    </w:p>
    <w:p w14:paraId="29FA3829" w14:textId="77777777" w:rsidR="00963389" w:rsidRDefault="00963389" w:rsidP="000E5A0B">
      <w:pPr>
        <w:pStyle w:val="Heading3"/>
      </w:pPr>
      <w:bookmarkStart w:id="277" w:name="_Toc531955285"/>
      <w:r w:rsidRPr="00D54404">
        <w:t>Action Option: EL  Patient Eligibility</w:t>
      </w:r>
      <w:bookmarkEnd w:id="277"/>
      <w:r w:rsidRPr="00D54404">
        <w:t xml:space="preserve">  </w:t>
      </w:r>
    </w:p>
    <w:p w14:paraId="7F494233" w14:textId="77777777" w:rsidR="00963389" w:rsidRDefault="003F4A5F" w:rsidP="00470D63">
      <w:pPr>
        <w:pStyle w:val="BodyText"/>
      </w:pPr>
      <w:r>
        <w:t>This option allowallow</w:t>
      </w:r>
      <w:r w:rsidR="005B7D5C">
        <w:t>s</w:t>
      </w:r>
      <w:r>
        <w:t xml:space="preserve"> you to view current information on the patient’s eligibility for care and service connection status.  </w:t>
      </w:r>
    </w:p>
    <w:p w14:paraId="387D9F68" w14:textId="77777777" w:rsidR="00963389" w:rsidRDefault="00963389" w:rsidP="000E5A0B">
      <w:pPr>
        <w:pStyle w:val="Heading3"/>
      </w:pPr>
      <w:bookmarkStart w:id="278" w:name="_Toc531955286"/>
      <w:r w:rsidRPr="00D54404">
        <w:t>Action Option: RP  Receipt Profile</w:t>
      </w:r>
      <w:bookmarkEnd w:id="278"/>
      <w:r w:rsidRPr="00D54404">
        <w:t xml:space="preserve">  </w:t>
      </w:r>
    </w:p>
    <w:p w14:paraId="46591C71" w14:textId="77777777" w:rsidR="00B15F01" w:rsidRDefault="00B15F01" w:rsidP="00963389">
      <w:pPr>
        <w:pStyle w:val="BodyText"/>
      </w:pPr>
      <w:r>
        <w:t xml:space="preserve">This option allows you to view a bill and any of its </w:t>
      </w:r>
      <w:r w:rsidR="005B7D5C">
        <w:t>associated</w:t>
      </w:r>
      <w:r>
        <w:t xml:space="preserve"> transactions.</w:t>
      </w:r>
    </w:p>
    <w:p w14:paraId="63A4F5B6" w14:textId="77777777" w:rsidR="00963389" w:rsidRDefault="00963389" w:rsidP="000E5A0B">
      <w:pPr>
        <w:pStyle w:val="Heading3"/>
      </w:pPr>
      <w:bookmarkStart w:id="279" w:name="_Toc531955287"/>
      <w:r w:rsidRPr="00D54404">
        <w:t>Action Option: EX  Exit</w:t>
      </w:r>
      <w:bookmarkEnd w:id="279"/>
      <w:r w:rsidRPr="00D54404">
        <w:t xml:space="preserve">  </w:t>
      </w:r>
    </w:p>
    <w:p w14:paraId="4A733F14"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4247B4B0" w14:textId="77777777" w:rsidR="00434DD5" w:rsidRDefault="00434DD5" w:rsidP="009C5117">
      <w:pPr>
        <w:pStyle w:val="BodyText"/>
        <w:rPr>
          <w:b/>
          <w:i/>
          <w:color w:val="000000"/>
        </w:rPr>
      </w:pPr>
    </w:p>
    <w:p w14:paraId="53EB9648" w14:textId="77777777"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Pr="009C5117">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Pr="009C5117">
        <w:rPr>
          <w:b/>
          <w:i/>
          <w:color w:val="000000"/>
        </w:rPr>
        <w:t>Payments Processing</w:t>
      </w:r>
      <w:r w:rsidRPr="009C5117">
        <w:rPr>
          <w:b/>
        </w:rPr>
        <w:fldChar w:fldCharType="end"/>
      </w:r>
      <w:r w:rsidRPr="009C5117">
        <w:rPr>
          <w:b/>
          <w:i/>
          <w:color w:val="000000"/>
        </w:rPr>
        <w:t>.</w:t>
      </w:r>
    </w:p>
    <w:p w14:paraId="0FF139E7" w14:textId="77777777" w:rsidR="00963389" w:rsidRDefault="00963389" w:rsidP="00963389">
      <w:pPr>
        <w:pStyle w:val="Paragraph3"/>
        <w:ind w:left="0"/>
      </w:pPr>
    </w:p>
    <w:p w14:paraId="1DB70E44" w14:textId="5EBE2007" w:rsidR="00CC151E" w:rsidRPr="00051C2F" w:rsidRDefault="00CC151E" w:rsidP="00BD5DB4">
      <w:pPr>
        <w:pStyle w:val="Heading2"/>
      </w:pPr>
      <w:bookmarkStart w:id="280" w:name="_Toc482280344"/>
      <w:bookmarkStart w:id="281" w:name="_Toc269910923"/>
      <w:bookmarkStart w:id="282" w:name="_Toc295353073"/>
      <w:bookmarkStart w:id="283" w:name="_Toc311741043"/>
      <w:bookmarkStart w:id="284" w:name="_Toc311773428"/>
      <w:bookmarkStart w:id="285" w:name="_Toc531955288"/>
      <w:bookmarkEnd w:id="248"/>
      <w:bookmarkEnd w:id="249"/>
      <w:bookmarkEnd w:id="250"/>
      <w:bookmarkEnd w:id="251"/>
      <w:bookmarkEnd w:id="280"/>
      <w:r w:rsidRPr="00051C2F">
        <w:t>Parameters</w:t>
      </w:r>
      <w:bookmarkEnd w:id="281"/>
      <w:bookmarkEnd w:id="282"/>
      <w:bookmarkEnd w:id="283"/>
      <w:bookmarkEnd w:id="284"/>
      <w:bookmarkEnd w:id="285"/>
    </w:p>
    <w:p w14:paraId="12AB0798"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464F113C" w14:textId="77777777" w:rsidR="00CC151E" w:rsidRPr="00051C2F" w:rsidRDefault="00CC151E" w:rsidP="00C91F31">
      <w:bookmarkStart w:id="286" w:name="_Toc318088994"/>
      <w:bookmarkStart w:id="287" w:name="_Toc320274582"/>
      <w:bookmarkStart w:id="288" w:name="_Toc320279455"/>
      <w:bookmarkStart w:id="289"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6254FB6B" w14:textId="77777777" w:rsidR="00255D8D" w:rsidRPr="00051C2F" w:rsidRDefault="00255D8D" w:rsidP="00C91F31"/>
    <w:p w14:paraId="713E22CB" w14:textId="77777777" w:rsidR="00CC151E" w:rsidRPr="00051C2F" w:rsidRDefault="00CC151E" w:rsidP="00D269CD">
      <w:pPr>
        <w:outlineLvl w:val="0"/>
        <w:rPr>
          <w:b/>
        </w:rPr>
      </w:pPr>
      <w:bookmarkStart w:id="290" w:name="_Toc311741044"/>
      <w:bookmarkStart w:id="291" w:name="_Toc311772563"/>
      <w:bookmarkStart w:id="292" w:name="_Toc311773429"/>
      <w:r w:rsidRPr="00051C2F">
        <w:rPr>
          <w:b/>
        </w:rPr>
        <w:t>Aging ERA</w:t>
      </w:r>
      <w:bookmarkEnd w:id="290"/>
      <w:bookmarkEnd w:id="291"/>
      <w:bookmarkEnd w:id="292"/>
    </w:p>
    <w:p w14:paraId="77C9A74D"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0E2421FF" w14:textId="77777777" w:rsidR="009036F7" w:rsidRPr="00051C2F" w:rsidRDefault="009036F7" w:rsidP="00C91F31"/>
    <w:p w14:paraId="1B38F234" w14:textId="77777777" w:rsidR="009036F7" w:rsidRPr="00E41B87" w:rsidRDefault="009036F7" w:rsidP="00C91F31">
      <w:pPr>
        <w:rPr>
          <w:b/>
        </w:rPr>
      </w:pPr>
      <w:r w:rsidRPr="00E41B87">
        <w:rPr>
          <w:b/>
        </w:rPr>
        <w:t>Medical Claims Auto-Posting</w:t>
      </w:r>
    </w:p>
    <w:p w14:paraId="72B08210" w14:textId="77777777"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14:paraId="787AA375" w14:textId="77777777" w:rsidR="009036F7" w:rsidRPr="00221633" w:rsidRDefault="009036F7" w:rsidP="00C91F31"/>
    <w:p w14:paraId="13DDC541" w14:textId="77777777" w:rsidR="009036F7" w:rsidRPr="00E41B87" w:rsidRDefault="009036F7" w:rsidP="00C91F31">
      <w:pPr>
        <w:rPr>
          <w:b/>
        </w:rPr>
      </w:pPr>
      <w:r w:rsidRPr="00E41B87">
        <w:rPr>
          <w:b/>
        </w:rPr>
        <w:t>Medical Claims Auto-Posting Exclusion</w:t>
      </w:r>
    </w:p>
    <w:p w14:paraId="3DE50AEE" w14:textId="77777777"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14:paraId="16E12EC5" w14:textId="77777777" w:rsidR="009036F7" w:rsidRPr="00051C2F" w:rsidRDefault="009036F7" w:rsidP="00C91F31">
      <w:r w:rsidRPr="003827AA">
        <w:lastRenderedPageBreak/>
        <w:t xml:space="preserve">The </w:t>
      </w:r>
      <w:r w:rsidR="00420A39" w:rsidRPr="003827AA">
        <w:t>Payer prompt acts as a toggle.  If a payer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57CBFB08" w14:textId="77777777" w:rsidR="00420A39" w:rsidRPr="00051C2F" w:rsidRDefault="00420A39" w:rsidP="00C91F31"/>
    <w:p w14:paraId="476A35FA" w14:textId="3C513C53" w:rsidR="00420A39" w:rsidRPr="00E41B87" w:rsidRDefault="00420A39" w:rsidP="00C91F31">
      <w:pPr>
        <w:rPr>
          <w:b/>
        </w:rPr>
      </w:pPr>
      <w:r w:rsidRPr="00E41B87">
        <w:rPr>
          <w:b/>
        </w:rPr>
        <w:t>Medical Claims</w:t>
      </w:r>
      <w:r w:rsidR="00580420">
        <w:rPr>
          <w:b/>
        </w:rPr>
        <w:t xml:space="preserve"> with Payments</w:t>
      </w:r>
      <w:r w:rsidRPr="00E41B87">
        <w:rPr>
          <w:b/>
        </w:rPr>
        <w:t xml:space="preserve"> Auto-Decrease</w:t>
      </w:r>
    </w:p>
    <w:p w14:paraId="50A58A04" w14:textId="25A84774" w:rsidR="00420A39" w:rsidRDefault="00420A39" w:rsidP="00C91F31">
      <w:r w:rsidRPr="003827AA">
        <w:t>This parameter allows the user to enable or disable auto-decrease of third party medical claims</w:t>
      </w:r>
      <w:r w:rsidR="009A1981">
        <w:t xml:space="preserve"> with payments</w:t>
      </w:r>
      <w:r w:rsidRPr="003827AA">
        <w:t>.  At installation, the medical claims auto-posting site parameter will default to no, which disables auto-decrease.  This parameter will only display if auto-posting of third party medical claims is enabled.</w:t>
      </w:r>
    </w:p>
    <w:p w14:paraId="79AC9F41" w14:textId="77777777" w:rsidR="00805AA2" w:rsidRDefault="00805AA2" w:rsidP="00C91F31"/>
    <w:p w14:paraId="10D9931D" w14:textId="01C3C75E" w:rsidR="00580420" w:rsidRPr="00E41B87" w:rsidRDefault="00580420" w:rsidP="00580420">
      <w:pPr>
        <w:rPr>
          <w:b/>
        </w:rPr>
      </w:pPr>
      <w:r w:rsidRPr="00E41B87">
        <w:rPr>
          <w:b/>
        </w:rPr>
        <w:t>Medical Claims</w:t>
      </w:r>
      <w:r>
        <w:rPr>
          <w:b/>
        </w:rPr>
        <w:t xml:space="preserve"> with No Payments</w:t>
      </w:r>
      <w:r w:rsidRPr="00E41B87">
        <w:rPr>
          <w:b/>
        </w:rPr>
        <w:t xml:space="preserve"> Auto-Decrease</w:t>
      </w:r>
    </w:p>
    <w:p w14:paraId="05ED7590" w14:textId="43C9F6A5" w:rsidR="00580420" w:rsidRDefault="00580420" w:rsidP="00580420">
      <w:r w:rsidRPr="003827AA">
        <w:t>This parameter allows the user to enable or disable auto-decrease of third party medical claims</w:t>
      </w:r>
      <w:r w:rsidR="009A1981">
        <w:t xml:space="preserve"> with no payments</w:t>
      </w:r>
      <w:r w:rsidRPr="003827AA">
        <w:t>.  At installation, the medical claims auto-posting site parameter will default to no, which disables auto-decrease.  This parameter will only display if auto-posting of third party medical claims is enabled.</w:t>
      </w:r>
    </w:p>
    <w:p w14:paraId="51F07587" w14:textId="77777777" w:rsidR="00580420" w:rsidRDefault="00580420" w:rsidP="00805AA2">
      <w:pPr>
        <w:rPr>
          <w:b/>
        </w:rPr>
      </w:pPr>
    </w:p>
    <w:p w14:paraId="6E667EB7" w14:textId="77777777" w:rsidR="00805AA2" w:rsidRPr="00E41B87" w:rsidRDefault="00805AA2" w:rsidP="00805AA2">
      <w:pPr>
        <w:rPr>
          <w:b/>
        </w:rPr>
      </w:pPr>
      <w:r w:rsidRPr="00E41B87">
        <w:rPr>
          <w:b/>
        </w:rPr>
        <w:t>Medical Claims Auto-Decrease Amount</w:t>
      </w:r>
    </w:p>
    <w:p w14:paraId="6D18274B" w14:textId="77777777"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14:paraId="52A848FA" w14:textId="77777777" w:rsidR="00C15D91" w:rsidRDefault="00C15D91" w:rsidP="00C91F31"/>
    <w:p w14:paraId="1D048BD8" w14:textId="77777777" w:rsidR="00C15D91" w:rsidRPr="00470D63" w:rsidRDefault="00C15D91" w:rsidP="00C91F31">
      <w:pPr>
        <w:rPr>
          <w:b/>
        </w:rPr>
      </w:pPr>
      <w:r w:rsidRPr="00470D63">
        <w:rPr>
          <w:b/>
        </w:rPr>
        <w:t>Medical Claims Auto-Decrease by CARC</w:t>
      </w:r>
    </w:p>
    <w:p w14:paraId="52759BF5" w14:textId="53753704" w:rsidR="00C15D91" w:rsidRPr="005977F1" w:rsidRDefault="00C15D91" w:rsidP="00C15D91">
      <w:pPr>
        <w:pStyle w:val="BodyText"/>
      </w:pPr>
      <w:r>
        <w:t xml:space="preserve">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w:t>
      </w:r>
      <w:r w:rsidR="00580420">
        <w:t>99999</w:t>
      </w:r>
      <w:r>
        <w:t xml:space="preserve"> dollars</w:t>
      </w:r>
      <w:r w:rsidR="00580420">
        <w:t xml:space="preserve"> with the default amount being set to 5000</w:t>
      </w:r>
      <w:r>
        <w:t>. The dollar amount is represented without cents. This parameter will only display if auto-decrease of third party medical claims is enabled.</w:t>
      </w:r>
    </w:p>
    <w:p w14:paraId="04ECF294" w14:textId="77777777" w:rsidR="00C15D91" w:rsidRDefault="00C15D91" w:rsidP="00C91F31"/>
    <w:p w14:paraId="1122D2D0" w14:textId="77777777" w:rsidR="00805AA2" w:rsidRPr="00470D63" w:rsidRDefault="00805AA2" w:rsidP="00C91F31">
      <w:pPr>
        <w:rPr>
          <w:b/>
        </w:rPr>
      </w:pPr>
      <w:r w:rsidRPr="00470D63">
        <w:rPr>
          <w:b/>
        </w:rPr>
        <w:t>Medical Claims Auto-Decrease by CARC Amount</w:t>
      </w:r>
    </w:p>
    <w:p w14:paraId="7FFE2E21" w14:textId="77777777"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14:paraId="553CAD82" w14:textId="77777777" w:rsidR="00805AA2" w:rsidRPr="006533DB" w:rsidRDefault="00805AA2" w:rsidP="00805AA2"/>
    <w:p w14:paraId="13D94872" w14:textId="77777777" w:rsidR="00805AA2" w:rsidRPr="00E41B87" w:rsidRDefault="00805AA2" w:rsidP="00805AA2">
      <w:pPr>
        <w:rPr>
          <w:b/>
        </w:rPr>
      </w:pPr>
      <w:r w:rsidRPr="00E41B87">
        <w:rPr>
          <w:b/>
        </w:rPr>
        <w:t>Medical Claims Auto-Decrease Timeframe</w:t>
      </w:r>
    </w:p>
    <w:p w14:paraId="11BCE654" w14:textId="77777777"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14:paraId="16DCDEBD" w14:textId="77777777" w:rsidR="009F67B5" w:rsidRPr="003460CF" w:rsidRDefault="009F67B5" w:rsidP="00C91F31"/>
    <w:p w14:paraId="3259B14F" w14:textId="77777777" w:rsidR="009B4AA1" w:rsidRPr="003827AA" w:rsidRDefault="009B4AA1" w:rsidP="009B4AA1">
      <w:pPr>
        <w:rPr>
          <w:b/>
        </w:rPr>
      </w:pPr>
      <w:r w:rsidRPr="003827AA">
        <w:rPr>
          <w:b/>
        </w:rPr>
        <w:t>Medical Claims Auto-Decrease Exclusion</w:t>
      </w:r>
    </w:p>
    <w:p w14:paraId="35F3E377" w14:textId="77777777"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14:paraId="686A15CF" w14:textId="77777777" w:rsidR="009B4AA1" w:rsidRDefault="009B4AA1" w:rsidP="009B4AA1">
      <w:r w:rsidRPr="006A621E">
        <w:lastRenderedPageBreak/>
        <w:t>The Payer prompt acts as a toggle.  If a payer is selected, the payer will be added to the exclusion list if the payer is not already there or removed from the exclusion list if the payer is already there.  A comment is required.</w:t>
      </w:r>
    </w:p>
    <w:p w14:paraId="48D38E46" w14:textId="77777777" w:rsidR="008F110B" w:rsidRPr="00221633" w:rsidRDefault="008F110B" w:rsidP="009B4AA1"/>
    <w:p w14:paraId="7705F8B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3B240DF4" w14:textId="77777777"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71381265" w14:textId="77777777" w:rsidR="00AA2FD5" w:rsidRDefault="00AA2FD5" w:rsidP="009B4AA1"/>
    <w:p w14:paraId="0F2694D8" w14:textId="77777777" w:rsidR="00E75709" w:rsidRPr="00E41B87" w:rsidRDefault="00E75709" w:rsidP="00E75709">
      <w:pPr>
        <w:rPr>
          <w:b/>
        </w:rPr>
      </w:pPr>
      <w:r>
        <w:rPr>
          <w:b/>
        </w:rPr>
        <w:t>Pharmacy</w:t>
      </w:r>
      <w:r w:rsidRPr="00E41B87">
        <w:rPr>
          <w:b/>
        </w:rPr>
        <w:t xml:space="preserve"> Claims Auto-Posting Exclusion</w:t>
      </w:r>
    </w:p>
    <w:p w14:paraId="5628E887" w14:textId="77777777"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14:paraId="7A6D5683" w14:textId="77777777" w:rsidR="00E75709" w:rsidRPr="00051C2F" w:rsidRDefault="00E75709" w:rsidP="00E75709">
      <w:r w:rsidRPr="003827AA">
        <w:t>The Payer prompt acts as a toggle.  If a payer is selected, the payer will be added to the exclusion list if the payer is not already there or removed from the</w:t>
      </w:r>
      <w:r w:rsidRPr="00C1380E">
        <w:t xml:space="preserve"> </w:t>
      </w:r>
      <w:r w:rsidRPr="006533DB">
        <w:t>exclusion list if the payer is already there.  A comment is required.</w:t>
      </w:r>
    </w:p>
    <w:p w14:paraId="4F9CC6C4" w14:textId="77777777" w:rsidR="008F110B" w:rsidRDefault="008F110B" w:rsidP="009B4AA1"/>
    <w:p w14:paraId="4C822BB0" w14:textId="77777777" w:rsidR="00044D18" w:rsidRPr="00E41B87" w:rsidRDefault="00044D18" w:rsidP="00044D18">
      <w:pPr>
        <w:rPr>
          <w:b/>
        </w:rPr>
      </w:pPr>
      <w:r>
        <w:rPr>
          <w:b/>
        </w:rPr>
        <w:t>Pharmacy</w:t>
      </w:r>
      <w:r w:rsidRPr="00E41B87">
        <w:rPr>
          <w:b/>
        </w:rPr>
        <w:t xml:space="preserve"> Claims Auto-Decrease</w:t>
      </w:r>
    </w:p>
    <w:p w14:paraId="38D2DAA7" w14:textId="77777777"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14:paraId="0C1AF8BC" w14:textId="77777777" w:rsidR="00044D18" w:rsidRPr="00C1380E" w:rsidRDefault="00044D18" w:rsidP="00044D18"/>
    <w:p w14:paraId="01C50364" w14:textId="77777777" w:rsidR="00044D18" w:rsidRPr="00E41B87" w:rsidRDefault="00044D18" w:rsidP="00044D18">
      <w:pPr>
        <w:rPr>
          <w:b/>
        </w:rPr>
      </w:pPr>
      <w:r>
        <w:rPr>
          <w:b/>
        </w:rPr>
        <w:t>Pharmacy</w:t>
      </w:r>
      <w:r w:rsidRPr="00E41B87">
        <w:rPr>
          <w:b/>
        </w:rPr>
        <w:t xml:space="preserve"> Claims Auto-Decrease Timeframe</w:t>
      </w:r>
    </w:p>
    <w:p w14:paraId="7E1FC48D" w14:textId="77777777"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14:paraId="23C46264" w14:textId="77777777" w:rsidR="00044D18" w:rsidRPr="003460CF" w:rsidRDefault="00044D18" w:rsidP="00044D18"/>
    <w:p w14:paraId="3FFF68F9" w14:textId="77777777" w:rsidR="00044D18" w:rsidRPr="00E41B87" w:rsidRDefault="00044D18" w:rsidP="00044D18">
      <w:pPr>
        <w:rPr>
          <w:b/>
        </w:rPr>
      </w:pPr>
      <w:r>
        <w:rPr>
          <w:b/>
        </w:rPr>
        <w:t>Pharmacy</w:t>
      </w:r>
      <w:r w:rsidRPr="00E41B87">
        <w:rPr>
          <w:b/>
        </w:rPr>
        <w:t xml:space="preserve"> Claims Auto-Decrease Amount</w:t>
      </w:r>
    </w:p>
    <w:p w14:paraId="446AFFB5" w14:textId="77777777"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14:paraId="57E0A821" w14:textId="77777777" w:rsidR="00044D18" w:rsidRPr="00051C2F" w:rsidRDefault="00044D18" w:rsidP="00044D18">
      <w:pPr>
        <w:rPr>
          <w:b/>
        </w:rPr>
      </w:pPr>
    </w:p>
    <w:p w14:paraId="609EF0F9" w14:textId="77777777" w:rsidR="00044D18" w:rsidRPr="003827AA" w:rsidRDefault="00044D18" w:rsidP="00044D18">
      <w:pPr>
        <w:rPr>
          <w:b/>
        </w:rPr>
      </w:pPr>
      <w:r>
        <w:rPr>
          <w:b/>
        </w:rPr>
        <w:t>Pharmacy</w:t>
      </w:r>
      <w:r w:rsidRPr="003827AA">
        <w:rPr>
          <w:b/>
        </w:rPr>
        <w:t xml:space="preserve"> Claims Auto-Decrease Exclusion</w:t>
      </w:r>
    </w:p>
    <w:p w14:paraId="4C8F6B61" w14:textId="1710E43D"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The Payer prompt acts as a toggle.  If a payer is selected, the payer will be added to the exclusion list if the payer is not already there or removed from the exclusion list if the payer is already there.  A comment is required.</w:t>
      </w:r>
    </w:p>
    <w:p w14:paraId="7E10B706" w14:textId="77777777" w:rsidR="00D0488F" w:rsidRDefault="00D0488F" w:rsidP="009B4AA1"/>
    <w:p w14:paraId="351749CC" w14:textId="77777777" w:rsidR="008F110B" w:rsidRPr="00E41B87" w:rsidRDefault="008F110B" w:rsidP="009B4AA1">
      <w:pPr>
        <w:rPr>
          <w:b/>
        </w:rPr>
      </w:pPr>
      <w:bookmarkStart w:id="293" w:name="_Hlk10443164"/>
      <w:r w:rsidRPr="00E41B87">
        <w:rPr>
          <w:b/>
        </w:rPr>
        <w:t>Medical Claims Posting Prevention</w:t>
      </w:r>
    </w:p>
    <w:p w14:paraId="5976DD9E" w14:textId="4687528D"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C104DB">
        <w:t>5</w:t>
      </w:r>
      <w:r w:rsidR="001E41B5">
        <w:t xml:space="preserve"> </w:t>
      </w:r>
      <w:r w:rsidRPr="00221633">
        <w:t>days</w:t>
      </w:r>
      <w:r w:rsidR="005A0B8D">
        <w:t xml:space="preserve"> if the current value is over</w:t>
      </w:r>
      <w:r w:rsidR="00366A91">
        <w:t xml:space="preserve"> the new parameter max of</w:t>
      </w:r>
      <w:r w:rsidR="005A0B8D">
        <w:t xml:space="preserve"> </w:t>
      </w:r>
      <w:r w:rsidR="00C104DB">
        <w:t>7</w:t>
      </w:r>
      <w:r w:rsidR="005A0B8D">
        <w:t xml:space="preserve"> days, otherwise it will remain the same</w:t>
      </w:r>
      <w:r w:rsidRPr="00221633">
        <w:t>.</w:t>
      </w:r>
      <w:r w:rsidR="006533DB">
        <w:t xml:space="preserve">  The value cannot be deleted and valid entries are in the range of </w:t>
      </w:r>
      <w:r w:rsidR="00C104DB">
        <w:t>0</w:t>
      </w:r>
      <w:r w:rsidR="006533DB">
        <w:t xml:space="preserve"> days to </w:t>
      </w:r>
      <w:r w:rsidR="00C104DB">
        <w:t xml:space="preserve">7 </w:t>
      </w:r>
      <w:r w:rsidR="006533DB">
        <w:t>days.</w:t>
      </w:r>
    </w:p>
    <w:bookmarkEnd w:id="293"/>
    <w:p w14:paraId="4020CD51" w14:textId="77777777" w:rsidR="008F110B" w:rsidRPr="00E41B87" w:rsidRDefault="008F110B" w:rsidP="009B4AA1">
      <w:pPr>
        <w:rPr>
          <w:b/>
        </w:rPr>
      </w:pPr>
      <w:r w:rsidRPr="00E41B87">
        <w:rPr>
          <w:b/>
        </w:rPr>
        <w:t>Pharmacy Claims Posting Prevention</w:t>
      </w:r>
    </w:p>
    <w:p w14:paraId="45716AE0" w14:textId="7438F269" w:rsidR="006506B3" w:rsidRDefault="008F110B">
      <w:pPr>
        <w:pStyle w:val="bodyparagraph"/>
      </w:pPr>
      <w:r w:rsidRPr="003827AA">
        <w:lastRenderedPageBreak/>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B82933">
        <w:t>365</w:t>
      </w:r>
      <w:r w:rsidRPr="00C1380E">
        <w:t xml:space="preserve"> days</w:t>
      </w:r>
      <w:r w:rsidR="00366A91">
        <w:t xml:space="preserve"> if the current value is over the new parameter max of </w:t>
      </w:r>
      <w:r w:rsidR="00C104DB">
        <w:t>99</w:t>
      </w:r>
      <w:r w:rsidR="00366A91">
        <w:t xml:space="preserve"> days, otherwise it will remain the same</w:t>
      </w:r>
      <w:r w:rsidRPr="00C1380E">
        <w:t>.</w:t>
      </w:r>
      <w:r w:rsidR="006A621E">
        <w:t xml:space="preserve"> </w:t>
      </w:r>
      <w:r w:rsidR="006A621E" w:rsidRPr="006A621E">
        <w:t xml:space="preserve"> </w:t>
      </w:r>
      <w:r w:rsidR="006A621E">
        <w:t xml:space="preserve">The value cannot be deleted and valid entries are in the range of </w:t>
      </w:r>
      <w:r w:rsidR="00C104DB">
        <w:t>21</w:t>
      </w:r>
      <w:r w:rsidR="006A621E">
        <w:t xml:space="preserve"> days to </w:t>
      </w:r>
      <w:r w:rsidR="00C104DB">
        <w:t>99</w:t>
      </w:r>
      <w:r w:rsidR="006A621E">
        <w:t xml:space="preserve"> days.</w:t>
      </w:r>
    </w:p>
    <w:p w14:paraId="4A7CA16C" w14:textId="1EBA63BB" w:rsidR="00C104DB" w:rsidRPr="00E41B87" w:rsidRDefault="00C104DB" w:rsidP="00C104DB">
      <w:pPr>
        <w:rPr>
          <w:b/>
        </w:rPr>
      </w:pPr>
      <w:r>
        <w:rPr>
          <w:b/>
        </w:rPr>
        <w:t>Tricare</w:t>
      </w:r>
      <w:r w:rsidRPr="00E41B87">
        <w:rPr>
          <w:b/>
        </w:rPr>
        <w:t xml:space="preserve"> Claims Posting Prevention</w:t>
      </w:r>
    </w:p>
    <w:p w14:paraId="658906C4" w14:textId="17435209" w:rsidR="00C104DB" w:rsidRDefault="00C104DB">
      <w:pPr>
        <w:pStyle w:val="bodyparagraph"/>
      </w:pPr>
      <w:r w:rsidRPr="003827AA">
        <w:t>This parameter allows the user to set the number of calendar day</w:t>
      </w:r>
      <w:r>
        <w:t>s beyond which unposted Tricare</w:t>
      </w:r>
      <w:r w:rsidRPr="003827AA">
        <w:t xml:space="preserve"> payments (EFTs) will trigger an error message that prevents the </w:t>
      </w:r>
      <w:r>
        <w:t>user from posting newer Tricare</w:t>
      </w:r>
      <w:r w:rsidRPr="003827AA">
        <w:t xml:space="preserve"> EFTs.  This parameter is used in the ERA Worklist when a user selects an ERA.  </w:t>
      </w:r>
      <w:r w:rsidRPr="00C1380E">
        <w:t xml:space="preserve">At the time of installation, the value will be set to </w:t>
      </w:r>
      <w:r>
        <w:t>30</w:t>
      </w:r>
      <w:r w:rsidRPr="00C1380E">
        <w:t xml:space="preserve"> days</w:t>
      </w:r>
      <w:r>
        <w:t xml:space="preserve"> if the current value is over the new parameter max of 60 days, otherwise it will remain the same</w:t>
      </w:r>
      <w:r w:rsidRPr="00C1380E">
        <w:t>.</w:t>
      </w:r>
      <w:r>
        <w:t xml:space="preserve"> </w:t>
      </w:r>
      <w:r w:rsidRPr="006A621E">
        <w:t xml:space="preserve"> </w:t>
      </w:r>
      <w:r>
        <w:t>The value cannot be deleted and valid entries are in the range of 14 days to 60 days.</w:t>
      </w:r>
    </w:p>
    <w:p w14:paraId="2B1DF409" w14:textId="47B89C28" w:rsidR="0049473C" w:rsidRDefault="0049473C" w:rsidP="00370A18">
      <w:pPr>
        <w:rPr>
          <w:b/>
        </w:rPr>
      </w:pPr>
      <w:r w:rsidRPr="00370A18">
        <w:rPr>
          <w:b/>
        </w:rPr>
        <w:t>Auto Audit</w:t>
      </w:r>
      <w:r w:rsidR="00AA2FD5">
        <w:rPr>
          <w:b/>
        </w:rPr>
        <w:t xml:space="preserve"> for Medical</w:t>
      </w:r>
      <w:r w:rsidR="007939D8">
        <w:rPr>
          <w:b/>
        </w:rPr>
        <w:t xml:space="preserve">, </w:t>
      </w:r>
      <w:r w:rsidR="00AA2FD5">
        <w:rPr>
          <w:b/>
        </w:rPr>
        <w:t>Pharmacy</w:t>
      </w:r>
      <w:r w:rsidR="007939D8">
        <w:rPr>
          <w:b/>
        </w:rPr>
        <w:t>, and Tricare</w:t>
      </w:r>
      <w:r w:rsidR="00AA2FD5">
        <w:rPr>
          <w:b/>
        </w:rPr>
        <w:t xml:space="preserve"> Bills</w:t>
      </w:r>
    </w:p>
    <w:p w14:paraId="3727BCE2" w14:textId="467BD261" w:rsidR="00AA2FD5" w:rsidRDefault="0049473C" w:rsidP="00AA2FD5">
      <w:r w:rsidRPr="00370A18">
        <w:t>T</w:t>
      </w:r>
      <w:r w:rsidR="007939D8">
        <w:t>hree</w:t>
      </w:r>
      <w:r w:rsidRPr="00370A18">
        <w:t xml:space="preserve"> parameter</w:t>
      </w:r>
      <w:r w:rsidR="005A0B8D">
        <w:t>s exist to</w:t>
      </w:r>
      <w:r w:rsidRPr="00370A18">
        <w:t xml:space="preserve"> allow the user to enable or disable automatic auditing of paper</w:t>
      </w:r>
      <w:r w:rsidR="005A0B8D">
        <w:t xml:space="preserve"> and/or electronic</w:t>
      </w:r>
      <w:r w:rsidRPr="00370A18">
        <w:t xml:space="preserve"> medical</w:t>
      </w:r>
      <w:r w:rsidR="007939D8">
        <w:t>,</w:t>
      </w:r>
      <w:r w:rsidRPr="00370A18">
        <w:t xml:space="preserve"> pharmacy</w:t>
      </w:r>
      <w:r w:rsidR="007939D8">
        <w:t>, or Tricare</w:t>
      </w:r>
      <w:r w:rsidRPr="00370A18">
        <w:t xml:space="preserve">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Medical</w:t>
      </w:r>
      <w:r w:rsidR="007939D8">
        <w:t xml:space="preserve">, </w:t>
      </w:r>
      <w:r w:rsidR="00AA2FD5">
        <w:t>Pharmacy</w:t>
      </w:r>
      <w:r w:rsidR="007939D8">
        <w:t>, and Tricare</w:t>
      </w:r>
      <w:r w:rsidR="00AA2FD5">
        <w:t xml:space="preserve"> claims</w:t>
      </w:r>
      <w:r w:rsidR="00AA2FD5" w:rsidRPr="003827AA">
        <w:t xml:space="preserve">.  </w:t>
      </w:r>
    </w:p>
    <w:p w14:paraId="0A860C1D" w14:textId="77777777" w:rsidR="00AA2FD5" w:rsidRDefault="00AA2FD5" w:rsidP="00AA2FD5"/>
    <w:p w14:paraId="538B5820" w14:textId="77777777" w:rsidR="00AA2FD5" w:rsidRPr="00370A18" w:rsidRDefault="00AA2FD5" w:rsidP="00AA2FD5">
      <w:pPr>
        <w:rPr>
          <w:b/>
        </w:rPr>
      </w:pPr>
      <w:r w:rsidRPr="00370A18">
        <w:rPr>
          <w:b/>
        </w:rPr>
        <w:t>Add Suspense</w:t>
      </w:r>
    </w:p>
    <w:p w14:paraId="23C0A82E"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38AB13EC" w14:textId="71A0C4D6" w:rsidR="00FF489E" w:rsidRDefault="00FF489E" w:rsidP="00E81EDD"/>
    <w:p w14:paraId="16280B9F" w14:textId="77777777" w:rsidR="004C751D" w:rsidRDefault="000D58BC" w:rsidP="00E83CD3">
      <w:pPr>
        <w:pStyle w:val="Heading2"/>
        <w:numPr>
          <w:ilvl w:val="2"/>
          <w:numId w:val="1"/>
        </w:numPr>
        <w:ind w:left="810" w:hanging="810"/>
      </w:pPr>
      <w:bookmarkStart w:id="294" w:name="_Toc531955289"/>
      <w:r w:rsidRPr="00044D18">
        <w:t>Parameter</w:t>
      </w:r>
      <w:r w:rsidR="00FD58DE" w:rsidRPr="00044D18">
        <w:t>s Report – EDI Lockbox</w:t>
      </w:r>
      <w:r w:rsidR="002C4F52" w:rsidRPr="00C15D91">
        <w:t xml:space="preserve"> (ePayments)</w:t>
      </w:r>
      <w:r w:rsidR="00FD58DE" w:rsidRPr="00805AA2">
        <w:t xml:space="preserve"> Parameters Report</w:t>
      </w:r>
      <w:bookmarkEnd w:id="294"/>
    </w:p>
    <w:p w14:paraId="19527FCC" w14:textId="77777777"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0CFD6EF5" w14:textId="77777777" w:rsidR="004C751D" w:rsidRDefault="00F86B35" w:rsidP="00E83CD3">
      <w:pPr>
        <w:pStyle w:val="Heading2"/>
        <w:numPr>
          <w:ilvl w:val="2"/>
          <w:numId w:val="1"/>
        </w:numPr>
        <w:ind w:left="810" w:hanging="810"/>
      </w:pPr>
      <w:bookmarkStart w:id="295" w:name="_Toc531955290"/>
      <w:r w:rsidRPr="003827AA">
        <w:t xml:space="preserve">Parameters Report – EDI Lockbox </w:t>
      </w:r>
      <w:r w:rsidR="002C4F52">
        <w:t xml:space="preserve">(ePayments) </w:t>
      </w:r>
      <w:r w:rsidRPr="003827AA">
        <w:t xml:space="preserve">Parameters Audit </w:t>
      </w:r>
      <w:r w:rsidRPr="00C1380E">
        <w:t>Report</w:t>
      </w:r>
      <w:bookmarkEnd w:id="295"/>
    </w:p>
    <w:p w14:paraId="7196692B"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324D915B" w14:textId="77777777" w:rsidR="006604D6" w:rsidRPr="00044D18" w:rsidRDefault="006604D6" w:rsidP="00805AA2">
      <w:pPr>
        <w:pStyle w:val="Heading4"/>
        <w:ind w:left="1800" w:hanging="990"/>
      </w:pPr>
      <w:r w:rsidRPr="00044D18">
        <w:t>When to run this report</w:t>
      </w:r>
    </w:p>
    <w:p w14:paraId="64CE17EA"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51784D44" w14:textId="77777777" w:rsidR="006604D6" w:rsidRPr="006533DB" w:rsidRDefault="006604D6" w:rsidP="00805AA2">
      <w:pPr>
        <w:pStyle w:val="Heading4"/>
        <w:ind w:left="1800" w:hanging="990"/>
      </w:pPr>
      <w:r w:rsidRPr="006533DB">
        <w:t>How to run this report</w:t>
      </w:r>
    </w:p>
    <w:p w14:paraId="0F38FAB4"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17F68C6E" w14:textId="77777777" w:rsidR="003A691E" w:rsidRPr="00051C2F" w:rsidRDefault="00E97CCC" w:rsidP="00E97CCC">
      <w:pPr>
        <w:pStyle w:val="bodyparagraph"/>
      </w:pPr>
      <w:r>
        <w:t>The EDI Lockbox (ePayments) Parameters Audit Report follows</w:t>
      </w:r>
      <w:r w:rsidR="00946413">
        <w:t>:</w:t>
      </w:r>
    </w:p>
    <w:p w14:paraId="687624E9" w14:textId="77777777" w:rsidR="009356B0" w:rsidRPr="00051C2F" w:rsidRDefault="009356B0" w:rsidP="007B59B9">
      <w:pPr>
        <w:pStyle w:val="Paragraph4"/>
      </w:pPr>
    </w:p>
    <w:p w14:paraId="1772ED64" w14:textId="77777777"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lastRenderedPageBreak/>
        <w:t>Select Site Parameter Edit &lt;TEST ACCOUNT&gt; Option: EDI Lockbox Parameters Audit Report</w:t>
      </w:r>
    </w:p>
    <w:p w14:paraId="2F09DAA3" w14:textId="77777777"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14:paraId="281579BB" w14:textId="77777777"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14:paraId="5AEBBE98" w14:textId="77777777"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14:paraId="20FBA7E2" w14:textId="77777777"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14:paraId="71645AB2" w14:textId="77777777"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14:paraId="31F85773" w14:textId="77777777"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14:paraId="1F3FA920" w14:textId="77777777"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847FC00" w14:textId="77777777"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14:paraId="2C9B81D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14:paraId="64D1CA68"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14:paraId="5F4EF0CA" w14:textId="77777777"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2785CA2"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14:paraId="0E8698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14:paraId="5C8AE02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14:paraId="56C543E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14:paraId="68C9EC2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14:paraId="2576413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14:paraId="44B147D4"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14:paraId="601D7039"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14:paraId="64671D3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14:paraId="62D98187"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14:paraId="4D4B061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14:paraId="523659DB"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14:paraId="0A21FFC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14:paraId="555F1BC3"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14:paraId="1AD66BF9" w14:textId="3FAC2C52" w:rsidR="00FF489E" w:rsidRDefault="00FF489E" w:rsidP="000E5A0B">
      <w:pPr>
        <w:pStyle w:val="Heading3"/>
      </w:pPr>
    </w:p>
    <w:p w14:paraId="2EF8F105" w14:textId="77777777" w:rsidR="004C751D" w:rsidRDefault="00F86B35" w:rsidP="00E83CD3">
      <w:pPr>
        <w:pStyle w:val="Heading2"/>
        <w:numPr>
          <w:ilvl w:val="2"/>
          <w:numId w:val="1"/>
        </w:numPr>
        <w:ind w:left="810" w:hanging="810"/>
      </w:pPr>
      <w:bookmarkStart w:id="296" w:name="_Toc531955291"/>
      <w:r w:rsidRPr="003827AA">
        <w:t>Parameters Report – EDI Lockbox Exclusion Audit Report</w:t>
      </w:r>
      <w:bookmarkEnd w:id="296"/>
    </w:p>
    <w:p w14:paraId="1F43242F"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6DCFF0F8" w14:textId="77777777" w:rsidR="00EB4001" w:rsidRPr="00221633" w:rsidRDefault="00EB4001" w:rsidP="00470D63">
      <w:pPr>
        <w:pStyle w:val="Heading4"/>
        <w:ind w:left="1800" w:hanging="990"/>
      </w:pPr>
      <w:r w:rsidRPr="00221633">
        <w:t>When to run this report</w:t>
      </w:r>
    </w:p>
    <w:p w14:paraId="5D5C4863"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3851E631" w14:textId="77777777" w:rsidR="00EB4001" w:rsidRPr="00AC78BB" w:rsidRDefault="00EB4001" w:rsidP="00470D63">
      <w:pPr>
        <w:pStyle w:val="Heading4"/>
        <w:ind w:left="1800" w:hanging="990"/>
      </w:pPr>
      <w:r w:rsidRPr="00AC78BB">
        <w:t>How to run this report</w:t>
      </w:r>
    </w:p>
    <w:p w14:paraId="38F8B2AE"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7EB7EA0" w14:textId="77777777" w:rsidR="00374B27" w:rsidRDefault="00374B27" w:rsidP="007B59B9">
      <w:pPr>
        <w:pStyle w:val="bodyparagraph"/>
      </w:pPr>
    </w:p>
    <w:p w14:paraId="6065898E" w14:textId="77777777"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14:paraId="325AE6BA"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14:paraId="645234C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14:paraId="40BE9905"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14:paraId="6B01248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14:paraId="25E3A62A"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296A5F9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0E2F960"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14:paraId="4E85D4EE"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14:paraId="7F468E71"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lastRenderedPageBreak/>
        <w:t xml:space="preserve">                          RUN DATE: 7/21/2014@09:40:39</w:t>
      </w:r>
    </w:p>
    <w:p w14:paraId="50D3790A"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14:paraId="5BD7555D"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EF2BDBA"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14:paraId="71658CD1"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14:paraId="5FD81EB1" w14:textId="77777777"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14:paraId="011E5461" w14:textId="77777777"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14:paraId="0397CC2F" w14:textId="77777777"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14:paraId="7180CA5D" w14:textId="77777777"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14:paraId="74E04C53" w14:textId="77777777"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14:paraId="5BDCF46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697FA31"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14:paraId="4F65F22E"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14:paraId="1508BA63"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14:paraId="0AE31C1E"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5BA6E8F"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14:paraId="1C303E9D"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14:paraId="01DEDEA3"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14:paraId="5E0FBF45"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1D29B2C8"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3BC5EAC"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14:paraId="4C88D948"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w:t>
      </w:r>
    </w:p>
    <w:p w14:paraId="39046F1B"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Change   Date/Time Edited  User/Payer/comment</w:t>
      </w:r>
    </w:p>
    <w:p w14:paraId="7A273160"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C9E3685"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14:paraId="6C9E75E3"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14:paraId="161D830C"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Add insurance company to file to tes</w:t>
      </w:r>
    </w:p>
    <w:p w14:paraId="05392753"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7CA644F5"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14:paraId="11B078D9"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14:paraId="3A18CA77"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14:paraId="21972A6E" w14:textId="4B2D12E4" w:rsidR="009C5117" w:rsidRDefault="009C5117">
      <w:pPr>
        <w:rPr>
          <w:rFonts w:ascii="Arial" w:hAnsi="Arial"/>
          <w:b/>
          <w:sz w:val="28"/>
          <w:szCs w:val="22"/>
        </w:rPr>
      </w:pPr>
      <w:bookmarkStart w:id="297" w:name="_Toc269910924"/>
      <w:bookmarkStart w:id="298" w:name="_Toc295353074"/>
      <w:bookmarkStart w:id="299" w:name="_Toc311741045"/>
      <w:bookmarkStart w:id="300" w:name="_Toc311773430"/>
      <w:bookmarkEnd w:id="286"/>
      <w:bookmarkEnd w:id="287"/>
      <w:bookmarkEnd w:id="288"/>
      <w:bookmarkEnd w:id="289"/>
    </w:p>
    <w:p w14:paraId="3F439554" w14:textId="77777777" w:rsidR="00CC151E" w:rsidRPr="00051C2F" w:rsidRDefault="00CC151E" w:rsidP="00BD5DB4">
      <w:pPr>
        <w:pStyle w:val="Heading2"/>
      </w:pPr>
      <w:bookmarkStart w:id="301" w:name="_Toc531955292"/>
      <w:r w:rsidRPr="00051C2F">
        <w:t>Mail groups</w:t>
      </w:r>
      <w:bookmarkEnd w:id="297"/>
      <w:bookmarkEnd w:id="298"/>
      <w:bookmarkEnd w:id="299"/>
      <w:bookmarkEnd w:id="300"/>
      <w:bookmarkEnd w:id="301"/>
    </w:p>
    <w:p w14:paraId="1EC4896A" w14:textId="77777777" w:rsidR="00A963BD" w:rsidRPr="00051C2F" w:rsidRDefault="00A963BD" w:rsidP="00A963BD">
      <w:pPr>
        <w:pStyle w:val="BodyText"/>
        <w:rPr>
          <w:rStyle w:val="BodyText1"/>
          <w:sz w:val="22"/>
          <w:szCs w:val="22"/>
        </w:rPr>
      </w:pPr>
      <w:bookmarkStart w:id="302" w:name="_Toc320274583"/>
      <w:bookmarkStart w:id="303" w:name="_Toc320279456"/>
      <w:bookmarkStart w:id="304"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74D86F70" w14:textId="1DEA78C1"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w:t>
      </w:r>
    </w:p>
    <w:p w14:paraId="2E3803EA" w14:textId="77777777"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35FAF4F6"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779449BF" w14:textId="77777777" w:rsidR="00D15363" w:rsidRPr="00051C2F" w:rsidRDefault="00D15363" w:rsidP="00D15363">
      <w:pPr>
        <w:rPr>
          <w:szCs w:val="22"/>
        </w:rPr>
      </w:pPr>
      <w:r w:rsidRPr="00051C2F">
        <w:rPr>
          <w:b/>
          <w:szCs w:val="22"/>
        </w:rPr>
        <w:lastRenderedPageBreak/>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DE1010" w14:textId="77777777" w:rsidR="00D15363" w:rsidRPr="00051C2F" w:rsidRDefault="00D15363" w:rsidP="00533289">
      <w:pPr>
        <w:numPr>
          <w:ilvl w:val="0"/>
          <w:numId w:val="37"/>
        </w:numPr>
        <w:rPr>
          <w:szCs w:val="22"/>
        </w:rPr>
      </w:pPr>
      <w:r w:rsidRPr="00051C2F">
        <w:t xml:space="preserve">Unmatched ERAs greater than 30 days </w:t>
      </w:r>
    </w:p>
    <w:p w14:paraId="781AEA09" w14:textId="77777777" w:rsidR="00D15363" w:rsidRPr="00051C2F" w:rsidRDefault="00D15363" w:rsidP="00533289">
      <w:pPr>
        <w:numPr>
          <w:ilvl w:val="0"/>
          <w:numId w:val="37"/>
        </w:numPr>
        <w:rPr>
          <w:szCs w:val="22"/>
        </w:rPr>
      </w:pPr>
      <w:r w:rsidRPr="00051C2F">
        <w:t>Matched/not posted ERAs greater than 30 days</w:t>
      </w:r>
    </w:p>
    <w:p w14:paraId="3B914C43" w14:textId="77777777" w:rsidR="00D15363" w:rsidRPr="00051C2F" w:rsidRDefault="00D15363" w:rsidP="00533289">
      <w:pPr>
        <w:numPr>
          <w:ilvl w:val="0"/>
          <w:numId w:val="37"/>
        </w:numPr>
        <w:rPr>
          <w:szCs w:val="22"/>
        </w:rPr>
      </w:pPr>
      <w:r w:rsidRPr="00051C2F">
        <w:t>EFTs greater than 14 days</w:t>
      </w:r>
    </w:p>
    <w:p w14:paraId="50277CE2" w14:textId="77777777" w:rsidR="00DF1DE8"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w:t>
      </w:r>
      <w:r w:rsidR="00DF1DE8">
        <w:t xml:space="preserve"> and the specific day of the week can be set</w:t>
      </w:r>
      <w:r w:rsidR="00B24068">
        <w:t xml:space="preserve"> in the EDI Lockbox parameters</w:t>
      </w:r>
      <w:r w:rsidR="005A74EA" w:rsidRPr="00051C2F">
        <w:t>.  All bulletins will be scheduled for the same cycle.</w:t>
      </w:r>
      <w:r w:rsidR="00DF1DE8">
        <w:t xml:space="preserve"> End users can self-enroll in this </w:t>
      </w:r>
      <w:r w:rsidR="00D24890">
        <w:t>mail</w:t>
      </w:r>
      <w:r w:rsidR="00B24068">
        <w:t xml:space="preserve"> </w:t>
      </w:r>
      <w:r w:rsidR="00DF1DE8">
        <w:t>group.</w:t>
      </w:r>
    </w:p>
    <w:p w14:paraId="15EEBC13" w14:textId="77777777"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02B1F3CE"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FE2E393"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5" w:name="_Toc320274592"/>
      <w:bookmarkStart w:id="306" w:name="_Toc320279465"/>
      <w:bookmarkStart w:id="307" w:name="_Toc323533347"/>
      <w:bookmarkEnd w:id="302"/>
      <w:bookmarkEnd w:id="303"/>
      <w:bookmarkEnd w:id="304"/>
    </w:p>
    <w:p w14:paraId="3E417205" w14:textId="77777777"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6FBFFEB5" w14:textId="77777777"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339B5E3D" w14:textId="77777777" w:rsidR="00C21E72" w:rsidRPr="00051C2F" w:rsidRDefault="00C21E72" w:rsidP="00FF489E">
      <w:pPr>
        <w:pStyle w:val="BodyText"/>
        <w:rPr>
          <w:rStyle w:val="BodyText1"/>
          <w:sz w:val="22"/>
          <w:szCs w:val="22"/>
        </w:rPr>
      </w:pPr>
    </w:p>
    <w:p w14:paraId="6A7B26FE" w14:textId="77777777" w:rsidR="002F0E78" w:rsidRPr="00A70FF9" w:rsidRDefault="002F0E78" w:rsidP="00470D63">
      <w:pPr>
        <w:pStyle w:val="Heading2"/>
      </w:pPr>
      <w:bookmarkStart w:id="308" w:name="_Toc295353075"/>
      <w:bookmarkStart w:id="309" w:name="_Toc311741046"/>
      <w:bookmarkStart w:id="310" w:name="_Toc311773431"/>
      <w:bookmarkStart w:id="311" w:name="_Toc531955293"/>
      <w:r w:rsidRPr="00A70FF9">
        <w:t>How to read an ERA/835</w:t>
      </w:r>
      <w:bookmarkEnd w:id="308"/>
      <w:bookmarkEnd w:id="309"/>
      <w:bookmarkEnd w:id="310"/>
      <w:bookmarkEnd w:id="311"/>
      <w:r w:rsidR="00BA2B5B" w:rsidRPr="00A70FF9">
        <w:t xml:space="preserve"> </w:t>
      </w:r>
    </w:p>
    <w:p w14:paraId="1193E081"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14:paraId="71185C7F" w14:textId="77777777" w:rsidR="003A691E" w:rsidRPr="00051C2F" w:rsidRDefault="003A691E" w:rsidP="002F0E78"/>
    <w:p w14:paraId="4EA177B6" w14:textId="77777777" w:rsidR="003A691E" w:rsidRPr="00051C2F" w:rsidRDefault="003A691E" w:rsidP="002F0E78"/>
    <w:p w14:paraId="237A5976"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22D" w:rsidRPr="00051C2F" w14:paraId="0B91FC64" w14:textId="77777777" w:rsidTr="00763D7F">
        <w:tc>
          <w:tcPr>
            <w:tcW w:w="9576" w:type="dxa"/>
          </w:tcPr>
          <w:p w14:paraId="27C6BD44"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0E57926D" w14:textId="77777777" w:rsidR="0051322D" w:rsidRPr="00051C2F" w:rsidRDefault="0051322D" w:rsidP="0051322D">
            <w:pPr>
              <w:rPr>
                <w:rFonts w:ascii="Courier New" w:hAnsi="Courier New" w:cs="Courier New"/>
                <w:sz w:val="18"/>
                <w:szCs w:val="18"/>
              </w:rPr>
            </w:pPr>
          </w:p>
          <w:p w14:paraId="50992654" w14:textId="77777777"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34BAA0FC" wp14:editId="76BEA302">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CF701"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2" w:name="_Toc311741047"/>
            <w:bookmarkStart w:id="313" w:name="_Toc311772564"/>
            <w:bookmarkStart w:id="314" w:name="_Toc311773432"/>
            <w:r w:rsidR="0051322D" w:rsidRPr="004C253B">
              <w:rPr>
                <w:rFonts w:ascii="Courier New" w:hAnsi="Courier New" w:cs="Courier New"/>
                <w:sz w:val="18"/>
                <w:szCs w:val="18"/>
                <w:lang w:val="pt-BR"/>
              </w:rPr>
              <w:t>ERA NUMBER: 9876543210  ERA DATE: Jul 21, 2010</w:t>
            </w:r>
            <w:bookmarkEnd w:id="312"/>
            <w:bookmarkEnd w:id="313"/>
            <w:bookmarkEnd w:id="314"/>
          </w:p>
          <w:p w14:paraId="1E605057"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F6DBB1"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6C56F714" w14:textId="77777777" w:rsidR="0051322D" w:rsidRPr="00051C2F" w:rsidRDefault="0051322D" w:rsidP="0051322D">
            <w:pPr>
              <w:rPr>
                <w:rFonts w:ascii="Courier New" w:hAnsi="Courier New" w:cs="Courier New"/>
                <w:sz w:val="18"/>
                <w:szCs w:val="18"/>
              </w:rPr>
            </w:pPr>
          </w:p>
          <w:p w14:paraId="5F51BC1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5DAA9C7E" w14:textId="77777777" w:rsidR="0051322D" w:rsidRPr="00051C2F" w:rsidRDefault="0051322D" w:rsidP="0051322D">
            <w:pPr>
              <w:rPr>
                <w:rFonts w:ascii="Courier New" w:hAnsi="Courier New" w:cs="Courier New"/>
                <w:sz w:val="18"/>
                <w:szCs w:val="18"/>
              </w:rPr>
            </w:pPr>
          </w:p>
          <w:p w14:paraId="7542868E" w14:textId="77777777" w:rsidR="0051322D" w:rsidRPr="00051C2F" w:rsidRDefault="0051322D" w:rsidP="0051322D">
            <w:pPr>
              <w:rPr>
                <w:rFonts w:ascii="Courier New" w:hAnsi="Courier New" w:cs="Courier New"/>
                <w:sz w:val="18"/>
                <w:szCs w:val="18"/>
              </w:rPr>
            </w:pPr>
            <w:bookmarkStart w:id="315" w:name="_Toc311741048"/>
            <w:bookmarkStart w:id="316" w:name="_Toc311772565"/>
            <w:bookmarkStart w:id="317" w:name="_Toc311773433"/>
            <w:r w:rsidRPr="00051C2F">
              <w:rPr>
                <w:rFonts w:ascii="Courier New" w:hAnsi="Courier New" w:cs="Courier New"/>
                <w:sz w:val="18"/>
                <w:szCs w:val="18"/>
              </w:rPr>
              <w:t>CLAIM #: XXX-KXXXXXX</w:t>
            </w:r>
            <w:bookmarkEnd w:id="315"/>
            <w:bookmarkEnd w:id="316"/>
            <w:bookmarkEnd w:id="317"/>
          </w:p>
          <w:p w14:paraId="1430EE4C"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432A51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lastRenderedPageBreak/>
              <w:t xml:space="preserve"> Type        : NORMAL EOB               EOB Paid DT  : 12/21/07               </w:t>
            </w:r>
          </w:p>
          <w:p w14:paraId="15F32D48"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2D1CEE29"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49E96DEA"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1B2A8DB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4A8C5C6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5C2E0D3"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2037B19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14:paraId="13A54E92"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47C3E08D" w14:textId="77777777" w:rsidR="0051322D" w:rsidRPr="00051C2F" w:rsidRDefault="0051322D" w:rsidP="0051322D">
            <w:pPr>
              <w:rPr>
                <w:rFonts w:ascii="Courier New" w:hAnsi="Courier New" w:cs="Courier New"/>
                <w:sz w:val="18"/>
                <w:szCs w:val="18"/>
              </w:rPr>
            </w:pPr>
          </w:p>
          <w:p w14:paraId="408A4CD3" w14:textId="77777777" w:rsidR="0051322D" w:rsidRPr="00051C2F" w:rsidRDefault="0051322D" w:rsidP="0051322D">
            <w:pPr>
              <w:rPr>
                <w:rFonts w:ascii="Courier New" w:hAnsi="Courier New" w:cs="Courier New"/>
                <w:sz w:val="18"/>
                <w:szCs w:val="18"/>
              </w:rPr>
            </w:pPr>
          </w:p>
          <w:p w14:paraId="14B21F0F"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14:paraId="105E4537" w14:textId="77777777" w:rsidR="0051322D" w:rsidRPr="00051C2F" w:rsidRDefault="0051322D" w:rsidP="0051322D"/>
        </w:tc>
      </w:tr>
    </w:tbl>
    <w:p w14:paraId="7A8C3EA6" w14:textId="77777777" w:rsidR="007A6E9E" w:rsidRPr="00051C2F" w:rsidRDefault="007A6E9E" w:rsidP="007A6E9E">
      <w:pPr>
        <w:autoSpaceDE w:val="0"/>
        <w:autoSpaceDN w:val="0"/>
        <w:adjustRightInd w:val="0"/>
        <w:rPr>
          <w:rFonts w:ascii="r_ansi" w:hAnsi="r_ansi" w:cs="r_ansi"/>
          <w:sz w:val="20"/>
        </w:rPr>
      </w:pPr>
    </w:p>
    <w:p w14:paraId="714C5A97" w14:textId="77777777"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193C4F77" w14:textId="77777777"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3E5956" w:rsidRPr="00051C2F" w14:paraId="53494373" w14:textId="77777777" w:rsidTr="00763D7F">
        <w:tc>
          <w:tcPr>
            <w:tcW w:w="9576" w:type="dxa"/>
          </w:tcPr>
          <w:p w14:paraId="39C13E68"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4583DBC5" w14:textId="77777777" w:rsidR="003E5956" w:rsidRPr="00051C2F" w:rsidRDefault="003E5956" w:rsidP="003E5956">
            <w:pPr>
              <w:rPr>
                <w:rFonts w:ascii="Courier New" w:hAnsi="Courier New" w:cs="Courier New"/>
                <w:sz w:val="18"/>
                <w:szCs w:val="18"/>
              </w:rPr>
            </w:pPr>
          </w:p>
          <w:p w14:paraId="6E92F30C" w14:textId="77777777"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18" w:name="_Toc311741049"/>
            <w:bookmarkStart w:id="319" w:name="_Toc311772566"/>
            <w:bookmarkStart w:id="320" w:name="_Toc311773434"/>
            <w:r w:rsidRPr="004C253B">
              <w:rPr>
                <w:rFonts w:ascii="Courier New" w:hAnsi="Courier New" w:cs="Courier New"/>
                <w:sz w:val="18"/>
                <w:szCs w:val="18"/>
                <w:lang w:val="pt-BR"/>
              </w:rPr>
              <w:t>ERA NUMBER: 9876543210  ERA DATE: Jul 21, 2010</w:t>
            </w:r>
            <w:bookmarkEnd w:id="318"/>
            <w:bookmarkEnd w:id="319"/>
            <w:bookmarkEnd w:id="320"/>
          </w:p>
          <w:p w14:paraId="1683157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3DDA29C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14:paraId="75809033"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14:paraId="6028F27B" w14:textId="77777777" w:rsidR="003E5956" w:rsidRPr="00051C2F" w:rsidRDefault="003E5956" w:rsidP="003E5956">
            <w:pPr>
              <w:rPr>
                <w:rFonts w:ascii="Courier New" w:hAnsi="Courier New" w:cs="Courier New"/>
                <w:sz w:val="18"/>
                <w:szCs w:val="18"/>
              </w:rPr>
            </w:pPr>
          </w:p>
          <w:p w14:paraId="1DEB3F90" w14:textId="77777777" w:rsidR="003E5956" w:rsidRPr="00051C2F" w:rsidRDefault="003E5956" w:rsidP="003E5956">
            <w:pPr>
              <w:rPr>
                <w:rFonts w:ascii="Courier New" w:hAnsi="Courier New" w:cs="Courier New"/>
                <w:sz w:val="18"/>
                <w:szCs w:val="18"/>
              </w:rPr>
            </w:pPr>
            <w:bookmarkStart w:id="321" w:name="_Toc311741050"/>
            <w:bookmarkStart w:id="322" w:name="_Toc311772567"/>
            <w:bookmarkStart w:id="323" w:name="_Toc311773435"/>
            <w:r w:rsidRPr="00051C2F">
              <w:rPr>
                <w:rFonts w:ascii="Courier New" w:hAnsi="Courier New" w:cs="Courier New"/>
                <w:sz w:val="18"/>
                <w:szCs w:val="18"/>
              </w:rPr>
              <w:t>CLAIM #: XXX-KXXXXXX</w:t>
            </w:r>
            <w:bookmarkEnd w:id="321"/>
            <w:bookmarkEnd w:id="322"/>
            <w:bookmarkEnd w:id="323"/>
          </w:p>
          <w:p w14:paraId="64F239D9"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3BA21F1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558E6B7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53BEDA4D"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5BC99CC7"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6090723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207A3505"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0B50CB86"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359C8AD4"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14:paraId="5186B4DE"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37D577EC" w14:textId="77777777" w:rsidR="003E5956" w:rsidRPr="00051C2F" w:rsidRDefault="003E5956" w:rsidP="003E5956">
            <w:pPr>
              <w:rPr>
                <w:rFonts w:ascii="Courier New" w:hAnsi="Courier New" w:cs="Courier New"/>
                <w:sz w:val="18"/>
                <w:szCs w:val="18"/>
              </w:rPr>
            </w:pPr>
          </w:p>
          <w:p w14:paraId="13667952" w14:textId="77777777" w:rsidR="003E5956" w:rsidRPr="00051C2F" w:rsidRDefault="003E5956" w:rsidP="003E5956">
            <w:pPr>
              <w:rPr>
                <w:rFonts w:ascii="Courier New" w:hAnsi="Courier New" w:cs="Courier New"/>
                <w:sz w:val="18"/>
                <w:szCs w:val="18"/>
              </w:rPr>
            </w:pPr>
          </w:p>
          <w:p w14:paraId="5D48F76F" w14:textId="77777777"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14:paraId="3CAD82B9" w14:textId="77777777"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1F32C5" w:rsidRPr="00051C2F" w14:paraId="19DF4069" w14:textId="77777777" w:rsidTr="00763D7F">
        <w:tc>
          <w:tcPr>
            <w:tcW w:w="9576" w:type="dxa"/>
          </w:tcPr>
          <w:p w14:paraId="677CB4E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14:paraId="363580AD" w14:textId="77777777" w:rsidR="001F32C5" w:rsidRPr="00051C2F" w:rsidRDefault="001F32C5" w:rsidP="001F32C5">
            <w:pPr>
              <w:rPr>
                <w:rFonts w:ascii="Courier New" w:hAnsi="Courier New" w:cs="Courier New"/>
                <w:sz w:val="18"/>
                <w:szCs w:val="18"/>
              </w:rPr>
            </w:pPr>
          </w:p>
          <w:p w14:paraId="3D963681"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4" w:name="_Toc311741051"/>
            <w:bookmarkStart w:id="325" w:name="_Toc311772568"/>
            <w:bookmarkStart w:id="326" w:name="_Toc311773436"/>
            <w:r w:rsidRPr="004C253B">
              <w:rPr>
                <w:rFonts w:ascii="Courier New" w:hAnsi="Courier New" w:cs="Courier New"/>
                <w:sz w:val="18"/>
                <w:szCs w:val="18"/>
                <w:lang w:val="pt-BR"/>
              </w:rPr>
              <w:t>ERA NUMBER: 9876543210  ERA DATE: Jul 21, 2010</w:t>
            </w:r>
            <w:bookmarkEnd w:id="324"/>
            <w:bookmarkEnd w:id="325"/>
            <w:bookmarkEnd w:id="326"/>
          </w:p>
          <w:p w14:paraId="46B5BB8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44E8A4A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2C02713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14:paraId="74BF1CAE" w14:textId="77777777" w:rsidR="001F32C5" w:rsidRPr="00051C2F" w:rsidRDefault="001F32C5" w:rsidP="001F32C5">
            <w:pPr>
              <w:rPr>
                <w:rFonts w:ascii="Courier New" w:hAnsi="Courier New" w:cs="Courier New"/>
                <w:sz w:val="18"/>
                <w:szCs w:val="18"/>
              </w:rPr>
            </w:pPr>
            <w:bookmarkStart w:id="327" w:name="_Toc311741052"/>
            <w:bookmarkStart w:id="328" w:name="_Toc311772569"/>
            <w:bookmarkStart w:id="329" w:name="_Toc311773437"/>
            <w:r w:rsidRPr="00051C2F">
              <w:rPr>
                <w:rFonts w:ascii="Courier New" w:hAnsi="Courier New" w:cs="Courier New"/>
                <w:sz w:val="18"/>
                <w:szCs w:val="18"/>
              </w:rPr>
              <w:t>PAYER INFORMATION:</w:t>
            </w:r>
            <w:bookmarkEnd w:id="327"/>
            <w:bookmarkEnd w:id="328"/>
            <w:bookmarkEnd w:id="329"/>
          </w:p>
          <w:p w14:paraId="62BC322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IBinsurance Company One</w:t>
            </w:r>
          </w:p>
          <w:p w14:paraId="68DCCE3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14:paraId="79E02231"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14:paraId="268CA890" w14:textId="77777777" w:rsidR="001F32C5" w:rsidRPr="00051C2F" w:rsidRDefault="001F32C5" w:rsidP="001F32C5">
            <w:pPr>
              <w:rPr>
                <w:rFonts w:ascii="Courier New" w:hAnsi="Courier New" w:cs="Courier New"/>
                <w:sz w:val="18"/>
                <w:szCs w:val="18"/>
              </w:rPr>
            </w:pPr>
          </w:p>
          <w:p w14:paraId="7D2B7267"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30" w:name="_Toc311741053"/>
            <w:bookmarkStart w:id="331" w:name="_Toc311772570"/>
            <w:bookmarkStart w:id="332" w:name="_Toc311773438"/>
            <w:r w:rsidRPr="00051C2F">
              <w:rPr>
                <w:rFonts w:ascii="Courier New" w:hAnsi="Courier New" w:cs="Courier New"/>
                <w:sz w:val="18"/>
                <w:szCs w:val="18"/>
              </w:rPr>
              <w:t>Contact Phone  : 555-555-5555</w:t>
            </w:r>
            <w:bookmarkEnd w:id="330"/>
            <w:bookmarkEnd w:id="331"/>
            <w:bookmarkEnd w:id="332"/>
          </w:p>
          <w:p w14:paraId="06D0CE4F"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14:paraId="13876DF7" w14:textId="77777777"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14:paraId="4D925839"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14:paraId="024F651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14:paraId="3AE5E9CA"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ID : XXXXXXXXX</w:t>
            </w:r>
          </w:p>
          <w:p w14:paraId="2146BA5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Nm: XXXXXXXXXXXXXXX</w:t>
            </w:r>
          </w:p>
          <w:p w14:paraId="31673874" w14:textId="77777777" w:rsidR="001F32C5" w:rsidRPr="00051C2F" w:rsidRDefault="001F32C5" w:rsidP="001F32C5">
            <w:pPr>
              <w:rPr>
                <w:rFonts w:ascii="Courier New" w:hAnsi="Courier New" w:cs="Courier New"/>
                <w:sz w:val="18"/>
                <w:szCs w:val="18"/>
              </w:rPr>
            </w:pPr>
          </w:p>
          <w:p w14:paraId="5FED915B" w14:textId="77777777" w:rsidR="001F32C5" w:rsidRPr="00051C2F" w:rsidRDefault="001F32C5" w:rsidP="001F32C5">
            <w:pPr>
              <w:rPr>
                <w:rFonts w:ascii="Courier New" w:hAnsi="Courier New" w:cs="Courier New"/>
                <w:sz w:val="18"/>
                <w:szCs w:val="18"/>
              </w:rPr>
            </w:pPr>
          </w:p>
          <w:p w14:paraId="37EE3A62"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14:paraId="494291C6" w14:textId="77777777" w:rsidR="001F32C5" w:rsidRPr="00051C2F" w:rsidRDefault="001F32C5" w:rsidP="00763D7F">
            <w:pPr>
              <w:spacing w:after="120"/>
              <w:rPr>
                <w:rFonts w:ascii="Courier New" w:hAnsi="Courier New" w:cs="Courier New"/>
                <w:sz w:val="18"/>
                <w:szCs w:val="18"/>
              </w:rPr>
            </w:pPr>
          </w:p>
        </w:tc>
      </w:tr>
    </w:tbl>
    <w:p w14:paraId="24B6A9B4" w14:textId="77777777" w:rsidR="001F32C5" w:rsidRPr="00051C2F" w:rsidRDefault="001F32C5" w:rsidP="009D72BC">
      <w:pPr>
        <w:spacing w:after="120"/>
      </w:pPr>
    </w:p>
    <w:p w14:paraId="0E9922A7" w14:textId="77777777"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23D3265A" w14:textId="77777777" w:rsidR="003A691E" w:rsidRPr="00051C2F" w:rsidRDefault="003A691E" w:rsidP="009D72BC">
      <w:pPr>
        <w:spacing w:after="120"/>
      </w:pPr>
    </w:p>
    <w:p w14:paraId="767321A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9E0325B"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F8A998"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3" w:name="_Toc311741054"/>
      <w:bookmarkStart w:id="334" w:name="_Toc311772571"/>
      <w:bookmarkStart w:id="335" w:name="_Toc311773439"/>
      <w:r w:rsidRPr="004C253B">
        <w:rPr>
          <w:rFonts w:ascii="Courier New" w:hAnsi="Courier New" w:cs="Courier New"/>
          <w:sz w:val="18"/>
          <w:szCs w:val="18"/>
          <w:lang w:val="pt-BR"/>
        </w:rPr>
        <w:t>ERA NUMBER: 9876543210  ERA DATE: Jul 21, 2010</w:t>
      </w:r>
      <w:bookmarkEnd w:id="333"/>
      <w:bookmarkEnd w:id="334"/>
      <w:bookmarkEnd w:id="335"/>
    </w:p>
    <w:p w14:paraId="268F129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9C8498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73B975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CD963C2"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6" w:name="_Toc311741055"/>
      <w:bookmarkStart w:id="337" w:name="_Toc311772572"/>
      <w:bookmarkStart w:id="338" w:name="_Toc311773440"/>
      <w:r w:rsidRPr="00051C2F">
        <w:rPr>
          <w:rFonts w:ascii="Courier New" w:hAnsi="Courier New" w:cs="Courier New"/>
          <w:sz w:val="18"/>
          <w:szCs w:val="18"/>
        </w:rPr>
        <w:t>CLAIM LEVEL PAY STATUS:</w:t>
      </w:r>
      <w:bookmarkEnd w:id="336"/>
      <w:bookmarkEnd w:id="337"/>
      <w:bookmarkEnd w:id="338"/>
      <w:r w:rsidRPr="00051C2F">
        <w:rPr>
          <w:rFonts w:ascii="Courier New" w:hAnsi="Courier New" w:cs="Courier New"/>
          <w:sz w:val="18"/>
          <w:szCs w:val="18"/>
        </w:rPr>
        <w:t xml:space="preserve">                           </w:t>
      </w:r>
    </w:p>
    <w:p w14:paraId="2AD4C8A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40221A2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75193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6C0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9" w:name="_Toc311741056"/>
      <w:bookmarkStart w:id="340" w:name="_Toc311772573"/>
      <w:bookmarkStart w:id="341" w:name="_Toc311773441"/>
      <w:r w:rsidRPr="00051C2F">
        <w:rPr>
          <w:rFonts w:ascii="Courier New" w:hAnsi="Courier New" w:cs="Courier New"/>
          <w:sz w:val="18"/>
          <w:szCs w:val="18"/>
        </w:rPr>
        <w:t>CLAIM LEVEL ADJUSTMENTS:</w:t>
      </w:r>
      <w:bookmarkEnd w:id="339"/>
      <w:bookmarkEnd w:id="340"/>
      <w:bookmarkEnd w:id="341"/>
      <w:r w:rsidRPr="00051C2F">
        <w:rPr>
          <w:rFonts w:ascii="Courier New" w:hAnsi="Courier New" w:cs="Courier New"/>
          <w:sz w:val="18"/>
          <w:szCs w:val="18"/>
        </w:rPr>
        <w:t xml:space="preserve">                          </w:t>
      </w:r>
    </w:p>
    <w:p w14:paraId="328BFB7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2" w:name="_Toc311741057"/>
      <w:bookmarkStart w:id="343" w:name="_Toc311772574"/>
      <w:bookmarkStart w:id="344" w:name="_Toc311773442"/>
      <w:r w:rsidRPr="00051C2F">
        <w:rPr>
          <w:rFonts w:ascii="Courier New" w:hAnsi="Courier New" w:cs="Courier New"/>
          <w:sz w:val="18"/>
          <w:szCs w:val="18"/>
        </w:rPr>
        <w:t>NONE</w:t>
      </w:r>
      <w:bookmarkEnd w:id="342"/>
      <w:bookmarkEnd w:id="343"/>
      <w:bookmarkEnd w:id="344"/>
      <w:r w:rsidRPr="00051C2F">
        <w:rPr>
          <w:rFonts w:ascii="Courier New" w:hAnsi="Courier New" w:cs="Courier New"/>
          <w:sz w:val="18"/>
          <w:szCs w:val="18"/>
        </w:rPr>
        <w:t xml:space="preserve">                           </w:t>
      </w:r>
    </w:p>
    <w:p w14:paraId="3F3AD84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8D42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5" w:name="_Toc311741058"/>
      <w:bookmarkStart w:id="346" w:name="_Toc311772575"/>
      <w:bookmarkStart w:id="347" w:name="_Toc311773443"/>
      <w:r w:rsidRPr="00051C2F">
        <w:rPr>
          <w:rFonts w:ascii="Courier New" w:hAnsi="Courier New" w:cs="Courier New"/>
          <w:sz w:val="18"/>
          <w:szCs w:val="18"/>
        </w:rPr>
        <w:t>MEDICARE INFORMATION:</w:t>
      </w:r>
      <w:bookmarkEnd w:id="345"/>
      <w:bookmarkEnd w:id="346"/>
      <w:bookmarkEnd w:id="347"/>
      <w:r w:rsidRPr="00051C2F">
        <w:rPr>
          <w:rFonts w:ascii="Courier New" w:hAnsi="Courier New" w:cs="Courier New"/>
          <w:sz w:val="18"/>
          <w:szCs w:val="18"/>
        </w:rPr>
        <w:t xml:space="preserve">                             </w:t>
      </w:r>
    </w:p>
    <w:p w14:paraId="4F40596D"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8" w:name="_Toc311741059"/>
      <w:bookmarkStart w:id="349" w:name="_Toc311772576"/>
      <w:bookmarkStart w:id="350" w:name="_Toc311773444"/>
      <w:r w:rsidRPr="00051C2F">
        <w:rPr>
          <w:rFonts w:ascii="Courier New" w:hAnsi="Courier New" w:cs="Courier New"/>
          <w:sz w:val="18"/>
          <w:szCs w:val="18"/>
        </w:rPr>
        <w:t>NONE</w:t>
      </w:r>
      <w:bookmarkEnd w:id="348"/>
      <w:bookmarkEnd w:id="349"/>
      <w:bookmarkEnd w:id="350"/>
    </w:p>
    <w:p w14:paraId="72B38256"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1" w:name="_Toc311741060"/>
      <w:bookmarkStart w:id="352" w:name="_Toc311772577"/>
      <w:bookmarkStart w:id="353" w:name="_Toc311773445"/>
      <w:r w:rsidRPr="00051C2F">
        <w:rPr>
          <w:rFonts w:ascii="Courier New" w:hAnsi="Courier New" w:cs="Courier New"/>
          <w:sz w:val="18"/>
          <w:szCs w:val="18"/>
        </w:rPr>
        <w:t>LINE LEVEL ADJUSTMENTS:</w:t>
      </w:r>
      <w:bookmarkEnd w:id="351"/>
      <w:bookmarkEnd w:id="352"/>
      <w:bookmarkEnd w:id="353"/>
      <w:r w:rsidRPr="00051C2F">
        <w:rPr>
          <w:rFonts w:ascii="Courier New" w:hAnsi="Courier New" w:cs="Courier New"/>
          <w:sz w:val="18"/>
          <w:szCs w:val="18"/>
        </w:rPr>
        <w:t xml:space="preserve">                           </w:t>
      </w:r>
    </w:p>
    <w:p w14:paraId="6B9C11F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D6AA40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F234BE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6824A374"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4" w:name="_Toc311741061"/>
      <w:bookmarkStart w:id="355" w:name="_Toc311772578"/>
      <w:bookmarkStart w:id="356" w:name="_Toc311773446"/>
      <w:r w:rsidRPr="00051C2F">
        <w:rPr>
          <w:rFonts w:ascii="Courier New" w:hAnsi="Courier New" w:cs="Courier New"/>
          <w:sz w:val="18"/>
          <w:szCs w:val="18"/>
        </w:rPr>
        <w:t>ADJ AMT: 82.36</w:t>
      </w:r>
      <w:bookmarkEnd w:id="354"/>
      <w:bookmarkEnd w:id="355"/>
      <w:bookmarkEnd w:id="356"/>
    </w:p>
    <w:p w14:paraId="609F899B"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36EF1CC" w14:textId="77777777" w:rsidR="005E3CC3" w:rsidRPr="00051C2F" w:rsidRDefault="005E3CC3" w:rsidP="009D72BC">
      <w:pPr>
        <w:spacing w:after="120"/>
      </w:pPr>
    </w:p>
    <w:p w14:paraId="323F0DEE" w14:textId="77777777" w:rsidR="003A691E" w:rsidRPr="00051C2F" w:rsidRDefault="003A691E" w:rsidP="009D72BC">
      <w:pPr>
        <w:spacing w:after="120"/>
      </w:pPr>
    </w:p>
    <w:p w14:paraId="38062FBD"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60623C0D"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33A6A91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B2E168"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57" w:name="_Toc311741062"/>
      <w:bookmarkStart w:id="358" w:name="_Toc311772579"/>
      <w:bookmarkStart w:id="359" w:name="_Toc311773447"/>
      <w:r w:rsidRPr="004C253B">
        <w:rPr>
          <w:rFonts w:ascii="Courier New" w:hAnsi="Courier New" w:cs="Courier New"/>
          <w:sz w:val="18"/>
          <w:szCs w:val="18"/>
          <w:lang w:val="pt-BR"/>
        </w:rPr>
        <w:t>ERA NUMBER: 9876543210  ERA DATE: Jul 21, 2010</w:t>
      </w:r>
      <w:bookmarkEnd w:id="357"/>
      <w:bookmarkEnd w:id="358"/>
      <w:bookmarkEnd w:id="359"/>
    </w:p>
    <w:p w14:paraId="387E0FC6"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72FF339"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6592B8C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8C8B4A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0" w:name="_Toc311741063"/>
      <w:bookmarkStart w:id="361" w:name="_Toc311772580"/>
      <w:bookmarkStart w:id="362" w:name="_Toc311773448"/>
      <w:r w:rsidRPr="00051C2F">
        <w:rPr>
          <w:rFonts w:ascii="Courier New" w:hAnsi="Courier New" w:cs="Courier New"/>
          <w:sz w:val="18"/>
          <w:szCs w:val="18"/>
        </w:rPr>
        <w:t>CLAIM LEVEL PAY STATUS:</w:t>
      </w:r>
      <w:bookmarkEnd w:id="360"/>
      <w:bookmarkEnd w:id="361"/>
      <w:bookmarkEnd w:id="362"/>
      <w:r w:rsidRPr="00051C2F">
        <w:rPr>
          <w:rFonts w:ascii="Courier New" w:hAnsi="Courier New" w:cs="Courier New"/>
          <w:sz w:val="18"/>
          <w:szCs w:val="18"/>
        </w:rPr>
        <w:t xml:space="preserve">                           </w:t>
      </w:r>
    </w:p>
    <w:p w14:paraId="56C6D07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2437693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CCC984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BD80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3" w:name="_Toc311741064"/>
      <w:bookmarkStart w:id="364" w:name="_Toc311772581"/>
      <w:bookmarkStart w:id="365" w:name="_Toc311773449"/>
      <w:r w:rsidRPr="00051C2F">
        <w:rPr>
          <w:rFonts w:ascii="Courier New" w:hAnsi="Courier New" w:cs="Courier New"/>
          <w:sz w:val="18"/>
          <w:szCs w:val="18"/>
        </w:rPr>
        <w:t>CLAIM LEVEL ADJUSTMENTS:</w:t>
      </w:r>
      <w:bookmarkEnd w:id="363"/>
      <w:bookmarkEnd w:id="364"/>
      <w:bookmarkEnd w:id="365"/>
      <w:r w:rsidRPr="00051C2F">
        <w:rPr>
          <w:rFonts w:ascii="Courier New" w:hAnsi="Courier New" w:cs="Courier New"/>
          <w:sz w:val="18"/>
          <w:szCs w:val="18"/>
        </w:rPr>
        <w:t xml:space="preserve">                          </w:t>
      </w:r>
    </w:p>
    <w:p w14:paraId="0B9C645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66" w:name="_Toc311741065"/>
      <w:bookmarkStart w:id="367" w:name="_Toc311772582"/>
      <w:bookmarkStart w:id="368" w:name="_Toc311773450"/>
      <w:r w:rsidRPr="00051C2F">
        <w:rPr>
          <w:rFonts w:ascii="Courier New" w:hAnsi="Courier New" w:cs="Courier New"/>
          <w:sz w:val="18"/>
          <w:szCs w:val="18"/>
        </w:rPr>
        <w:t>NONE</w:t>
      </w:r>
      <w:bookmarkEnd w:id="366"/>
      <w:bookmarkEnd w:id="367"/>
      <w:bookmarkEnd w:id="368"/>
      <w:r w:rsidRPr="00051C2F">
        <w:rPr>
          <w:rFonts w:ascii="Courier New" w:hAnsi="Courier New" w:cs="Courier New"/>
          <w:sz w:val="18"/>
          <w:szCs w:val="18"/>
        </w:rPr>
        <w:t xml:space="preserve">                           </w:t>
      </w:r>
    </w:p>
    <w:p w14:paraId="09C1E32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34139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9" w:name="_Toc311741066"/>
      <w:bookmarkStart w:id="370" w:name="_Toc311772583"/>
      <w:bookmarkStart w:id="371" w:name="_Toc311773451"/>
      <w:r w:rsidRPr="00051C2F">
        <w:rPr>
          <w:rFonts w:ascii="Courier New" w:hAnsi="Courier New" w:cs="Courier New"/>
          <w:sz w:val="18"/>
          <w:szCs w:val="18"/>
        </w:rPr>
        <w:t>MEDICARE INFORMATION:</w:t>
      </w:r>
      <w:bookmarkEnd w:id="369"/>
      <w:bookmarkEnd w:id="370"/>
      <w:bookmarkEnd w:id="371"/>
      <w:r w:rsidRPr="00051C2F">
        <w:rPr>
          <w:rFonts w:ascii="Courier New" w:hAnsi="Courier New" w:cs="Courier New"/>
          <w:sz w:val="18"/>
          <w:szCs w:val="18"/>
        </w:rPr>
        <w:t xml:space="preserve">                             </w:t>
      </w:r>
    </w:p>
    <w:p w14:paraId="5EDFE862" w14:textId="77777777"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A807E2A" wp14:editId="7E74BD3D">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CF2C9"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2" w:name="_Toc311741067"/>
      <w:bookmarkStart w:id="373" w:name="_Toc311772584"/>
      <w:bookmarkStart w:id="374" w:name="_Toc311773452"/>
      <w:r w:rsidR="005E3CC3" w:rsidRPr="00051C2F">
        <w:rPr>
          <w:rFonts w:ascii="Courier New" w:hAnsi="Courier New" w:cs="Courier New"/>
          <w:sz w:val="18"/>
          <w:szCs w:val="18"/>
        </w:rPr>
        <w:t>NONE</w:t>
      </w:r>
      <w:bookmarkEnd w:id="372"/>
      <w:bookmarkEnd w:id="373"/>
      <w:bookmarkEnd w:id="374"/>
    </w:p>
    <w:p w14:paraId="4EE2ECB7"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5" w:name="_Toc311741068"/>
      <w:bookmarkStart w:id="376" w:name="_Toc311772585"/>
      <w:bookmarkStart w:id="377" w:name="_Toc311773453"/>
      <w:r w:rsidRPr="00051C2F">
        <w:rPr>
          <w:rFonts w:ascii="Courier New" w:hAnsi="Courier New" w:cs="Courier New"/>
          <w:sz w:val="18"/>
          <w:szCs w:val="18"/>
        </w:rPr>
        <w:t>LINE LEVEL ADJUSTMENTS:</w:t>
      </w:r>
      <w:bookmarkEnd w:id="375"/>
      <w:bookmarkEnd w:id="376"/>
      <w:bookmarkEnd w:id="377"/>
      <w:r w:rsidRPr="00051C2F">
        <w:rPr>
          <w:rFonts w:ascii="Courier New" w:hAnsi="Courier New" w:cs="Courier New"/>
          <w:sz w:val="18"/>
          <w:szCs w:val="18"/>
        </w:rPr>
        <w:t xml:space="preserve">                           </w:t>
      </w:r>
    </w:p>
    <w:p w14:paraId="729FFEA5"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EF8FBC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30E0A4B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351ADD3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8" w:name="_Toc311741069"/>
      <w:bookmarkStart w:id="379" w:name="_Toc311772586"/>
      <w:bookmarkStart w:id="380" w:name="_Toc311773454"/>
      <w:r w:rsidRPr="00051C2F">
        <w:rPr>
          <w:rFonts w:ascii="Courier New" w:hAnsi="Courier New" w:cs="Courier New"/>
          <w:sz w:val="18"/>
          <w:szCs w:val="18"/>
        </w:rPr>
        <w:t>ADJ AMT: 82.36</w:t>
      </w:r>
      <w:bookmarkEnd w:id="378"/>
      <w:bookmarkEnd w:id="379"/>
      <w:bookmarkEnd w:id="380"/>
    </w:p>
    <w:p w14:paraId="62A54252"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EE3E9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66E44241"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CEAD53" w14:textId="77777777" w:rsidR="005E3CC3" w:rsidRPr="00051C2F" w:rsidRDefault="005E3CC3" w:rsidP="009D72BC">
      <w:pPr>
        <w:spacing w:after="120"/>
      </w:pPr>
    </w:p>
    <w:p w14:paraId="06454448" w14:textId="17CAFFA8" w:rsidR="00FF489E" w:rsidRDefault="002F0E78" w:rsidP="00E81EDD">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bookmarkStart w:id="381" w:name="_Toc447467047"/>
      <w:bookmarkStart w:id="382" w:name="_Toc447484816"/>
      <w:bookmarkStart w:id="383" w:name="_Toc447485042"/>
      <w:bookmarkStart w:id="384" w:name="_Toc447656837"/>
      <w:bookmarkEnd w:id="381"/>
      <w:bookmarkEnd w:id="382"/>
      <w:bookmarkEnd w:id="383"/>
      <w:bookmarkEnd w:id="384"/>
    </w:p>
    <w:p w14:paraId="2A593E4C" w14:textId="77777777" w:rsidR="00AA248F" w:rsidRDefault="00AA248F" w:rsidP="00C62372">
      <w:pPr>
        <w:pStyle w:val="Paragraph3"/>
      </w:pPr>
    </w:p>
    <w:p w14:paraId="3CB7AFAB" w14:textId="77777777" w:rsidR="00EA11A5" w:rsidRPr="00051C2F" w:rsidRDefault="00EA11A5" w:rsidP="00BD5DB4">
      <w:pPr>
        <w:pStyle w:val="Heading2"/>
      </w:pPr>
      <w:bookmarkStart w:id="385" w:name="_Toc311741070"/>
      <w:bookmarkStart w:id="386" w:name="_Toc311773455"/>
      <w:bookmarkStart w:id="387" w:name="_Toc531955294"/>
      <w:r w:rsidRPr="00051C2F">
        <w:t>Workload Notifications</w:t>
      </w:r>
      <w:bookmarkEnd w:id="385"/>
      <w:bookmarkEnd w:id="386"/>
      <w:bookmarkEnd w:id="387"/>
    </w:p>
    <w:p w14:paraId="6DDB0697" w14:textId="77777777"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0698B609" w14:textId="77777777" w:rsidR="00EA11A5" w:rsidRPr="00051C2F" w:rsidRDefault="00EA11A5" w:rsidP="000E5A0B">
      <w:pPr>
        <w:pStyle w:val="Heading3"/>
      </w:pPr>
      <w:bookmarkStart w:id="388" w:name="_Toc311741071"/>
      <w:bookmarkStart w:id="389" w:name="_Toc311773456"/>
      <w:bookmarkStart w:id="390" w:name="_Toc531955295"/>
      <w:r w:rsidRPr="00051C2F">
        <w:t>Unmatched ERAs &gt; 30 days</w:t>
      </w:r>
      <w:bookmarkEnd w:id="388"/>
      <w:bookmarkEnd w:id="389"/>
      <w:bookmarkEnd w:id="390"/>
    </w:p>
    <w:p w14:paraId="2B8C2F64"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3C02EB0A"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5F8CBEE6" wp14:editId="35847391">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18E3009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DA30BE" w:rsidRPr="006A11B3" w:rsidRDefault="00DA30BE"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DA30BE" w:rsidRDefault="00DA30B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8CBEE6"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14:paraId="18E3009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DA30BE" w:rsidRPr="006A11B3" w:rsidRDefault="00DA30BE"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DA30BE" w:rsidRDefault="00DA30BE"/>
                  </w:txbxContent>
                </v:textbox>
              </v:shape>
            </w:pict>
          </mc:Fallback>
        </mc:AlternateContent>
      </w:r>
    </w:p>
    <w:p w14:paraId="56FFC50F" w14:textId="77777777" w:rsidR="00570212" w:rsidRPr="00051C2F" w:rsidRDefault="00570212" w:rsidP="00EA11A5">
      <w:pPr>
        <w:rPr>
          <w:b/>
          <w:bCs/>
          <w:sz w:val="24"/>
        </w:rPr>
      </w:pPr>
    </w:p>
    <w:p w14:paraId="2D37B5E7"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35525EBD" wp14:editId="34094311">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0713285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DA30BE" w:rsidRPr="006A11B3" w:rsidRDefault="00DA30BE"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DA30BE" w:rsidRDefault="00DA30B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525EBD"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14:paraId="0713285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DA30BE" w:rsidRPr="006A11B3" w:rsidRDefault="00DA30BE"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DA30BE" w:rsidRDefault="00DA30BE"/>
                  </w:txbxContent>
                </v:textbox>
              </v:shape>
            </w:pict>
          </mc:Fallback>
        </mc:AlternateContent>
      </w:r>
    </w:p>
    <w:p w14:paraId="4D4A3682" w14:textId="77777777" w:rsidR="00EA11A5" w:rsidRPr="00051C2F" w:rsidRDefault="00EA11A5" w:rsidP="00EA11A5">
      <w:pPr>
        <w:rPr>
          <w:sz w:val="24"/>
        </w:rPr>
      </w:pPr>
    </w:p>
    <w:p w14:paraId="331A0007" w14:textId="77777777" w:rsidR="00EA11A5" w:rsidRPr="00051C2F" w:rsidRDefault="00EA11A5" w:rsidP="00EA11A5">
      <w:pPr>
        <w:rPr>
          <w:sz w:val="24"/>
        </w:rPr>
      </w:pPr>
    </w:p>
    <w:p w14:paraId="077FEE7A" w14:textId="77777777" w:rsidR="00EA11A5" w:rsidRPr="00051C2F" w:rsidRDefault="00EA11A5" w:rsidP="00EA11A5">
      <w:pPr>
        <w:rPr>
          <w:sz w:val="24"/>
        </w:rPr>
      </w:pPr>
    </w:p>
    <w:p w14:paraId="51EC814E" w14:textId="77777777" w:rsidR="00EA11A5" w:rsidRPr="00051C2F" w:rsidRDefault="00EA11A5" w:rsidP="00EA11A5">
      <w:pPr>
        <w:rPr>
          <w:sz w:val="24"/>
        </w:rPr>
      </w:pPr>
    </w:p>
    <w:p w14:paraId="79297602" w14:textId="77777777" w:rsidR="00EA11A5" w:rsidRPr="00051C2F" w:rsidRDefault="00EA11A5" w:rsidP="00EA11A5">
      <w:pPr>
        <w:rPr>
          <w:sz w:val="24"/>
        </w:rPr>
      </w:pPr>
    </w:p>
    <w:p w14:paraId="46A1216A" w14:textId="77777777" w:rsidR="00EA11A5" w:rsidRPr="00051C2F" w:rsidRDefault="00EA11A5" w:rsidP="00EA11A5">
      <w:pPr>
        <w:rPr>
          <w:sz w:val="24"/>
        </w:rPr>
      </w:pPr>
    </w:p>
    <w:p w14:paraId="2E8BAE8F" w14:textId="77777777" w:rsidR="00EA11A5" w:rsidRPr="00051C2F" w:rsidRDefault="00EA11A5" w:rsidP="00EA11A5">
      <w:pPr>
        <w:rPr>
          <w:sz w:val="24"/>
        </w:rPr>
      </w:pPr>
    </w:p>
    <w:p w14:paraId="3FB46FA1" w14:textId="77777777" w:rsidR="00EA11A5" w:rsidRPr="00051C2F" w:rsidRDefault="00EA11A5" w:rsidP="00EA11A5">
      <w:pPr>
        <w:rPr>
          <w:sz w:val="24"/>
        </w:rPr>
      </w:pPr>
    </w:p>
    <w:p w14:paraId="082B3880" w14:textId="77777777" w:rsidR="00EA11A5" w:rsidRPr="00051C2F" w:rsidRDefault="00EA11A5" w:rsidP="00EA11A5">
      <w:pPr>
        <w:rPr>
          <w:sz w:val="24"/>
        </w:rPr>
      </w:pPr>
    </w:p>
    <w:p w14:paraId="7D234523" w14:textId="77777777" w:rsidR="00EA11A5" w:rsidRPr="00051C2F" w:rsidRDefault="00EA11A5" w:rsidP="00EA11A5">
      <w:pPr>
        <w:rPr>
          <w:sz w:val="24"/>
        </w:rPr>
      </w:pPr>
    </w:p>
    <w:p w14:paraId="4D204A39" w14:textId="77777777" w:rsidR="00EA11A5" w:rsidRPr="00051C2F" w:rsidRDefault="00EA11A5" w:rsidP="00EA11A5">
      <w:pPr>
        <w:rPr>
          <w:sz w:val="24"/>
        </w:rPr>
      </w:pPr>
    </w:p>
    <w:p w14:paraId="6ACC45F2" w14:textId="77777777" w:rsidR="00EA11A5" w:rsidRPr="00051C2F" w:rsidRDefault="00EA11A5" w:rsidP="00EA11A5">
      <w:pPr>
        <w:rPr>
          <w:sz w:val="24"/>
        </w:rPr>
      </w:pPr>
    </w:p>
    <w:p w14:paraId="39A43B91" w14:textId="77777777" w:rsidR="00EA11A5" w:rsidRPr="00051C2F" w:rsidRDefault="00EA11A5" w:rsidP="00EA11A5">
      <w:pPr>
        <w:rPr>
          <w:sz w:val="24"/>
        </w:rPr>
      </w:pPr>
    </w:p>
    <w:p w14:paraId="6C8DFDD1" w14:textId="77777777" w:rsidR="00EA11A5" w:rsidRPr="00051C2F" w:rsidRDefault="00EA11A5" w:rsidP="00EA11A5">
      <w:pPr>
        <w:rPr>
          <w:sz w:val="24"/>
        </w:rPr>
      </w:pPr>
    </w:p>
    <w:p w14:paraId="1E4F3A75" w14:textId="77777777" w:rsidR="00EA11A5" w:rsidRPr="00051C2F" w:rsidRDefault="00EA11A5" w:rsidP="00EA11A5">
      <w:pPr>
        <w:rPr>
          <w:sz w:val="24"/>
        </w:rPr>
      </w:pPr>
    </w:p>
    <w:p w14:paraId="608253F9" w14:textId="77777777" w:rsidR="00EA11A5" w:rsidRPr="00051C2F" w:rsidRDefault="00EA11A5" w:rsidP="00EA11A5">
      <w:pPr>
        <w:rPr>
          <w:sz w:val="24"/>
        </w:rPr>
      </w:pPr>
    </w:p>
    <w:p w14:paraId="02DC5D83" w14:textId="77777777"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25EA4D0" wp14:editId="63E59DE5">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26A5927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DA30BE" w:rsidRPr="00B63316" w:rsidRDefault="00DA30BE"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5EA4D0"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14:paraId="26A5927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DA30BE" w:rsidRPr="006A11B3" w:rsidRDefault="00DA30BE"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DA30BE" w:rsidRPr="00B63316" w:rsidRDefault="00DA30BE" w:rsidP="00B63316"/>
                  </w:txbxContent>
                </v:textbox>
              </v:shape>
            </w:pict>
          </mc:Fallback>
        </mc:AlternateContent>
      </w:r>
      <w:r w:rsidR="00E4224A" w:rsidRPr="00051C2F">
        <w:rPr>
          <w:sz w:val="24"/>
        </w:rPr>
        <w:br w:type="page"/>
      </w:r>
    </w:p>
    <w:p w14:paraId="5AFC2D33" w14:textId="77777777" w:rsidR="00AA248F" w:rsidRDefault="00E25679" w:rsidP="000E5A0B">
      <w:pPr>
        <w:pStyle w:val="Heading3"/>
      </w:pPr>
      <w:bookmarkStart w:id="391" w:name="_Toc531955296"/>
      <w:r>
        <w:lastRenderedPageBreak/>
        <w:t xml:space="preserve">PAPER </w:t>
      </w:r>
      <w:r w:rsidR="00353912">
        <w:t>Matched/Not Posted ERAs &gt; 30 Days</w:t>
      </w:r>
      <w:bookmarkEnd w:id="391"/>
      <w:r w:rsidR="007946F3">
        <w:t xml:space="preserve"> </w:t>
      </w:r>
    </w:p>
    <w:p w14:paraId="175EE9BB" w14:textId="77777777" w:rsidR="00AA248F" w:rsidRDefault="00AA248F" w:rsidP="00C62372">
      <w:pPr>
        <w:pStyle w:val="Paragraph4"/>
      </w:pPr>
    </w:p>
    <w:p w14:paraId="2F395A24" w14:textId="77777777"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DF1DE8">
        <w:t xml:space="preserve"> </w:t>
      </w:r>
      <w:r w:rsidR="00AD33D5">
        <w:t>that are m</w:t>
      </w:r>
      <w:r w:rsidR="00A34D82" w:rsidRPr="00C24429">
        <w:t>atched</w:t>
      </w:r>
      <w:r w:rsidR="00AD33D5">
        <w:t xml:space="preserve">  to ERAs &gt;30 days but n</w:t>
      </w:r>
      <w:r w:rsidR="00A34D82" w:rsidRPr="00C24429">
        <w:t xml:space="preserve">ot </w:t>
      </w:r>
      <w:r w:rsidR="00AD33D5">
        <w:t>yet</w:t>
      </w:r>
      <w:r w:rsidR="00DF1DE8">
        <w:t xml:space="preserve"> </w:t>
      </w:r>
      <w:r w:rsidR="00AD33D5">
        <w:t>p</w:t>
      </w:r>
      <w:r w:rsidR="00A34D82" w:rsidRPr="00C24429">
        <w:t>osted</w:t>
      </w:r>
      <w:r w:rsidR="00FE0271">
        <w:t xml:space="preserve">. </w:t>
      </w:r>
    </w:p>
    <w:p w14:paraId="4643DB30"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343C9E8C"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Subject: EDI LBOX-STA# 504-ACTION REQ-PAPER:Matched/Not Posted ERA&gt;30 days</w:t>
      </w:r>
    </w:p>
    <w:p w14:paraId="149B401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22F6AD64"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C66928B"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3610C7B2" w14:textId="77777777" w:rsidR="00AA248F" w:rsidRDefault="00AA248F" w:rsidP="00C62372">
      <w:pPr>
        <w:pStyle w:val="Paragraph4"/>
      </w:pPr>
    </w:p>
    <w:p w14:paraId="3CC9D267" w14:textId="77777777" w:rsidR="004B3179" w:rsidRDefault="00BE15A0" w:rsidP="000E5A0B">
      <w:pPr>
        <w:pStyle w:val="Heading3"/>
      </w:pPr>
      <w:bookmarkStart w:id="392" w:name="_Toc531955297"/>
      <w:r>
        <w:t xml:space="preserve">EFT </w:t>
      </w:r>
      <w:r w:rsidRPr="00327F87">
        <w:t>Matched/Not Posted ERAs &gt; 30 days Bulletin</w:t>
      </w:r>
      <w:bookmarkEnd w:id="392"/>
      <w:r>
        <w:t xml:space="preserve"> </w:t>
      </w:r>
    </w:p>
    <w:p w14:paraId="259991FC" w14:textId="77777777"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0F823EDA"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Subject: EDI LBOX-STA# 504-ACTION REQ-EFT:Matched/Not Posted ERA&gt;30 days</w:t>
      </w:r>
    </w:p>
    <w:p w14:paraId="12B1DD8E"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4C8D587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86C84E"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7EBF4FB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0C61471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ValueOptions,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0AF0242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39A6CE5F" w14:textId="77777777" w:rsidR="00A86ECC" w:rsidRDefault="00A86ECC">
      <w:pPr>
        <w:rPr>
          <w:rFonts w:ascii="Arial" w:hAnsi="Arial"/>
          <w:b/>
          <w:sz w:val="24"/>
        </w:rPr>
      </w:pPr>
      <w:bookmarkStart w:id="393" w:name="_Toc311741073"/>
      <w:bookmarkStart w:id="394" w:name="_Toc311773458"/>
      <w:r>
        <w:br w:type="page"/>
      </w:r>
    </w:p>
    <w:p w14:paraId="4F47D7D2" w14:textId="77777777" w:rsidR="00AA248F" w:rsidRDefault="00EA11A5" w:rsidP="000E5A0B">
      <w:pPr>
        <w:pStyle w:val="Heading3"/>
      </w:pPr>
      <w:bookmarkStart w:id="395" w:name="_Toc531955298"/>
      <w:r w:rsidRPr="00051C2F">
        <w:lastRenderedPageBreak/>
        <w:t>Unmatched EFTs &gt; 14 days</w:t>
      </w:r>
      <w:bookmarkEnd w:id="393"/>
      <w:bookmarkEnd w:id="394"/>
      <w:bookmarkEnd w:id="395"/>
    </w:p>
    <w:p w14:paraId="122F6DCE" w14:textId="77777777"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14:paraId="40943B7F" w14:textId="77777777" w:rsidR="00FE0271" w:rsidRDefault="00FE0271" w:rsidP="00C62372">
      <w:pPr>
        <w:pStyle w:val="bodyparagraph"/>
      </w:pPr>
    </w:p>
    <w:p w14:paraId="11BB51C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A3DF7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163C3FF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206E92B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4CFF41D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778E646B"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CAF525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CF766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1A13816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795917F9"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69F9A27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28D9B3F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42DA390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48CA14F6" w14:textId="77777777" w:rsidR="00FE0271" w:rsidRPr="00716342" w:rsidRDefault="00FE0271" w:rsidP="00A70FF9">
      <w:pPr>
        <w:pStyle w:val="Paragraph3"/>
      </w:pPr>
    </w:p>
    <w:p w14:paraId="0B92F84A" w14:textId="77777777" w:rsidR="004C2030" w:rsidRDefault="004C2030" w:rsidP="000E5A0B">
      <w:pPr>
        <w:pStyle w:val="Heading3"/>
      </w:pPr>
      <w:bookmarkStart w:id="396" w:name="_Toc531955299"/>
      <w:r>
        <w:t>Suspense Entry Bulletin</w:t>
      </w:r>
      <w:bookmarkEnd w:id="396"/>
      <w:r>
        <w:t xml:space="preserve"> </w:t>
      </w:r>
    </w:p>
    <w:p w14:paraId="204BD6F9"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1882C8C1" w14:textId="77777777" w:rsidR="00AA248F" w:rsidRDefault="00AA248F" w:rsidP="00C62372">
      <w:pPr>
        <w:pStyle w:val="bodyparagraph"/>
      </w:pPr>
    </w:p>
    <w:p w14:paraId="6C5C53B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From: POSTMASTER@</w:t>
      </w:r>
      <w:r>
        <w:t>xxxxxx</w:t>
      </w:r>
      <w:r w:rsidRPr="009141FD">
        <w:t xml:space="preserve"> [mailto:POSTMASTER@</w:t>
      </w:r>
      <w:r>
        <w:t>xxxxxxxxx</w:t>
      </w:r>
      <w:r w:rsidRPr="009141FD">
        <w:t xml:space="preserve">] </w:t>
      </w:r>
      <w:r w:rsidRPr="009141FD">
        <w:br/>
        <w:t>Sent: Thursday, July 31, 2014 6:01 AM</w:t>
      </w:r>
      <w:r w:rsidRPr="009141FD">
        <w:br/>
        <w:t>To: "G.RCDPE AUDIT"@</w:t>
      </w:r>
      <w:r>
        <w:t>xxxxxxxxx</w:t>
      </w:r>
      <w:r w:rsidRPr="009141FD">
        <w:br/>
        <w:t>Subject: EDI LBOX-STA# 623-</w:t>
      </w:r>
      <w:r>
        <w:t>SUSPENSE ENTRIES OVERDUE FOR PROCESSING</w:t>
      </w:r>
      <w:r w:rsidRPr="009141FD">
        <w:br/>
        <w:t>Importance: High</w:t>
      </w:r>
    </w:p>
    <w:p w14:paraId="2D04E89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305B3FB9"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37A85A6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0A0CBC0"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43B576A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23954F0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32051356"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7C39DA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7683566B"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27974FC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72DBE6A5"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792C3CFA" w14:textId="77777777" w:rsidR="0028426B" w:rsidRDefault="0028426B" w:rsidP="004C2030">
      <w:pPr>
        <w:pStyle w:val="BodyText"/>
        <w:rPr>
          <w:b/>
        </w:rPr>
      </w:pPr>
    </w:p>
    <w:p w14:paraId="312C3889" w14:textId="77777777" w:rsidR="008A60C1" w:rsidRDefault="008A60C1"/>
    <w:p w14:paraId="0881A109" w14:textId="77777777" w:rsidR="008A60C1" w:rsidRDefault="008A60C1"/>
    <w:p w14:paraId="700B91C3" w14:textId="77777777" w:rsidR="00E4224A" w:rsidRPr="00051C2F" w:rsidRDefault="00E4224A" w:rsidP="00EA11A5"/>
    <w:p w14:paraId="06E3C839" w14:textId="77777777" w:rsidR="00096009" w:rsidRDefault="00096009">
      <w:pPr>
        <w:ind w:right="-539"/>
      </w:pPr>
    </w:p>
    <w:p w14:paraId="6B84F936" w14:textId="77777777" w:rsidR="00CC151E" w:rsidRPr="00051C2F" w:rsidRDefault="00CC151E" w:rsidP="003A691E">
      <w:pPr>
        <w:pStyle w:val="Heading1"/>
        <w:rPr>
          <w:rStyle w:val="Heading1Char"/>
          <w:b/>
        </w:rPr>
      </w:pPr>
      <w:bookmarkStart w:id="397" w:name="_Ref52947573"/>
      <w:bookmarkStart w:id="398" w:name="_Ref52947596"/>
      <w:bookmarkStart w:id="399" w:name="_Toc269910925"/>
      <w:bookmarkStart w:id="400" w:name="_Toc295353076"/>
      <w:bookmarkStart w:id="401" w:name="_Toc311741075"/>
      <w:bookmarkStart w:id="402" w:name="_Toc311772588"/>
      <w:bookmarkStart w:id="403" w:name="_Toc311773460"/>
      <w:bookmarkStart w:id="404" w:name="_Toc531955300"/>
      <w:bookmarkEnd w:id="305"/>
      <w:bookmarkEnd w:id="306"/>
      <w:bookmarkEnd w:id="307"/>
      <w:r w:rsidRPr="00051C2F">
        <w:rPr>
          <w:rStyle w:val="Heading1Char"/>
          <w:b/>
        </w:rPr>
        <w:lastRenderedPageBreak/>
        <w:t>Payments Processing</w:t>
      </w:r>
      <w:bookmarkEnd w:id="397"/>
      <w:bookmarkEnd w:id="398"/>
      <w:bookmarkEnd w:id="399"/>
      <w:bookmarkEnd w:id="400"/>
      <w:bookmarkEnd w:id="401"/>
      <w:bookmarkEnd w:id="402"/>
      <w:bookmarkEnd w:id="403"/>
      <w:bookmarkEnd w:id="404"/>
    </w:p>
    <w:p w14:paraId="675989E5" w14:textId="77777777" w:rsidR="00CC151E" w:rsidRPr="00051C2F" w:rsidRDefault="00CC151E" w:rsidP="00CC151E">
      <w:pPr>
        <w:rPr>
          <w:color w:val="000000"/>
          <w:szCs w:val="22"/>
        </w:rPr>
      </w:pPr>
      <w:bookmarkStart w:id="405" w:name="_Toc320274593"/>
      <w:bookmarkStart w:id="406" w:name="_Toc320279466"/>
    </w:p>
    <w:p w14:paraId="710C0B0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760F0605" w14:textId="77777777" w:rsidR="00CC151E" w:rsidRPr="00051C2F" w:rsidRDefault="00CC151E" w:rsidP="00BD5DB4">
      <w:pPr>
        <w:pStyle w:val="Heading2"/>
        <w:rPr>
          <w:rStyle w:val="Heading2Char"/>
          <w:b/>
          <w:sz w:val="28"/>
        </w:rPr>
      </w:pPr>
      <w:bookmarkStart w:id="407" w:name="_Toc269910926"/>
      <w:bookmarkStart w:id="408" w:name="_Toc295353077"/>
      <w:bookmarkStart w:id="409" w:name="_Toc311741076"/>
      <w:bookmarkStart w:id="410" w:name="_Toc311773461"/>
      <w:bookmarkStart w:id="411" w:name="_Toc531955301"/>
      <w:bookmarkEnd w:id="405"/>
      <w:bookmarkEnd w:id="406"/>
      <w:r w:rsidRPr="00051C2F">
        <w:rPr>
          <w:rStyle w:val="Heading2Char"/>
          <w:b/>
          <w:sz w:val="28"/>
        </w:rPr>
        <w:t>Check Email</w:t>
      </w:r>
      <w:bookmarkEnd w:id="407"/>
      <w:bookmarkEnd w:id="408"/>
      <w:bookmarkEnd w:id="409"/>
      <w:bookmarkEnd w:id="410"/>
      <w:bookmarkEnd w:id="411"/>
    </w:p>
    <w:p w14:paraId="3966D3F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38DDB49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C650DB9" w14:textId="77777777" w:rsidR="009D72BC" w:rsidRPr="00051C2F" w:rsidRDefault="009D72BC" w:rsidP="00CC151E">
      <w:pPr>
        <w:pStyle w:val="BodyText"/>
        <w:rPr>
          <w:rStyle w:val="BodyText1"/>
          <w:color w:val="000000"/>
          <w:sz w:val="22"/>
          <w:szCs w:val="22"/>
        </w:rPr>
      </w:pPr>
    </w:p>
    <w:p w14:paraId="3BCC2D07" w14:textId="77777777" w:rsidR="007730BB" w:rsidRPr="00E501BE" w:rsidRDefault="007730BB" w:rsidP="007730BB">
      <w:pPr>
        <w:pStyle w:val="SCREEN"/>
      </w:pPr>
      <w:r w:rsidRPr="00051C2F">
        <w:t xml:space="preserve">          </w:t>
      </w:r>
      <w:r w:rsidRPr="00E501BE">
        <w:t>Audit/Set up a New Accounts Receivable ...</w:t>
      </w:r>
    </w:p>
    <w:p w14:paraId="22E82F93" w14:textId="77777777" w:rsidR="007730BB" w:rsidRPr="00051AA0" w:rsidRDefault="007730BB" w:rsidP="007730BB">
      <w:pPr>
        <w:pStyle w:val="SCREEN"/>
      </w:pPr>
      <w:r w:rsidRPr="00051AA0">
        <w:t xml:space="preserve">          New Bill Forms Print ...</w:t>
      </w:r>
    </w:p>
    <w:p w14:paraId="4075DF90" w14:textId="77777777" w:rsidR="007730BB" w:rsidRPr="00F759A7" w:rsidRDefault="007730BB" w:rsidP="007730BB">
      <w:pPr>
        <w:pStyle w:val="SCREEN"/>
      </w:pPr>
      <w:r w:rsidRPr="00F759A7">
        <w:t xml:space="preserve">          Profile of Accounts Receivable</w:t>
      </w:r>
    </w:p>
    <w:p w14:paraId="050E63E5" w14:textId="77777777" w:rsidR="007730BB" w:rsidRPr="00F759A7" w:rsidRDefault="007730BB" w:rsidP="007730BB">
      <w:pPr>
        <w:pStyle w:val="SCREEN"/>
      </w:pPr>
      <w:r w:rsidRPr="00F759A7">
        <w:t xml:space="preserve">          Update Accounts Receivable ...</w:t>
      </w:r>
    </w:p>
    <w:p w14:paraId="141AEDBC" w14:textId="77777777" w:rsidR="007730BB" w:rsidRPr="00F759A7" w:rsidRDefault="007730BB" w:rsidP="007730BB">
      <w:pPr>
        <w:pStyle w:val="SCREEN"/>
      </w:pPr>
      <w:r w:rsidRPr="00F759A7">
        <w:t xml:space="preserve">          Adjustment to Accounts Receivable ...</w:t>
      </w:r>
    </w:p>
    <w:p w14:paraId="681EF8D8" w14:textId="77777777" w:rsidR="007730BB" w:rsidRPr="00F759A7" w:rsidRDefault="007730BB" w:rsidP="007730BB">
      <w:pPr>
        <w:pStyle w:val="SCREEN"/>
      </w:pPr>
      <w:r w:rsidRPr="00F759A7">
        <w:t xml:space="preserve">          Report Menu for Accounts Receivable ...</w:t>
      </w:r>
    </w:p>
    <w:p w14:paraId="073D757A" w14:textId="77777777" w:rsidR="007730BB" w:rsidRPr="00F759A7" w:rsidRDefault="007730BB" w:rsidP="007730BB">
      <w:pPr>
        <w:pStyle w:val="SCREEN"/>
      </w:pPr>
      <w:r w:rsidRPr="00F759A7">
        <w:t xml:space="preserve">          Follow-up Letter Menu ...</w:t>
      </w:r>
    </w:p>
    <w:p w14:paraId="5BD07839" w14:textId="77777777" w:rsidR="007730BB" w:rsidRPr="00F759A7" w:rsidRDefault="007730BB" w:rsidP="007730BB">
      <w:pPr>
        <w:pStyle w:val="SCREEN"/>
      </w:pPr>
      <w:r w:rsidRPr="00F759A7">
        <w:t xml:space="preserve">          Establish/Edit Old Bills ...</w:t>
      </w:r>
    </w:p>
    <w:p w14:paraId="67A117AB" w14:textId="77777777" w:rsidR="007730BB" w:rsidRPr="00F759A7" w:rsidRDefault="007730BB" w:rsidP="007730BB">
      <w:pPr>
        <w:pStyle w:val="SCREEN"/>
      </w:pPr>
      <w:r w:rsidRPr="00F759A7">
        <w:t xml:space="preserve">          Transaction Profile</w:t>
      </w:r>
    </w:p>
    <w:p w14:paraId="2A15E9B8" w14:textId="77777777" w:rsidR="007730BB" w:rsidRPr="00F759A7" w:rsidRDefault="007730BB" w:rsidP="007730BB">
      <w:pPr>
        <w:pStyle w:val="SCREEN"/>
      </w:pPr>
      <w:r w:rsidRPr="00F759A7">
        <w:t xml:space="preserve">   TPJI   Third Party Joint Inquiry</w:t>
      </w:r>
    </w:p>
    <w:p w14:paraId="25B3EF38" w14:textId="77777777" w:rsidR="007730BB" w:rsidRPr="00F759A7" w:rsidRDefault="007730BB" w:rsidP="007730BB">
      <w:pPr>
        <w:pStyle w:val="SCREEN"/>
      </w:pPr>
      <w:r w:rsidRPr="00F759A7">
        <w:t xml:space="preserve">          Account Management ...</w:t>
      </w:r>
    </w:p>
    <w:p w14:paraId="02ECF3BD" w14:textId="77777777" w:rsidR="007730BB" w:rsidRPr="00F759A7" w:rsidRDefault="007730BB" w:rsidP="007730BB">
      <w:pPr>
        <w:pStyle w:val="SCREEN"/>
      </w:pPr>
      <w:r w:rsidRPr="00F759A7">
        <w:t xml:space="preserve">          Agent Cashier Menu ...</w:t>
      </w:r>
    </w:p>
    <w:p w14:paraId="574F5C92" w14:textId="77777777" w:rsidR="007730BB" w:rsidRPr="00F759A7" w:rsidRDefault="007730BB" w:rsidP="007730BB">
      <w:pPr>
        <w:pStyle w:val="SCREEN"/>
      </w:pPr>
      <w:r w:rsidRPr="00F759A7">
        <w:t xml:space="preserve">          EDI Lockbox ...</w:t>
      </w:r>
    </w:p>
    <w:p w14:paraId="1A9F2EC0" w14:textId="77777777" w:rsidR="007730BB" w:rsidRPr="00F759A7" w:rsidRDefault="007730BB" w:rsidP="007730BB">
      <w:pPr>
        <w:pStyle w:val="SCREEN"/>
      </w:pPr>
      <w:r w:rsidRPr="00F759A7">
        <w:t xml:space="preserve">          FMS Utilities Menu ...</w:t>
      </w:r>
    </w:p>
    <w:p w14:paraId="67D140D5" w14:textId="77777777" w:rsidR="007730BB" w:rsidRPr="00F759A7" w:rsidRDefault="007730BB" w:rsidP="007730BB">
      <w:pPr>
        <w:pStyle w:val="SCREEN"/>
      </w:pPr>
      <w:r w:rsidRPr="00F759A7">
        <w:t xml:space="preserve">          Refund Review and Approve</w:t>
      </w:r>
    </w:p>
    <w:p w14:paraId="61B11759" w14:textId="77777777" w:rsidR="007730BB" w:rsidRPr="00F759A7" w:rsidRDefault="007730BB" w:rsidP="007730BB">
      <w:pPr>
        <w:pStyle w:val="SCREEN"/>
      </w:pPr>
    </w:p>
    <w:p w14:paraId="61D9A7B8" w14:textId="77777777" w:rsidR="007730BB" w:rsidRPr="00051C2F" w:rsidRDefault="007730BB" w:rsidP="007730BB">
      <w:pPr>
        <w:pStyle w:val="SCREEN"/>
      </w:pPr>
      <w:r w:rsidRPr="00F759A7">
        <w:t xml:space="preserve"> Select Clerk's AR Menu Option:</w:t>
      </w:r>
    </w:p>
    <w:p w14:paraId="76041761" w14:textId="77777777" w:rsidR="007730BB" w:rsidRPr="00051C2F" w:rsidRDefault="007730BB" w:rsidP="00C91F31">
      <w:pPr>
        <w:pStyle w:val="NoSpacing"/>
        <w:rPr>
          <w:rFonts w:ascii="Courier New" w:hAnsi="Courier New" w:cs="Courier New"/>
          <w:sz w:val="18"/>
          <w:szCs w:val="18"/>
        </w:rPr>
      </w:pPr>
    </w:p>
    <w:p w14:paraId="1601E6C4" w14:textId="77777777" w:rsidR="00C20A82" w:rsidRPr="00051C2F" w:rsidRDefault="00C20A82" w:rsidP="00C91F31">
      <w:pPr>
        <w:pStyle w:val="NoSpacing"/>
        <w:rPr>
          <w:rFonts w:ascii="Courier New" w:hAnsi="Courier New" w:cs="Courier New"/>
          <w:sz w:val="18"/>
          <w:szCs w:val="18"/>
        </w:rPr>
      </w:pPr>
    </w:p>
    <w:p w14:paraId="61FEB0D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2" w:name="_Toc311741077"/>
      <w:bookmarkStart w:id="413" w:name="_Toc311772589"/>
      <w:bookmarkStart w:id="414" w:name="_Toc311773462"/>
      <w:r w:rsidRPr="00051C2F">
        <w:rPr>
          <w:rFonts w:ascii="Courier New" w:hAnsi="Courier New" w:cs="Courier New"/>
          <w:sz w:val="18"/>
          <w:szCs w:val="18"/>
        </w:rPr>
        <w:t>Select Clerk's AR Menu Option: edi Lockbox</w:t>
      </w:r>
      <w:bookmarkEnd w:id="412"/>
      <w:bookmarkEnd w:id="413"/>
      <w:bookmarkEnd w:id="414"/>
      <w:r w:rsidR="00EF068D">
        <w:rPr>
          <w:rFonts w:ascii="Courier New" w:hAnsi="Courier New" w:cs="Courier New"/>
          <w:sz w:val="18"/>
          <w:szCs w:val="18"/>
        </w:rPr>
        <w:t xml:space="preserve"> (ePayments)</w:t>
      </w:r>
    </w:p>
    <w:p w14:paraId="02D3E8F4"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169C83E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0D7BFAC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68514D75"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12156A2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5A973708"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5682CC77" w14:textId="1D5E4601"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w:t>
      </w:r>
      <w:r w:rsidR="009474FB">
        <w:rPr>
          <w:rFonts w:ascii="Courier New" w:hAnsi="Courier New" w:cs="Courier New"/>
          <w:sz w:val="18"/>
          <w:szCs w:val="18"/>
        </w:rPr>
        <w:t xml:space="preserve">EFT </w:t>
      </w:r>
      <w:r w:rsidRPr="001E7709">
        <w:rPr>
          <w:rFonts w:ascii="Courier New" w:hAnsi="Courier New" w:cs="Courier New"/>
          <w:sz w:val="18"/>
          <w:szCs w:val="18"/>
        </w:rPr>
        <w:t>Manual Match</w:t>
      </w:r>
    </w:p>
    <w:p w14:paraId="72EADCC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723A4B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6D71E65A"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459EF28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7DCBB56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14:paraId="0AFB3AB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6309241F"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70BBB3B1"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BE985DC"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78C12CCC"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25E09342"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337E1C46" w14:textId="77777777" w:rsidR="00CC151E" w:rsidRPr="00051C2F" w:rsidRDefault="00CC151E" w:rsidP="00BD5DB4">
      <w:pPr>
        <w:pStyle w:val="Heading2"/>
      </w:pPr>
      <w:bookmarkStart w:id="415" w:name="_Toc79641333"/>
      <w:bookmarkStart w:id="416" w:name="_Toc79829046"/>
      <w:bookmarkStart w:id="417" w:name="_Toc79829129"/>
      <w:bookmarkStart w:id="418" w:name="_Toc79904165"/>
      <w:bookmarkStart w:id="419" w:name="_Toc80002990"/>
      <w:bookmarkStart w:id="420" w:name="_Toc80003361"/>
      <w:bookmarkStart w:id="421" w:name="_Toc80003671"/>
      <w:bookmarkStart w:id="422" w:name="_Toc80003775"/>
      <w:bookmarkStart w:id="423" w:name="_Toc80003941"/>
      <w:bookmarkStart w:id="424" w:name="_Toc80004196"/>
      <w:bookmarkStart w:id="425" w:name="_Toc80004305"/>
      <w:bookmarkStart w:id="426" w:name="_Toc80004884"/>
      <w:bookmarkStart w:id="427" w:name="_Toc80066618"/>
      <w:bookmarkStart w:id="428" w:name="_Toc80089359"/>
      <w:bookmarkStart w:id="429" w:name="_Toc80089507"/>
      <w:bookmarkStart w:id="430" w:name="_Toc80089576"/>
      <w:bookmarkStart w:id="431" w:name="_Toc80089645"/>
      <w:bookmarkStart w:id="432" w:name="_Ref52877170"/>
      <w:bookmarkStart w:id="433" w:name="_Ref52877222"/>
      <w:bookmarkStart w:id="434" w:name="_Ref52877252"/>
      <w:bookmarkStart w:id="435" w:name="_Toc269910927"/>
      <w:bookmarkStart w:id="436" w:name="_Toc295353078"/>
      <w:bookmarkStart w:id="437" w:name="_Toc311741078"/>
      <w:bookmarkStart w:id="438" w:name="_Toc311773463"/>
      <w:bookmarkStart w:id="439" w:name="_Toc531955302"/>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r w:rsidRPr="00051C2F">
        <w:rPr>
          <w:rStyle w:val="Heading2Char"/>
          <w:b/>
          <w:sz w:val="28"/>
        </w:rPr>
        <w:lastRenderedPageBreak/>
        <w:t>Exception Processing</w:t>
      </w:r>
      <w:bookmarkEnd w:id="432"/>
      <w:bookmarkEnd w:id="433"/>
      <w:bookmarkEnd w:id="434"/>
      <w:bookmarkEnd w:id="435"/>
      <w:bookmarkEnd w:id="436"/>
      <w:bookmarkEnd w:id="437"/>
      <w:bookmarkEnd w:id="438"/>
      <w:bookmarkEnd w:id="439"/>
      <w:r w:rsidRPr="00051C2F">
        <w:tab/>
      </w:r>
      <w:r w:rsidRPr="00051C2F">
        <w:tab/>
      </w:r>
      <w:r w:rsidRPr="00051C2F">
        <w:tab/>
      </w:r>
    </w:p>
    <w:p w14:paraId="080F8658"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56A19A6F" w14:textId="77777777" w:rsidR="005A6A18" w:rsidRDefault="005A6A18" w:rsidP="00D8012A">
      <w:pPr>
        <w:rPr>
          <w:rStyle w:val="BodyText1"/>
          <w:sz w:val="22"/>
          <w:szCs w:val="22"/>
        </w:rPr>
      </w:pPr>
    </w:p>
    <w:p w14:paraId="10AE8492" w14:textId="77777777" w:rsidR="000F7CB6" w:rsidRDefault="000F7CB6" w:rsidP="00D8012A">
      <w:pPr>
        <w:rPr>
          <w:rStyle w:val="BodyText1"/>
          <w:sz w:val="22"/>
          <w:szCs w:val="22"/>
        </w:rPr>
      </w:pPr>
    </w:p>
    <w:p w14:paraId="12208C44"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05B1BB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0E65DF0D"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752AB050"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01BAEEE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7B6C589A" w14:textId="7774A58A"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w:t>
      </w:r>
      <w:r w:rsidR="009C060E">
        <w:rPr>
          <w:rFonts w:ascii="Courier New" w:hAnsi="Courier New" w:cs="Courier New"/>
          <w:sz w:val="18"/>
          <w:szCs w:val="18"/>
          <w:u w:val="single"/>
        </w:rPr>
        <w:t xml:space="preserve"> &amp; DATE</w:t>
      </w:r>
      <w:r w:rsidRPr="009F37D6">
        <w:rPr>
          <w:rFonts w:ascii="Courier New" w:hAnsi="Courier New" w:cs="Courier New"/>
          <w:sz w:val="18"/>
          <w:szCs w:val="18"/>
          <w:u w:val="single"/>
        </w:rPr>
        <w:t xml:space="preserve">  ERA PAID DT  TOT AMT PAID   DT REC'D</w:t>
      </w:r>
    </w:p>
    <w:p w14:paraId="069004BC"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5E12635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027A89B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2018A98"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002EB8A6" w14:textId="77777777" w:rsidR="000F7CB6" w:rsidRDefault="000F7CB6" w:rsidP="00D8012A">
      <w:pPr>
        <w:rPr>
          <w:rStyle w:val="BodyText1"/>
          <w:sz w:val="22"/>
          <w:szCs w:val="22"/>
        </w:rPr>
      </w:pPr>
    </w:p>
    <w:p w14:paraId="1B6E711A" w14:textId="77777777" w:rsidR="00375D88" w:rsidRDefault="000F7CB6" w:rsidP="000F7CB6">
      <w:pPr>
        <w:rPr>
          <w:rStyle w:val="BodyText1"/>
          <w:sz w:val="22"/>
          <w:szCs w:val="22"/>
        </w:rPr>
      </w:pPr>
      <w:r>
        <w:rPr>
          <w:rFonts w:ascii="r_ansi" w:hAnsi="r_ansi" w:cs="r_ansi"/>
          <w:sz w:val="20"/>
        </w:rPr>
        <w:t xml:space="preserve"> </w:t>
      </w:r>
    </w:p>
    <w:p w14:paraId="76F5C025"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4CD94187"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5B3BC12" w14:textId="77777777" w:rsidR="00D8012A" w:rsidRPr="00051C2F" w:rsidRDefault="00D8012A" w:rsidP="00D8012A">
      <w:pPr>
        <w:rPr>
          <w:rStyle w:val="BodyText1"/>
          <w:sz w:val="22"/>
          <w:szCs w:val="22"/>
        </w:rPr>
      </w:pPr>
    </w:p>
    <w:p w14:paraId="1B42EB30" w14:textId="77777777" w:rsidR="00CC151E" w:rsidRPr="00051C2F" w:rsidRDefault="008C1DF6" w:rsidP="003A691E">
      <w:pPr>
        <w:jc w:val="center"/>
        <w:outlineLvl w:val="0"/>
        <w:rPr>
          <w:rStyle w:val="BodyText1"/>
          <w:b/>
          <w:i/>
          <w:sz w:val="22"/>
          <w:szCs w:val="22"/>
        </w:rPr>
      </w:pPr>
      <w:bookmarkStart w:id="440" w:name="_Toc311741079"/>
      <w:bookmarkStart w:id="441" w:name="_Toc311772590"/>
      <w:bookmarkStart w:id="442" w:name="_Toc311773464"/>
      <w:r w:rsidRPr="00051C2F">
        <w:rPr>
          <w:rStyle w:val="BodyText1"/>
          <w:b/>
          <w:i/>
          <w:sz w:val="22"/>
          <w:szCs w:val="22"/>
        </w:rPr>
        <w:t>Exceptions should be worked daily and before the scratchpad is created for the ERA.</w:t>
      </w:r>
      <w:bookmarkEnd w:id="440"/>
      <w:bookmarkEnd w:id="441"/>
      <w:bookmarkEnd w:id="442"/>
    </w:p>
    <w:p w14:paraId="71455272" w14:textId="77777777" w:rsidR="00CC151E" w:rsidRPr="00051C2F" w:rsidRDefault="00CC151E" w:rsidP="000E5A0B">
      <w:pPr>
        <w:pStyle w:val="Heading3"/>
      </w:pPr>
      <w:bookmarkStart w:id="443" w:name="_Toc295353079"/>
      <w:bookmarkStart w:id="444" w:name="_Toc311741080"/>
      <w:bookmarkStart w:id="445" w:name="_Toc311773465"/>
      <w:bookmarkStart w:id="446" w:name="_Toc531955303"/>
      <w:bookmarkStart w:id="447" w:name="_Toc269910928"/>
      <w:r w:rsidRPr="00051C2F">
        <w:t>Transmission Exceptions</w:t>
      </w:r>
      <w:bookmarkEnd w:id="443"/>
      <w:bookmarkEnd w:id="444"/>
      <w:bookmarkEnd w:id="445"/>
      <w:bookmarkEnd w:id="446"/>
      <w:r w:rsidRPr="00051C2F">
        <w:tab/>
      </w:r>
      <w:bookmarkEnd w:id="447"/>
    </w:p>
    <w:p w14:paraId="0B78E098"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374CE064"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1B49268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60571C52"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08E6607E"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09106811"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557500A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14:paraId="04A80F5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48" w:name="_Toc311741081"/>
      <w:bookmarkStart w:id="449" w:name="_Toc311772591"/>
      <w:bookmarkStart w:id="450" w:name="_Toc311773466"/>
      <w:r w:rsidRPr="00051C2F">
        <w:rPr>
          <w:rFonts w:ascii="Courier New" w:hAnsi="Courier New" w:cs="Courier New"/>
          <w:sz w:val="18"/>
          <w:szCs w:val="18"/>
        </w:rPr>
        <w:t>ERA/EEOB MESSAGES WITH EXCEPTION CONDITIONS</w:t>
      </w:r>
      <w:bookmarkEnd w:id="448"/>
      <w:bookmarkEnd w:id="449"/>
      <w:bookmarkEnd w:id="450"/>
    </w:p>
    <w:p w14:paraId="3E62622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5F5CB701"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Typ  Date Received         Mail Msg #</w:t>
      </w:r>
    </w:p>
    <w:p w14:paraId="02E581BA"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9AE605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71B1A93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1" w:name="_Toc311741082"/>
      <w:bookmarkStart w:id="452" w:name="_Toc311772592"/>
      <w:bookmarkStart w:id="453" w:name="_Toc311773467"/>
      <w:r w:rsidRPr="004C253B">
        <w:rPr>
          <w:rFonts w:ascii="Courier New" w:hAnsi="Courier New" w:cs="Courier New"/>
          <w:iCs/>
          <w:sz w:val="18"/>
          <w:szCs w:val="18"/>
          <w:lang w:val="pt-BR"/>
        </w:rPr>
        <w:t>EXCEPTION: NO VALID CLAIMS</w:t>
      </w:r>
      <w:bookmarkEnd w:id="451"/>
      <w:bookmarkEnd w:id="452"/>
      <w:bookmarkEnd w:id="453"/>
    </w:p>
    <w:p w14:paraId="47B49C4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4" w:name="_Toc311741083"/>
      <w:bookmarkStart w:id="455" w:name="_Toc311772593"/>
      <w:bookmarkStart w:id="456" w:name="_Toc311773468"/>
      <w:r w:rsidRPr="00051C2F">
        <w:rPr>
          <w:rFonts w:ascii="Courier New" w:hAnsi="Courier New" w:cs="Courier New"/>
          <w:sz w:val="18"/>
          <w:szCs w:val="18"/>
        </w:rPr>
        <w:t xml:space="preserve">Payer Name: </w:t>
      </w:r>
      <w:r w:rsidR="00687544" w:rsidRPr="00051C2F">
        <w:rPr>
          <w:rFonts w:ascii="Courier New" w:hAnsi="Courier New" w:cs="Courier New"/>
          <w:sz w:val="18"/>
          <w:szCs w:val="18"/>
        </w:rPr>
        <w:t>IBinsurance Company One</w:t>
      </w:r>
      <w:bookmarkEnd w:id="454"/>
      <w:bookmarkEnd w:id="455"/>
      <w:bookmarkEnd w:id="456"/>
      <w:r w:rsidRPr="00051C2F">
        <w:rPr>
          <w:rFonts w:ascii="Courier New" w:hAnsi="Courier New" w:cs="Courier New"/>
          <w:sz w:val="18"/>
          <w:szCs w:val="18"/>
        </w:rPr>
        <w:t xml:space="preserve">    </w:t>
      </w:r>
    </w:p>
    <w:p w14:paraId="76DB79B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D8AD2E"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7F789FF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519CBF6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0567F77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08E2FC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69CCD0E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177B477"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185330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7" w:name="_Toc311741084"/>
      <w:bookmarkStart w:id="458" w:name="_Toc311772594"/>
      <w:bookmarkStart w:id="459" w:name="_Toc311773469"/>
      <w:r w:rsidRPr="00051C2F">
        <w:rPr>
          <w:rFonts w:ascii="Courier New" w:hAnsi="Courier New" w:cs="Courier New"/>
          <w:sz w:val="18"/>
          <w:szCs w:val="18"/>
        </w:rPr>
        <w:t>Enter ?? for more actions</w:t>
      </w:r>
      <w:bookmarkEnd w:id="457"/>
      <w:bookmarkEnd w:id="458"/>
      <w:bookmarkEnd w:id="459"/>
    </w:p>
    <w:p w14:paraId="4A79186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22A95F0A"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56AFCAA3"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60" w:name="_Toc311741085"/>
      <w:bookmarkStart w:id="461" w:name="_Toc311772595"/>
      <w:bookmarkStart w:id="462" w:name="_Toc311773470"/>
    </w:p>
    <w:p w14:paraId="30FDBE69" w14:textId="77777777" w:rsidR="003A691E" w:rsidRPr="00051C2F" w:rsidRDefault="00C7114C" w:rsidP="00C7114C">
      <w:pPr>
        <w:pStyle w:val="Caption"/>
        <w:jc w:val="center"/>
        <w:rPr>
          <w:color w:val="000000"/>
          <w:sz w:val="22"/>
          <w:szCs w:val="22"/>
        </w:rPr>
      </w:pPr>
      <w:bookmarkStart w:id="463" w:name="_Toc396398348"/>
      <w:bookmarkEnd w:id="460"/>
      <w:bookmarkEnd w:id="461"/>
      <w:bookmarkEnd w:id="462"/>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3"/>
    </w:p>
    <w:p w14:paraId="117E8AE7"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3EA381B5" w14:textId="77777777" w:rsidR="00E87A35" w:rsidRPr="00051C2F" w:rsidRDefault="00E87A35" w:rsidP="007B59B9">
      <w:pPr>
        <w:pStyle w:val="Paragraph4"/>
      </w:pPr>
    </w:p>
    <w:p w14:paraId="21B3C2AA"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4" w:name="_Toc311741086"/>
      <w:bookmarkStart w:id="465" w:name="_Toc311772596"/>
      <w:bookmarkStart w:id="466" w:name="_Toc311773471"/>
      <w:r w:rsidR="00E929DD" w:rsidRPr="00051C2F">
        <w:rPr>
          <w:rFonts w:ascii="Courier New" w:hAnsi="Courier New" w:cs="Courier New"/>
          <w:sz w:val="18"/>
          <w:szCs w:val="18"/>
        </w:rPr>
        <w:t>Enter ?? for more actions</w:t>
      </w:r>
      <w:bookmarkEnd w:id="464"/>
      <w:bookmarkEnd w:id="465"/>
      <w:bookmarkEnd w:id="466"/>
    </w:p>
    <w:p w14:paraId="083FB94C"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0FB43B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1053D6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B5DE0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7FBA9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4E26D401" w14:textId="77777777" w:rsidR="008C1DF6" w:rsidRPr="00051C2F" w:rsidRDefault="008C1DF6" w:rsidP="007B59B9">
      <w:pPr>
        <w:pStyle w:val="Paragraph4"/>
      </w:pPr>
    </w:p>
    <w:p w14:paraId="42A00254"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0F8633CD"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2A7DE670"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AFE1B8C"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4173A0ED"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0BF1807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4ADAED76"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4BD4AE98" w14:textId="77777777" w:rsidR="001C69A8" w:rsidRPr="00051C2F" w:rsidRDefault="001C69A8" w:rsidP="001C69A8">
      <w:pPr>
        <w:pStyle w:val="BodyText"/>
        <w:rPr>
          <w:color w:val="000000"/>
        </w:rPr>
      </w:pPr>
    </w:p>
    <w:p w14:paraId="393AD82F" w14:textId="77777777" w:rsidR="00CC151E" w:rsidRPr="00051C2F" w:rsidRDefault="00CC151E" w:rsidP="000E5A0B">
      <w:pPr>
        <w:pStyle w:val="Heading3"/>
      </w:pPr>
      <w:bookmarkStart w:id="467" w:name="_Toc269910929"/>
      <w:bookmarkStart w:id="468" w:name="_Toc295353080"/>
      <w:bookmarkStart w:id="469" w:name="_Toc311741087"/>
      <w:bookmarkStart w:id="470" w:name="_Toc311773472"/>
      <w:bookmarkStart w:id="471" w:name="_Toc531955304"/>
      <w:r w:rsidRPr="00051C2F">
        <w:t>Data Exceptions</w:t>
      </w:r>
      <w:bookmarkEnd w:id="467"/>
      <w:bookmarkEnd w:id="468"/>
      <w:bookmarkEnd w:id="469"/>
      <w:bookmarkEnd w:id="470"/>
      <w:bookmarkEnd w:id="471"/>
    </w:p>
    <w:p w14:paraId="21844A2F" w14:textId="77777777"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6B1EAF02"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14:paraId="132CD9F0"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14:paraId="3AB1898E"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47F6DD5C"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6496E4EB"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2" w:name="_Toc52158368"/>
      <w:bookmarkStart w:id="473"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2"/>
      <w:bookmarkEnd w:id="473"/>
      <w:r w:rsidR="00D01C39">
        <w:rPr>
          <w:color w:val="000000"/>
        </w:rPr>
        <w:t>:</w:t>
      </w:r>
    </w:p>
    <w:p w14:paraId="0BD8E4B0"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1AC9FB32"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4" w:name="_Toc52158369"/>
      <w:bookmarkStart w:id="475" w:name="_Toc52158649"/>
    </w:p>
    <w:p w14:paraId="51B67D0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0E7B43C"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6" w:name="_Toc311741088"/>
      <w:bookmarkStart w:id="477" w:name="_Toc311772597"/>
      <w:bookmarkStart w:id="478" w:name="_Toc311773473"/>
      <w:r w:rsidRPr="00051C2F">
        <w:rPr>
          <w:rFonts w:ascii="Courier New" w:hAnsi="Courier New" w:cs="Courier New"/>
          <w:sz w:val="18"/>
          <w:szCs w:val="18"/>
        </w:rPr>
        <w:t>EEOB DETAIL DATA WITH EXCEPTION CONDITIONS</w:t>
      </w:r>
      <w:bookmarkEnd w:id="476"/>
      <w:bookmarkEnd w:id="477"/>
      <w:bookmarkEnd w:id="478"/>
    </w:p>
    <w:p w14:paraId="33FA463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2363FBA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4DBA097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7508EA5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555555555</w:t>
      </w:r>
    </w:p>
    <w:p w14:paraId="721432CC"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IBpatient,One A      Pd: 1.82</w:t>
      </w:r>
    </w:p>
    <w:p w14:paraId="0BEDB8B8"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39D42105"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1A037CC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2D7C95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7B532A7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9256E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1DA7A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B483B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2CB34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E5A6E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416B3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BA579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BF5A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20A6819"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9" w:name="_Toc311741089"/>
      <w:bookmarkStart w:id="480" w:name="_Toc311772598"/>
      <w:bookmarkStart w:id="481" w:name="_Toc311773474"/>
      <w:r w:rsidRPr="00051C2F">
        <w:rPr>
          <w:rFonts w:ascii="Courier New" w:hAnsi="Courier New" w:cs="Courier New"/>
          <w:sz w:val="18"/>
          <w:szCs w:val="18"/>
        </w:rPr>
        <w:t>Enter ?? for more actions</w:t>
      </w:r>
      <w:bookmarkEnd w:id="479"/>
      <w:bookmarkEnd w:id="480"/>
      <w:bookmarkEnd w:id="481"/>
      <w:r w:rsidRPr="00051C2F">
        <w:rPr>
          <w:rFonts w:ascii="Courier New" w:hAnsi="Courier New" w:cs="Courier New"/>
          <w:sz w:val="18"/>
          <w:szCs w:val="18"/>
        </w:rPr>
        <w:t xml:space="preserve">                                             </w:t>
      </w:r>
    </w:p>
    <w:p w14:paraId="04485ED4"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676A9306"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7E974D3B"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D7ABA8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852D50A" w14:textId="77777777" w:rsidR="00C7114C" w:rsidRPr="00051C2F" w:rsidRDefault="00C7114C" w:rsidP="00C7114C">
      <w:pPr>
        <w:pStyle w:val="Caption"/>
        <w:jc w:val="center"/>
        <w:rPr>
          <w:sz w:val="22"/>
          <w:szCs w:val="22"/>
        </w:rPr>
      </w:pPr>
      <w:bookmarkStart w:id="482"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2"/>
    </w:p>
    <w:p w14:paraId="5CC3AE1B" w14:textId="77777777" w:rsidR="00C7114C" w:rsidRPr="00051C2F" w:rsidRDefault="00C7114C" w:rsidP="00C7114C"/>
    <w:p w14:paraId="59FB3AF7" w14:textId="77777777" w:rsidR="00C7114C" w:rsidRPr="00051C2F" w:rsidRDefault="00C7114C" w:rsidP="00C7114C"/>
    <w:p w14:paraId="16120AEC" w14:textId="77777777" w:rsidR="00C7114C" w:rsidRPr="00051C2F" w:rsidRDefault="00C7114C" w:rsidP="00C7114C"/>
    <w:p w14:paraId="4D39B682" w14:textId="77777777" w:rsidR="00C7114C" w:rsidRPr="00051C2F" w:rsidRDefault="00C7114C" w:rsidP="00C7114C"/>
    <w:p w14:paraId="3A1B6A99" w14:textId="77777777" w:rsidR="00C7114C" w:rsidRPr="00051C2F" w:rsidRDefault="00C7114C" w:rsidP="00C7114C"/>
    <w:p w14:paraId="48D55376" w14:textId="77777777" w:rsidR="00C7114C" w:rsidRPr="00051C2F" w:rsidRDefault="00C7114C" w:rsidP="00C7114C"/>
    <w:p w14:paraId="3AEFB494" w14:textId="77777777" w:rsidR="00C7114C" w:rsidRPr="00051C2F" w:rsidRDefault="00C7114C" w:rsidP="00C7114C"/>
    <w:p w14:paraId="18EF5C06" w14:textId="77777777" w:rsidR="00C7114C" w:rsidRPr="00051C2F" w:rsidRDefault="00C7114C" w:rsidP="00C7114C"/>
    <w:p w14:paraId="31AA05E2" w14:textId="77777777" w:rsidR="00C7114C" w:rsidRPr="00051C2F" w:rsidRDefault="00C7114C" w:rsidP="00C7114C"/>
    <w:p w14:paraId="62B06F50" w14:textId="77777777" w:rsidR="00C7114C" w:rsidRDefault="00C7114C" w:rsidP="00C7114C"/>
    <w:p w14:paraId="25AB4374" w14:textId="77777777" w:rsidR="00FF489E" w:rsidRDefault="00FF489E" w:rsidP="00C7114C"/>
    <w:p w14:paraId="3647887E" w14:textId="77777777" w:rsidR="00FF489E" w:rsidRPr="00051C2F" w:rsidRDefault="00FF489E" w:rsidP="00C7114C"/>
    <w:p w14:paraId="714C0AF5" w14:textId="77777777" w:rsidR="008C1DF6" w:rsidRPr="00051C2F" w:rsidRDefault="00CC151E" w:rsidP="00A70FF9">
      <w:pPr>
        <w:pStyle w:val="Heading4"/>
        <w:ind w:left="1440" w:hanging="1530"/>
      </w:pPr>
      <w:r w:rsidRPr="00051C2F">
        <w:lastRenderedPageBreak/>
        <w:t>Processing Actions</w:t>
      </w:r>
      <w:bookmarkEnd w:id="474"/>
      <w:bookmarkEnd w:id="475"/>
      <w:r w:rsidRPr="00051C2F">
        <w:t xml:space="preserve"> for Data Exceptions</w:t>
      </w:r>
    </w:p>
    <w:p w14:paraId="0D4D5A42"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8C5630"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3" w:name="_Toc311741091"/>
      <w:bookmarkStart w:id="484" w:name="_Toc311772600"/>
      <w:bookmarkStart w:id="485" w:name="_Toc311773476"/>
      <w:r w:rsidRPr="00051C2F">
        <w:rPr>
          <w:rFonts w:ascii="Courier New" w:hAnsi="Courier New" w:cs="Courier New"/>
          <w:sz w:val="18"/>
          <w:szCs w:val="18"/>
        </w:rPr>
        <w:t>Enter ?? for more actions</w:t>
      </w:r>
      <w:bookmarkEnd w:id="483"/>
      <w:bookmarkEnd w:id="484"/>
      <w:bookmarkEnd w:id="485"/>
      <w:r w:rsidRPr="00051C2F">
        <w:rPr>
          <w:rFonts w:ascii="Courier New" w:hAnsi="Courier New" w:cs="Courier New"/>
          <w:sz w:val="18"/>
          <w:szCs w:val="18"/>
        </w:rPr>
        <w:t xml:space="preserve">                                             </w:t>
      </w:r>
    </w:p>
    <w:p w14:paraId="01D362D5"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25832E5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34968D5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0EB90E2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6C600BC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B10B44" w14:textId="77777777" w:rsidR="001C69A8" w:rsidRPr="00051C2F" w:rsidRDefault="001C69A8" w:rsidP="00D269CD">
      <w:pPr>
        <w:outlineLvl w:val="0"/>
      </w:pPr>
      <w:bookmarkStart w:id="486" w:name="_Toc311741092"/>
      <w:bookmarkStart w:id="487" w:name="_Toc311772601"/>
      <w:bookmarkStart w:id="488" w:name="_Toc311773477"/>
    </w:p>
    <w:p w14:paraId="120A0340"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86"/>
      <w:bookmarkEnd w:id="487"/>
      <w:bookmarkEnd w:id="488"/>
    </w:p>
    <w:p w14:paraId="252B7609" w14:textId="77777777" w:rsidR="008C1DF6" w:rsidRPr="00051C2F" w:rsidRDefault="008C1DF6" w:rsidP="007B59B9">
      <w:pPr>
        <w:pStyle w:val="Paragraph4"/>
      </w:pPr>
    </w:p>
    <w:p w14:paraId="0F5BEB33"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545AB24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36765B2F"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7594EA8B"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6CF6D9D8"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55101D57"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 EDI LBox EEOB Data Exception(s):  (96-99): 97</w:t>
      </w:r>
    </w:p>
    <w:p w14:paraId="664285C5"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2112B760"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6611AB6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4EEA4E5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14:paraId="0DCD107E"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0EFE68ED"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510BF396" w14:textId="77777777" w:rsidR="00BE4211" w:rsidRDefault="00CC151E" w:rsidP="00A20283">
      <w:pPr>
        <w:pStyle w:val="BodyText"/>
        <w:ind w:left="720"/>
        <w:rPr>
          <w:color w:val="000000"/>
        </w:rPr>
      </w:pPr>
      <w:r w:rsidRPr="00051C2F">
        <w:rPr>
          <w:color w:val="000000"/>
        </w:rPr>
        <w:t xml:space="preserve"> </w:t>
      </w:r>
    </w:p>
    <w:p w14:paraId="528C90C4" w14:textId="77777777"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759A8FC8" w14:textId="77777777"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14:paraId="458AF107" w14:textId="77777777" w:rsidR="00A90CAF" w:rsidRPr="00051C2F" w:rsidRDefault="00A90CAF" w:rsidP="00A20283">
      <w:pPr>
        <w:pStyle w:val="BodyText"/>
        <w:ind w:left="1080"/>
        <w:rPr>
          <w:color w:val="000000"/>
        </w:rPr>
      </w:pPr>
    </w:p>
    <w:p w14:paraId="7E4D7FAB"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7E27B30F"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540D5509" w14:textId="77777777" w:rsidR="00C7114C" w:rsidRPr="00051C2F" w:rsidRDefault="00C7114C" w:rsidP="00C7114C">
      <w:pPr>
        <w:pStyle w:val="BodyText"/>
        <w:rPr>
          <w:color w:val="000000"/>
        </w:rPr>
      </w:pPr>
    </w:p>
    <w:p w14:paraId="1E842D96" w14:textId="77777777" w:rsidR="00C7114C" w:rsidRPr="003827AA" w:rsidRDefault="00C7114C" w:rsidP="00C7114C">
      <w:pPr>
        <w:pStyle w:val="BodyText"/>
        <w:rPr>
          <w:color w:val="000000"/>
        </w:rPr>
      </w:pPr>
    </w:p>
    <w:p w14:paraId="4FD59BDF" w14:textId="77777777" w:rsidR="003F7FD3" w:rsidRPr="003827AA" w:rsidRDefault="003F7FD3" w:rsidP="000E5A0B">
      <w:pPr>
        <w:pStyle w:val="Heading3"/>
      </w:pPr>
      <w:bookmarkStart w:id="489" w:name="_Toc531955305"/>
      <w:r w:rsidRPr="003827AA">
        <w:lastRenderedPageBreak/>
        <w:t>Non-Released Prescriptions</w:t>
      </w:r>
      <w:bookmarkEnd w:id="489"/>
    </w:p>
    <w:p w14:paraId="50C9A5AF"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62E60516" w14:textId="77777777" w:rsidR="00CC151E" w:rsidRPr="00051C2F" w:rsidRDefault="00CC151E" w:rsidP="00BD5DB4">
      <w:pPr>
        <w:pStyle w:val="Heading2"/>
      </w:pPr>
      <w:bookmarkStart w:id="490" w:name="_Toc269910930"/>
      <w:bookmarkStart w:id="491" w:name="_Toc295353081"/>
      <w:bookmarkStart w:id="492" w:name="_Toc311741093"/>
      <w:bookmarkStart w:id="493" w:name="_Toc311773478"/>
      <w:bookmarkStart w:id="494" w:name="_Toc531955306"/>
      <w:r w:rsidRPr="00051C2F">
        <w:t xml:space="preserve">Working the EEOB </w:t>
      </w:r>
      <w:bookmarkEnd w:id="490"/>
      <w:bookmarkEnd w:id="491"/>
      <w:r w:rsidR="00550FDE" w:rsidRPr="00051C2F">
        <w:t>Scratchpad</w:t>
      </w:r>
      <w:bookmarkEnd w:id="492"/>
      <w:bookmarkEnd w:id="493"/>
      <w:bookmarkEnd w:id="494"/>
      <w:r w:rsidR="00550FDE" w:rsidRPr="00051C2F">
        <w:t xml:space="preserve"> </w:t>
      </w:r>
    </w:p>
    <w:p w14:paraId="2D5E0704"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0B3FFF1F" w14:textId="7AE59CFE"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780FA9">
        <w:rPr>
          <w:color w:val="000000"/>
        </w:rPr>
        <w:tab/>
      </w:r>
      <w:r w:rsidR="00780FA9" w:rsidRPr="00051C2F">
        <w:rPr>
          <w:color w:val="000000"/>
        </w:rPr>
        <w:t xml:space="preserve"> </w:t>
      </w:r>
      <w:r w:rsidRPr="00051C2F">
        <w:rPr>
          <w:color w:val="000000"/>
        </w:rPr>
        <w:t xml:space="preserve">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312AF37F"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57CC218F"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4D303D4C" w14:textId="77777777" w:rsidR="00CC151E" w:rsidRPr="00051C2F" w:rsidRDefault="00CC151E" w:rsidP="00CC151E">
      <w:pPr>
        <w:pStyle w:val="BodyText"/>
        <w:rPr>
          <w:color w:val="000000"/>
        </w:rPr>
      </w:pPr>
      <w:r w:rsidRPr="00051C2F">
        <w:rPr>
          <w:color w:val="000000"/>
        </w:rPr>
        <w:t xml:space="preserve">      Date Range Selection:</w:t>
      </w:r>
    </w:p>
    <w:p w14:paraId="4EAC57FD"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44B85469"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6E8B0F44"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67D59CB6"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8E9D9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14:paraId="0E47B067"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5" w:name="_Toc311741094"/>
      <w:bookmarkStart w:id="496" w:name="_Toc311772602"/>
      <w:bookmarkStart w:id="497" w:name="_Toc311773479"/>
      <w:r w:rsidRPr="00051C2F">
        <w:rPr>
          <w:rFonts w:ascii="Courier New" w:hAnsi="Courier New" w:cs="Courier New"/>
          <w:sz w:val="18"/>
          <w:szCs w:val="18"/>
        </w:rPr>
        <w:t>DATE RANGE  : NONE SELECTED</w:t>
      </w:r>
      <w:bookmarkEnd w:id="495"/>
      <w:bookmarkEnd w:id="496"/>
      <w:bookmarkEnd w:id="497"/>
      <w:r w:rsidR="0008004A">
        <w:rPr>
          <w:rFonts w:ascii="Courier New" w:hAnsi="Courier New" w:cs="Courier New"/>
          <w:sz w:val="18"/>
          <w:szCs w:val="18"/>
        </w:rPr>
        <w:t xml:space="preserve">   AUTO-POSTED     : BOTH</w:t>
      </w:r>
    </w:p>
    <w:p w14:paraId="6F47058E"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8" w:name="_Toc311741095"/>
      <w:bookmarkStart w:id="499" w:name="_Toc311772603"/>
      <w:bookmarkStart w:id="500" w:name="_Toc311773480"/>
      <w:r w:rsidRPr="00051C2F">
        <w:rPr>
          <w:rFonts w:ascii="Courier New" w:hAnsi="Courier New" w:cs="Courier New"/>
          <w:sz w:val="18"/>
          <w:szCs w:val="18"/>
        </w:rPr>
        <w:t>ALL PAYERS</w:t>
      </w:r>
      <w:bookmarkEnd w:id="498"/>
      <w:bookmarkEnd w:id="499"/>
      <w:bookmarkEnd w:id="500"/>
      <w:r w:rsidR="0008004A">
        <w:rPr>
          <w:rFonts w:ascii="Courier New" w:hAnsi="Courier New" w:cs="Courier New"/>
          <w:sz w:val="18"/>
          <w:szCs w:val="18"/>
        </w:rPr>
        <w:t xml:space="preserve">                    PHARMACY/MEDICAL: BOTH</w:t>
      </w:r>
    </w:p>
    <w:p w14:paraId="12AD03E3"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127AD324" w14:textId="50FFA5B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w:t>
      </w:r>
      <w:r w:rsidR="009C060E">
        <w:rPr>
          <w:rFonts w:ascii="Courier New" w:hAnsi="Courier New" w:cs="Courier New"/>
          <w:sz w:val="18"/>
          <w:szCs w:val="18"/>
          <w:u w:val="single"/>
        </w:rPr>
        <w:t xml:space="preserve"> &amp; DATE</w:t>
      </w:r>
      <w:r w:rsidRPr="00051C2F">
        <w:rPr>
          <w:rFonts w:ascii="Courier New" w:hAnsi="Courier New" w:cs="Courier New"/>
          <w:sz w:val="18"/>
          <w:szCs w:val="18"/>
          <w:u w:val="single"/>
        </w:rPr>
        <w:t xml:space="preserve">  ERA PAID DT  TOT AMT PAID   DT REC'D</w:t>
      </w:r>
    </w:p>
    <w:p w14:paraId="0D02BDF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3D3F1EF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399419A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APPROX # EEOBs: 1                   </w:t>
      </w:r>
    </w:p>
    <w:p w14:paraId="01A9551F" w14:textId="13DF29AB"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Pr="00051C2F">
        <w:rPr>
          <w:rFonts w:ascii="Courier New" w:hAnsi="Courier New" w:cs="Courier New"/>
          <w:sz w:val="18"/>
          <w:szCs w:val="18"/>
        </w:rPr>
        <w:t xml:space="preserve">  EFT RECEIPT STATUS: NOT ENTERED     </w:t>
      </w:r>
    </w:p>
    <w:p w14:paraId="583328E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DB4166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40CD655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22B552E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wo         APPROX # EEOBs: 1                   </w:t>
      </w:r>
    </w:p>
    <w:p w14:paraId="21397C40" w14:textId="734E4003"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3560560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D21068"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54CC3DE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3A6F6B6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hree       APPROX # EEOBs: 1                   </w:t>
      </w:r>
    </w:p>
    <w:p w14:paraId="5F78603A" w14:textId="1BFAAA7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28107D0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 No scratchpad|'x' EXC |'A' autopost complete</w:t>
      </w:r>
      <w:r w:rsidR="00DD0547" w:rsidRPr="00051C2F">
        <w:rPr>
          <w:rFonts w:ascii="Courier New" w:hAnsi="Courier New" w:cs="Courier New"/>
          <w:sz w:val="18"/>
          <w:szCs w:val="18"/>
        </w:rPr>
        <w:t xml:space="preserve">    </w:t>
      </w:r>
    </w:p>
    <w:p w14:paraId="1B99DF06" w14:textId="7A69E540"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790D9C5A" w14:textId="77777777"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1A342B39" w14:textId="0E59B7B9"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w:t>
      </w:r>
      <w:r w:rsidR="009474FB">
        <w:rPr>
          <w:rFonts w:ascii="Courier New" w:hAnsi="Courier New" w:cs="Courier New"/>
          <w:sz w:val="18"/>
          <w:szCs w:val="18"/>
        </w:rPr>
        <w:t xml:space="preserve">ERA </w:t>
      </w:r>
      <w:r>
        <w:rPr>
          <w:rFonts w:ascii="Courier New" w:hAnsi="Courier New" w:cs="Courier New"/>
          <w:sz w:val="18"/>
          <w:szCs w:val="18"/>
        </w:rPr>
        <w:t>Manual Match</w:t>
      </w:r>
      <w:r w:rsidR="00A00277">
        <w:rPr>
          <w:rFonts w:ascii="Courier New" w:hAnsi="Courier New" w:cs="Courier New"/>
          <w:sz w:val="18"/>
          <w:szCs w:val="18"/>
        </w:rPr>
        <w:t xml:space="preserve">              Exit</w:t>
      </w:r>
    </w:p>
    <w:p w14:paraId="5E6AED5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72109D0" w14:textId="77777777" w:rsidR="00CC151E" w:rsidRPr="00051C2F" w:rsidRDefault="00C7114C" w:rsidP="00C7114C">
      <w:pPr>
        <w:pStyle w:val="Caption"/>
        <w:jc w:val="center"/>
        <w:rPr>
          <w:sz w:val="22"/>
          <w:szCs w:val="22"/>
        </w:rPr>
      </w:pPr>
      <w:bookmarkStart w:id="501" w:name="_Toc396398350"/>
      <w:r w:rsidRPr="00051C2F">
        <w:rPr>
          <w:sz w:val="22"/>
          <w:szCs w:val="22"/>
        </w:rPr>
        <w:lastRenderedPageBreak/>
        <w:t xml:space="preserve">Figure </w:t>
      </w:r>
      <w:r w:rsidR="00B662A0">
        <w:rPr>
          <w:sz w:val="22"/>
          <w:szCs w:val="22"/>
        </w:rPr>
        <w:t>4 -</w:t>
      </w:r>
      <w:r w:rsidRPr="00051C2F">
        <w:rPr>
          <w:sz w:val="22"/>
          <w:szCs w:val="22"/>
        </w:rPr>
        <w:t xml:space="preserve"> Sample ERA List – Worklist (list manager worklist)</w:t>
      </w:r>
      <w:bookmarkEnd w:id="501"/>
    </w:p>
    <w:p w14:paraId="59824228" w14:textId="77777777" w:rsidR="00CC151E" w:rsidRPr="00051C2F" w:rsidRDefault="00CC151E" w:rsidP="000E5A0B">
      <w:pPr>
        <w:pStyle w:val="Heading3"/>
      </w:pPr>
      <w:bookmarkStart w:id="502" w:name="_Toc269910931"/>
      <w:bookmarkStart w:id="503" w:name="_Toc295353082"/>
      <w:bookmarkStart w:id="504" w:name="_Toc311741097"/>
      <w:bookmarkStart w:id="505" w:name="_Toc311773482"/>
      <w:bookmarkStart w:id="506" w:name="_Toc531955307"/>
      <w:r w:rsidRPr="00051C2F">
        <w:t>ERA List - Worklist Actions</w:t>
      </w:r>
      <w:bookmarkEnd w:id="502"/>
      <w:bookmarkEnd w:id="503"/>
      <w:bookmarkEnd w:id="504"/>
      <w:bookmarkEnd w:id="505"/>
      <w:bookmarkEnd w:id="506"/>
    </w:p>
    <w:p w14:paraId="7530F150"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6EE8D324" w14:textId="77777777" w:rsidTr="00CC151E">
        <w:tc>
          <w:tcPr>
            <w:tcW w:w="1908" w:type="dxa"/>
          </w:tcPr>
          <w:p w14:paraId="71A682C5"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1BF3B163"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624CAAB3" w14:textId="77777777" w:rsidTr="00CC151E">
        <w:tc>
          <w:tcPr>
            <w:tcW w:w="1908" w:type="dxa"/>
          </w:tcPr>
          <w:p w14:paraId="74F90469"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102B258F"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0C7DC16E" w14:textId="77777777" w:rsidTr="00CC151E">
        <w:tc>
          <w:tcPr>
            <w:tcW w:w="1908" w:type="dxa"/>
          </w:tcPr>
          <w:p w14:paraId="323D875E"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7D7F0207"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12A16EF" w14:textId="77777777" w:rsidTr="00CC151E">
        <w:tc>
          <w:tcPr>
            <w:tcW w:w="1908" w:type="dxa"/>
          </w:tcPr>
          <w:p w14:paraId="4F72483D"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6E4A3D99"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r w:rsidR="00A00277" w:rsidRPr="00051C2F" w14:paraId="155C94D4" w14:textId="77777777" w:rsidTr="00CC151E">
        <w:tc>
          <w:tcPr>
            <w:tcW w:w="1908" w:type="dxa"/>
          </w:tcPr>
          <w:p w14:paraId="68BE4787" w14:textId="01E75566" w:rsidR="00A00277" w:rsidRPr="003827AA" w:rsidRDefault="00A00277" w:rsidP="00CC151E">
            <w:pPr>
              <w:pStyle w:val="BodyText"/>
              <w:rPr>
                <w:color w:val="000000"/>
                <w:szCs w:val="24"/>
              </w:rPr>
            </w:pPr>
            <w:r>
              <w:rPr>
                <w:color w:val="000000"/>
                <w:szCs w:val="24"/>
              </w:rPr>
              <w:t>Admin Cost Adj</w:t>
            </w:r>
          </w:p>
        </w:tc>
        <w:tc>
          <w:tcPr>
            <w:tcW w:w="0" w:type="auto"/>
          </w:tcPr>
          <w:p w14:paraId="66CB03C5" w14:textId="04AF2BD4" w:rsidR="00A00277" w:rsidRPr="003827AA" w:rsidRDefault="00A00277" w:rsidP="00CC151E">
            <w:pPr>
              <w:pStyle w:val="BodyText"/>
              <w:rPr>
                <w:color w:val="000000"/>
                <w:szCs w:val="24"/>
              </w:rPr>
            </w:pPr>
            <w:r>
              <w:rPr>
                <w:color w:val="000000"/>
                <w:szCs w:val="24"/>
              </w:rPr>
              <w:t>Used to make Administrative Cost Adjustments to a claim.</w:t>
            </w:r>
          </w:p>
        </w:tc>
      </w:tr>
    </w:tbl>
    <w:p w14:paraId="36BEAE82" w14:textId="77777777" w:rsidR="00CC151E" w:rsidRPr="00051C2F" w:rsidRDefault="00CF0B1A" w:rsidP="00FF489E">
      <w:pPr>
        <w:pStyle w:val="Heading4"/>
        <w:ind w:left="1440" w:hanging="1530"/>
      </w:pPr>
      <w:r w:rsidRPr="00051C2F">
        <w:t xml:space="preserve"> </w:t>
      </w:r>
      <w:r w:rsidR="00CC151E" w:rsidRPr="00051C2F">
        <w:t>Sort List</w:t>
      </w:r>
    </w:p>
    <w:p w14:paraId="4C398958"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5656BFD2" w14:textId="77777777" w:rsidR="00CC151E" w:rsidRPr="00051C2F" w:rsidRDefault="00CC151E" w:rsidP="00CC151E">
      <w:pPr>
        <w:ind w:left="720"/>
        <w:rPr>
          <w:color w:val="000000"/>
          <w:szCs w:val="24"/>
        </w:rPr>
      </w:pPr>
    </w:p>
    <w:p w14:paraId="5909C6BC"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671A0644"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C6F5516" w14:textId="77777777" w:rsidR="008E6AA1" w:rsidRPr="003827AA" w:rsidRDefault="008E6AA1" w:rsidP="00FF489E">
      <w:pPr>
        <w:pStyle w:val="Heading4"/>
        <w:ind w:left="1440" w:hanging="1530"/>
      </w:pPr>
      <w:r w:rsidRPr="003827AA">
        <w:t>View/Print ERA</w:t>
      </w:r>
    </w:p>
    <w:p w14:paraId="06202CE6"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1B67296E" w14:textId="77777777" w:rsidR="0003261A" w:rsidRPr="003827AA" w:rsidRDefault="0003261A" w:rsidP="0003261A">
      <w:pPr>
        <w:rPr>
          <w:color w:val="000000"/>
          <w:szCs w:val="24"/>
        </w:rPr>
      </w:pPr>
    </w:p>
    <w:p w14:paraId="5FAD2B70"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116856A9"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AD1453E"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795A5009"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18BD547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325F3CEB"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AB0C05E"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39D08415" w14:textId="77777777" w:rsidR="00A2513B" w:rsidRDefault="00A2513B" w:rsidP="00A2513B">
      <w:pPr>
        <w:pStyle w:val="BodyText"/>
      </w:pPr>
    </w:p>
    <w:p w14:paraId="0F67DA5F" w14:textId="77777777" w:rsidR="00A86ECC" w:rsidRDefault="00A2513B">
      <w:r>
        <w:t xml:space="preserve">The View/Print ERA action displays an AUTO-POST STATUS of UNPOSTED, PARTIAL or COMPLETE, at the ERA summary level and EEOB detail level. </w:t>
      </w:r>
      <w:r w:rsidR="00A86ECC">
        <w:br w:type="page"/>
      </w:r>
    </w:p>
    <w:p w14:paraId="1E311F98" w14:textId="77777777" w:rsidR="0044383C" w:rsidRPr="003827AA" w:rsidRDefault="0044383C" w:rsidP="00FF489E">
      <w:pPr>
        <w:pStyle w:val="Heading4"/>
        <w:ind w:left="1440" w:hanging="1530"/>
      </w:pPr>
      <w:r w:rsidRPr="003827AA">
        <w:lastRenderedPageBreak/>
        <w:t>Change View</w:t>
      </w:r>
    </w:p>
    <w:p w14:paraId="5D95BCB8" w14:textId="77777777"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5475C904" w14:textId="77777777" w:rsidR="0044383C" w:rsidRPr="00C1380E" w:rsidRDefault="0044383C" w:rsidP="007B59B9">
      <w:pPr>
        <w:pStyle w:val="Paragraph4"/>
      </w:pPr>
      <w:r w:rsidRPr="003827AA">
        <w:t>The answers are used to filter the worklist display to limit the entries that are included.</w:t>
      </w:r>
    </w:p>
    <w:p w14:paraId="45AD870E" w14:textId="77777777" w:rsidR="00DB2D60" w:rsidRDefault="0044383C" w:rsidP="007B59B9">
      <w:pPr>
        <w:pStyle w:val="Paragraph4"/>
      </w:pPr>
      <w:r w:rsidRPr="003827AA">
        <w:t>The following options are available as filters.</w:t>
      </w:r>
    </w:p>
    <w:p w14:paraId="2D22ED7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2FFBDB39"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C15E502"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1EFF6C9F" w14:textId="77777777" w:rsidR="00710E6C"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F6E302" w14:textId="77777777" w:rsidR="00710E6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Z)ERO, (P)AYMENT, or (B)OTH: B//</w:t>
      </w:r>
    </w:p>
    <w:p w14:paraId="656F95F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4DA426A" w14:textId="77777777" w:rsidR="0044383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ERA posting status: (U)NPOSTED, (P)OSTED, or (B)OTH: U//</w:t>
      </w:r>
    </w:p>
    <w:p w14:paraId="443289C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1DBF2F3"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5A27E3D0" w14:textId="77777777" w:rsidR="00200F65"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5B8CF6" w14:textId="1DCA9CF3" w:rsidR="00200F65" w:rsidRPr="00B54348"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ARKED, (P)ARTIAL, (C)OMPLETE OR (A)LL: A// LL</w:t>
      </w:r>
    </w:p>
    <w:p w14:paraId="4E0450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69CEA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ERA-EFT MATCH STATUS: </w:t>
      </w:r>
      <w:r w:rsidR="00710E6C" w:rsidRPr="00710E6C">
        <w:rPr>
          <w:rFonts w:ascii="Courier New" w:hAnsi="Courier New" w:cs="Courier New"/>
          <w:sz w:val="18"/>
          <w:szCs w:val="18"/>
        </w:rPr>
        <w:t>(N)OT MATCHED, (M)ATCHED, or (B)OTH: B//</w:t>
      </w:r>
    </w:p>
    <w:p w14:paraId="1CE46B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208A012" w14:textId="55C4BF3F"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M)EDICAL, (P)HARMACY, </w:t>
      </w:r>
      <w:r w:rsidR="00710E6C" w:rsidRPr="00710E6C">
        <w:rPr>
          <w:rFonts w:ascii="Courier New" w:hAnsi="Courier New" w:cs="Courier New"/>
          <w:sz w:val="18"/>
          <w:szCs w:val="18"/>
        </w:rPr>
        <w:t>(T)RICARE or (A)LL: A//</w:t>
      </w:r>
    </w:p>
    <w:p w14:paraId="1FF18B0A"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06FB077"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27D187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C4F6F90"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7E77AE1E" w14:textId="77777777" w:rsidR="00710E6C" w:rsidRDefault="00710E6C" w:rsidP="0044383C">
      <w:pPr>
        <w:spacing w:after="120"/>
        <w:ind w:left="360"/>
        <w:rPr>
          <w:color w:val="000000"/>
        </w:rPr>
      </w:pPr>
    </w:p>
    <w:p w14:paraId="505FA7B0" w14:textId="77777777" w:rsidR="00710E6C" w:rsidRDefault="00710E6C" w:rsidP="0044383C">
      <w:pPr>
        <w:spacing w:after="120"/>
        <w:ind w:left="360"/>
        <w:rPr>
          <w:color w:val="000000"/>
        </w:rPr>
      </w:pPr>
      <w:r>
        <w:rPr>
          <w:color w:val="000000"/>
        </w:rPr>
        <w:t>Select Parameters for Displaying the List of ERAs:</w:t>
      </w:r>
    </w:p>
    <w:p w14:paraId="00B0EF45" w14:textId="77777777" w:rsidR="00710E6C" w:rsidRDefault="00710E6C" w:rsidP="00710E6C">
      <w:pPr>
        <w:numPr>
          <w:ilvl w:val="0"/>
          <w:numId w:val="14"/>
        </w:numPr>
        <w:tabs>
          <w:tab w:val="num" w:pos="1080"/>
        </w:tabs>
        <w:spacing w:after="120" w:line="276" w:lineRule="auto"/>
        <w:ind w:left="1080"/>
        <w:rPr>
          <w:color w:val="000000"/>
        </w:rPr>
      </w:pPr>
      <w:r>
        <w:rPr>
          <w:color w:val="000000"/>
        </w:rPr>
        <w:t>Zero – Show only zero dollar ERAs</w:t>
      </w:r>
    </w:p>
    <w:p w14:paraId="1ED7E5DD" w14:textId="77777777" w:rsidR="00710E6C" w:rsidRDefault="00710E6C" w:rsidP="00710E6C">
      <w:pPr>
        <w:numPr>
          <w:ilvl w:val="0"/>
          <w:numId w:val="14"/>
        </w:numPr>
        <w:tabs>
          <w:tab w:val="num" w:pos="1080"/>
        </w:tabs>
        <w:spacing w:after="120" w:line="276" w:lineRule="auto"/>
        <w:ind w:left="1080"/>
        <w:rPr>
          <w:color w:val="000000"/>
        </w:rPr>
      </w:pPr>
      <w:r>
        <w:rPr>
          <w:color w:val="000000"/>
        </w:rPr>
        <w:t>Payment – Show only ERAs with payments</w:t>
      </w:r>
    </w:p>
    <w:p w14:paraId="5B9A00D0" w14:textId="77777777" w:rsidR="00710E6C" w:rsidRPr="00710E6C" w:rsidRDefault="00710E6C" w:rsidP="00710E6C">
      <w:pPr>
        <w:numPr>
          <w:ilvl w:val="0"/>
          <w:numId w:val="14"/>
        </w:numPr>
        <w:tabs>
          <w:tab w:val="num" w:pos="1080"/>
        </w:tabs>
        <w:spacing w:after="120" w:line="276" w:lineRule="auto"/>
        <w:ind w:left="1080"/>
        <w:rPr>
          <w:color w:val="000000"/>
        </w:rPr>
      </w:pPr>
      <w:r>
        <w:rPr>
          <w:color w:val="000000"/>
        </w:rPr>
        <w:t>Both – Show both zero dollar and ERAs with payments</w:t>
      </w:r>
    </w:p>
    <w:p w14:paraId="3E1E1360" w14:textId="77777777" w:rsidR="0044383C" w:rsidRPr="003827AA" w:rsidRDefault="0044383C" w:rsidP="0044383C">
      <w:pPr>
        <w:spacing w:after="120"/>
        <w:ind w:left="360"/>
        <w:rPr>
          <w:color w:val="000000"/>
        </w:rPr>
      </w:pPr>
      <w:r w:rsidRPr="003827AA">
        <w:rPr>
          <w:color w:val="000000"/>
        </w:rPr>
        <w:t>ERA Posting Status:</w:t>
      </w:r>
    </w:p>
    <w:p w14:paraId="22DA29EF"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26878A6C"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38D6077C"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5E9E702"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794FEBB9" w14:textId="77777777"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0A131AA9"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50962ED6" w14:textId="41C46002" w:rsidR="008F274F" w:rsidRDefault="008F274F" w:rsidP="0044383C">
      <w:pPr>
        <w:tabs>
          <w:tab w:val="left" w:pos="450"/>
        </w:tabs>
        <w:spacing w:after="120"/>
        <w:ind w:left="360"/>
        <w:rPr>
          <w:color w:val="000000"/>
        </w:rPr>
      </w:pPr>
      <w:r>
        <w:rPr>
          <w:color w:val="000000"/>
        </w:rPr>
        <w:t>Partial Posted and Marked for Auto-Post Status:</w:t>
      </w:r>
    </w:p>
    <w:p w14:paraId="2A8A43C4" w14:textId="0AA8F6B7" w:rsidR="008F274F" w:rsidRPr="00AC78BB" w:rsidRDefault="008F274F" w:rsidP="008F274F">
      <w:pPr>
        <w:numPr>
          <w:ilvl w:val="0"/>
          <w:numId w:val="14"/>
        </w:numPr>
        <w:tabs>
          <w:tab w:val="num" w:pos="1080"/>
        </w:tabs>
        <w:spacing w:after="120" w:line="276" w:lineRule="auto"/>
        <w:ind w:left="1080"/>
        <w:rPr>
          <w:color w:val="000000"/>
        </w:rPr>
      </w:pPr>
      <w:r>
        <w:rPr>
          <w:color w:val="000000"/>
        </w:rPr>
        <w:t xml:space="preserve"> Select MARKED to only see ERAs currently marked for auto-post</w:t>
      </w:r>
    </w:p>
    <w:p w14:paraId="1556779E" w14:textId="1304FF57" w:rsidR="008F274F" w:rsidRDefault="008F274F" w:rsidP="008F274F">
      <w:pPr>
        <w:numPr>
          <w:ilvl w:val="0"/>
          <w:numId w:val="14"/>
        </w:numPr>
        <w:tabs>
          <w:tab w:val="num" w:pos="1080"/>
        </w:tabs>
        <w:spacing w:after="120" w:line="276" w:lineRule="auto"/>
        <w:ind w:left="1080"/>
        <w:rPr>
          <w:color w:val="000000"/>
        </w:rPr>
      </w:pPr>
      <w:r>
        <w:rPr>
          <w:color w:val="000000"/>
        </w:rPr>
        <w:t>Select PARTIAL to only see ERAs with a partial auto-post status</w:t>
      </w:r>
    </w:p>
    <w:p w14:paraId="25A405CD" w14:textId="207F43B2" w:rsidR="008F274F" w:rsidRPr="003827AA" w:rsidRDefault="008F274F" w:rsidP="008F274F">
      <w:pPr>
        <w:numPr>
          <w:ilvl w:val="0"/>
          <w:numId w:val="14"/>
        </w:numPr>
        <w:tabs>
          <w:tab w:val="num" w:pos="1080"/>
        </w:tabs>
        <w:spacing w:after="120" w:line="276" w:lineRule="auto"/>
        <w:ind w:left="1080"/>
        <w:rPr>
          <w:color w:val="000000"/>
        </w:rPr>
      </w:pPr>
      <w:r>
        <w:rPr>
          <w:color w:val="000000"/>
        </w:rPr>
        <w:t>Select COMPLETE to only see ERAs with a complete auto-post status</w:t>
      </w:r>
    </w:p>
    <w:p w14:paraId="1F8BD5D7" w14:textId="0E268D4C" w:rsidR="008F274F" w:rsidRPr="008F274F" w:rsidRDefault="008F274F" w:rsidP="004A498A">
      <w:pPr>
        <w:numPr>
          <w:ilvl w:val="0"/>
          <w:numId w:val="14"/>
        </w:numPr>
        <w:tabs>
          <w:tab w:val="num" w:pos="1080"/>
        </w:tabs>
        <w:spacing w:after="120" w:line="276" w:lineRule="auto"/>
        <w:ind w:left="1080"/>
        <w:rPr>
          <w:color w:val="000000"/>
        </w:rPr>
      </w:pPr>
      <w:r>
        <w:rPr>
          <w:color w:val="000000"/>
        </w:rPr>
        <w:t>Select ALL to see ERAs with any auto-post status</w:t>
      </w:r>
    </w:p>
    <w:p w14:paraId="19F28204"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77284E9"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lastRenderedPageBreak/>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4F618DA0"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6C8308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79F158C5" w14:textId="77777777" w:rsidR="0044383C" w:rsidRPr="008E706E" w:rsidRDefault="0044383C" w:rsidP="00350E6B">
      <w:pPr>
        <w:spacing w:after="120"/>
        <w:ind w:left="360"/>
        <w:rPr>
          <w:color w:val="000000"/>
        </w:rPr>
      </w:pPr>
      <w:r w:rsidRPr="008E706E">
        <w:rPr>
          <w:color w:val="000000"/>
        </w:rPr>
        <w:t>Claim Type:</w:t>
      </w:r>
    </w:p>
    <w:p w14:paraId="3AE7821D"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5E7778D0" w14:textId="77777777" w:rsidR="0044383C"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28629B15" w14:textId="77777777" w:rsidR="00710E6C" w:rsidRPr="001E41B5" w:rsidRDefault="00710E6C" w:rsidP="00350E6B">
      <w:pPr>
        <w:numPr>
          <w:ilvl w:val="0"/>
          <w:numId w:val="14"/>
        </w:numPr>
        <w:tabs>
          <w:tab w:val="num" w:pos="1080"/>
        </w:tabs>
        <w:spacing w:after="120" w:line="276" w:lineRule="auto"/>
        <w:ind w:left="1080"/>
        <w:rPr>
          <w:color w:val="000000"/>
        </w:rPr>
      </w:pPr>
      <w:r>
        <w:rPr>
          <w:color w:val="000000"/>
        </w:rPr>
        <w:t>TRICARE – ERAs for Tricare Claims</w:t>
      </w:r>
    </w:p>
    <w:p w14:paraId="69E42E19" w14:textId="40D9D1A3" w:rsidR="0044383C" w:rsidRPr="001E41B5" w:rsidRDefault="00710E6C" w:rsidP="00350E6B">
      <w:pPr>
        <w:numPr>
          <w:ilvl w:val="0"/>
          <w:numId w:val="14"/>
        </w:numPr>
        <w:tabs>
          <w:tab w:val="num" w:pos="1080"/>
        </w:tabs>
        <w:spacing w:after="120" w:line="276" w:lineRule="auto"/>
        <w:ind w:left="1080"/>
        <w:rPr>
          <w:color w:val="000000"/>
        </w:rPr>
      </w:pPr>
      <w:r>
        <w:rPr>
          <w:color w:val="000000"/>
        </w:rPr>
        <w:t>All</w:t>
      </w:r>
      <w:r w:rsidRPr="001E41B5">
        <w:rPr>
          <w:color w:val="000000"/>
        </w:rPr>
        <w:t xml:space="preserve"> </w:t>
      </w:r>
      <w:r w:rsidR="0044383C" w:rsidRPr="001E41B5">
        <w:rPr>
          <w:color w:val="000000"/>
        </w:rPr>
        <w:t>– ERAS for Third Party Medical Claims</w:t>
      </w:r>
      <w:r>
        <w:rPr>
          <w:color w:val="000000"/>
        </w:rPr>
        <w:t>,</w:t>
      </w:r>
      <w:r w:rsidR="0044383C" w:rsidRPr="001E41B5">
        <w:rPr>
          <w:color w:val="000000"/>
        </w:rPr>
        <w:t xml:space="preserve"> Pharmacy Claims</w:t>
      </w:r>
      <w:r>
        <w:rPr>
          <w:color w:val="000000"/>
        </w:rPr>
        <w:t xml:space="preserve"> and Tricare Claims</w:t>
      </w:r>
    </w:p>
    <w:p w14:paraId="71C95B22" w14:textId="77777777" w:rsidR="0044383C" w:rsidRPr="001E41B5" w:rsidRDefault="0044383C" w:rsidP="00350E6B">
      <w:pPr>
        <w:spacing w:after="120"/>
        <w:ind w:left="360"/>
        <w:rPr>
          <w:color w:val="000000"/>
        </w:rPr>
      </w:pPr>
      <w:r w:rsidRPr="001E41B5">
        <w:rPr>
          <w:color w:val="000000"/>
        </w:rPr>
        <w:t>Payer Range Selection:</w:t>
      </w:r>
    </w:p>
    <w:p w14:paraId="54BA1053"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01112C6E"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0AE21722" w14:textId="77777777" w:rsidR="00CC151E" w:rsidRPr="00051C2F" w:rsidRDefault="00D8012A" w:rsidP="00FF489E">
      <w:pPr>
        <w:pStyle w:val="Heading4"/>
        <w:ind w:left="1440" w:hanging="1530"/>
      </w:pPr>
      <w:r w:rsidRPr="00051C2F">
        <w:t>Select</w:t>
      </w:r>
      <w:r w:rsidR="00CC151E" w:rsidRPr="00051C2F">
        <w:t xml:space="preserve"> ERA</w:t>
      </w:r>
    </w:p>
    <w:p w14:paraId="1E9E3C69" w14:textId="77777777" w:rsidR="000778B1" w:rsidRDefault="00913B90" w:rsidP="00AF629F">
      <w:r w:rsidRPr="003827AA">
        <w:t>The Select ERA action a</w:t>
      </w:r>
      <w:r w:rsidR="00995642" w:rsidRPr="003827AA">
        <w:t>llows the user to select a specific ERA by number</w:t>
      </w:r>
    </w:p>
    <w:p w14:paraId="37804AF2" w14:textId="77777777" w:rsidR="009F5AA1" w:rsidRDefault="009F5AA1" w:rsidP="00AF629F"/>
    <w:p w14:paraId="4FC7E9FC"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43685664" w14:textId="77777777" w:rsidR="009F5AA1" w:rsidRDefault="009F5AA1" w:rsidP="009F5AA1">
      <w:pPr>
        <w:pStyle w:val="BodyText"/>
      </w:pPr>
    </w:p>
    <w:p w14:paraId="14C71F1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3601346A"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74485A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4AC8F60B" w14:textId="77777777" w:rsidR="00A86ECC" w:rsidRDefault="00A86ECC" w:rsidP="009F5AA1">
      <w:pPr>
        <w:pStyle w:val="BodyText"/>
      </w:pPr>
    </w:p>
    <w:p w14:paraId="1A93E6AE"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37055D28" w14:textId="77777777" w:rsidR="004C751D" w:rsidRDefault="00FF0089" w:rsidP="00E83CD3">
      <w:pPr>
        <w:pStyle w:val="BodyText"/>
      </w:pPr>
      <w:r w:rsidRPr="00AC78BB">
        <w:t>If the user selects an ERA that does not have a scratch pad, three options display.</w:t>
      </w:r>
    </w:p>
    <w:p w14:paraId="63D386FE"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0BC05316" w14:textId="77777777" w:rsidTr="00E83CD3">
        <w:tc>
          <w:tcPr>
            <w:tcW w:w="2430" w:type="dxa"/>
          </w:tcPr>
          <w:p w14:paraId="44EEB8B5" w14:textId="77777777" w:rsidR="00FF0089" w:rsidRPr="003827AA" w:rsidRDefault="00FF0089" w:rsidP="00E07933">
            <w:pPr>
              <w:pStyle w:val="BodyText"/>
              <w:rPr>
                <w:b/>
                <w:color w:val="000000"/>
              </w:rPr>
            </w:pPr>
            <w:r w:rsidRPr="003827AA">
              <w:rPr>
                <w:b/>
                <w:color w:val="000000"/>
              </w:rPr>
              <w:t>Option</w:t>
            </w:r>
          </w:p>
        </w:tc>
        <w:tc>
          <w:tcPr>
            <w:tcW w:w="6930" w:type="dxa"/>
          </w:tcPr>
          <w:p w14:paraId="1530C9F4" w14:textId="77777777" w:rsidR="00FF0089" w:rsidRPr="003827AA" w:rsidRDefault="00FF0089" w:rsidP="00E07933">
            <w:pPr>
              <w:pStyle w:val="BodyText"/>
              <w:rPr>
                <w:b/>
                <w:color w:val="000000"/>
              </w:rPr>
            </w:pPr>
            <w:r w:rsidRPr="003827AA">
              <w:rPr>
                <w:b/>
                <w:color w:val="000000"/>
              </w:rPr>
              <w:t>Description</w:t>
            </w:r>
          </w:p>
        </w:tc>
      </w:tr>
      <w:tr w:rsidR="00FF0089" w:rsidRPr="00051C2F" w14:paraId="2C6DC44E" w14:textId="77777777" w:rsidTr="00E83CD3">
        <w:tc>
          <w:tcPr>
            <w:tcW w:w="2430" w:type="dxa"/>
          </w:tcPr>
          <w:p w14:paraId="6C40245E" w14:textId="77777777" w:rsidR="00FF0089" w:rsidRPr="003827AA" w:rsidRDefault="00FF0089" w:rsidP="00E07933">
            <w:pPr>
              <w:pStyle w:val="BodyText"/>
              <w:rPr>
                <w:color w:val="000000"/>
              </w:rPr>
            </w:pPr>
            <w:r w:rsidRPr="003827AA">
              <w:rPr>
                <w:color w:val="000000"/>
              </w:rPr>
              <w:t>Create Scratchpad</w:t>
            </w:r>
          </w:p>
        </w:tc>
        <w:tc>
          <w:tcPr>
            <w:tcW w:w="6930" w:type="dxa"/>
          </w:tcPr>
          <w:p w14:paraId="73C01EE2"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583F6B03" w14:textId="77777777" w:rsidTr="00E83CD3">
        <w:tc>
          <w:tcPr>
            <w:tcW w:w="2430" w:type="dxa"/>
          </w:tcPr>
          <w:p w14:paraId="0A10B616" w14:textId="77777777" w:rsidR="00FF0089" w:rsidRPr="003827AA" w:rsidRDefault="00FF0089" w:rsidP="00E07933">
            <w:pPr>
              <w:pStyle w:val="BodyText"/>
              <w:rPr>
                <w:color w:val="000000"/>
              </w:rPr>
            </w:pPr>
            <w:r w:rsidRPr="003827AA">
              <w:rPr>
                <w:color w:val="000000"/>
              </w:rPr>
              <w:t>View ERA Details</w:t>
            </w:r>
          </w:p>
        </w:tc>
        <w:tc>
          <w:tcPr>
            <w:tcW w:w="6930" w:type="dxa"/>
          </w:tcPr>
          <w:p w14:paraId="3E2623FD"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1EF6D6C6" w14:textId="77777777" w:rsidTr="00E83CD3">
        <w:tc>
          <w:tcPr>
            <w:tcW w:w="2430" w:type="dxa"/>
          </w:tcPr>
          <w:p w14:paraId="13F94495" w14:textId="77777777" w:rsidR="00FF0089" w:rsidRPr="003827AA" w:rsidRDefault="00FF0089" w:rsidP="00E07933">
            <w:pPr>
              <w:pStyle w:val="BodyText"/>
              <w:rPr>
                <w:color w:val="000000"/>
              </w:rPr>
            </w:pPr>
            <w:r w:rsidRPr="003827AA">
              <w:rPr>
                <w:color w:val="000000"/>
              </w:rPr>
              <w:t>Exit</w:t>
            </w:r>
          </w:p>
        </w:tc>
        <w:tc>
          <w:tcPr>
            <w:tcW w:w="6930" w:type="dxa"/>
          </w:tcPr>
          <w:p w14:paraId="5CC8D095"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7E9A19F5" w14:textId="77777777" w:rsidR="0003261A" w:rsidRPr="00051C2F" w:rsidRDefault="0003261A" w:rsidP="007B59B9">
      <w:pPr>
        <w:pStyle w:val="Paragraph4"/>
      </w:pPr>
    </w:p>
    <w:p w14:paraId="78E2B666"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2C7C6490" w14:textId="77777777" w:rsidR="00CC151E" w:rsidRPr="00051C2F" w:rsidRDefault="00CC151E" w:rsidP="00CC151E">
      <w:pPr>
        <w:ind w:left="1080"/>
        <w:rPr>
          <w:color w:val="000000"/>
          <w:szCs w:val="24"/>
        </w:rPr>
      </w:pPr>
    </w:p>
    <w:p w14:paraId="3B2AA561"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6E175580" w14:textId="77777777" w:rsidR="00CC151E" w:rsidRPr="00051C2F" w:rsidRDefault="00CC151E" w:rsidP="00CC151E">
      <w:pPr>
        <w:ind w:left="720"/>
        <w:rPr>
          <w:color w:val="000000"/>
          <w:szCs w:val="24"/>
        </w:rPr>
      </w:pPr>
    </w:p>
    <w:p w14:paraId="1AF9A654" w14:textId="44B0551A" w:rsidR="00C03031"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317A53B7" w14:textId="77777777" w:rsidR="00CC151E" w:rsidRPr="00051C2F" w:rsidRDefault="00CC151E" w:rsidP="00CC151E">
      <w:pPr>
        <w:rPr>
          <w:color w:val="000000"/>
        </w:rPr>
      </w:pPr>
    </w:p>
    <w:p w14:paraId="3CEA64EE" w14:textId="77777777" w:rsidR="008505AD" w:rsidRPr="00051C2F" w:rsidRDefault="00CC151E" w:rsidP="00D269CD">
      <w:pPr>
        <w:outlineLvl w:val="0"/>
      </w:pPr>
      <w:bookmarkStart w:id="507" w:name="_Toc311741105"/>
      <w:bookmarkStart w:id="508" w:name="_Toc311772612"/>
      <w:bookmarkStart w:id="509" w:name="_Toc311773490"/>
      <w:r w:rsidRPr="00051C2F">
        <w:t xml:space="preserve">If </w:t>
      </w:r>
      <w:r w:rsidR="00995642" w:rsidRPr="00051C2F">
        <w:t xml:space="preserve">matching </w:t>
      </w:r>
      <w:r w:rsidRPr="00051C2F">
        <w:t>a paper check with an ERA, enter the check # and date of the check.</w:t>
      </w:r>
      <w:bookmarkEnd w:id="507"/>
      <w:bookmarkEnd w:id="508"/>
      <w:bookmarkEnd w:id="509"/>
      <w:r w:rsidRPr="00051C2F">
        <w:t xml:space="preserve"> </w:t>
      </w:r>
    </w:p>
    <w:p w14:paraId="072EC2F3" w14:textId="77777777" w:rsidR="0003261A" w:rsidRPr="00051C2F" w:rsidRDefault="0003261A" w:rsidP="00D269CD">
      <w:pPr>
        <w:outlineLvl w:val="0"/>
      </w:pPr>
    </w:p>
    <w:p w14:paraId="27F99881" w14:textId="77777777" w:rsidR="0003261A" w:rsidRPr="00051C2F" w:rsidRDefault="0003261A" w:rsidP="00D269CD">
      <w:pPr>
        <w:outlineLvl w:val="0"/>
      </w:pPr>
    </w:p>
    <w:p w14:paraId="2D5C577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955351"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5DAA1C6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621043F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250BCBB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50942BA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F5AF07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EC806C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1AB902A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6A8360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3E2EB26B"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207F8BF7"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58293515"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3FE642D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7FA00920"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8AFF9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47C448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E5D045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17C8AF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1ED291D"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0" w:name="_Toc311741106"/>
      <w:bookmarkStart w:id="511" w:name="_Toc311772613"/>
      <w:bookmarkStart w:id="512" w:name="_Toc311773491"/>
      <w:r w:rsidRPr="00051C2F">
        <w:rPr>
          <w:rFonts w:ascii="Courier New" w:hAnsi="Courier New" w:cs="Courier New"/>
          <w:sz w:val="18"/>
          <w:szCs w:val="18"/>
        </w:rPr>
        <w:t>Enter ?? for more action</w:t>
      </w:r>
      <w:bookmarkEnd w:id="510"/>
      <w:bookmarkEnd w:id="511"/>
      <w:bookmarkEnd w:id="512"/>
      <w:r w:rsidRPr="00051C2F">
        <w:rPr>
          <w:rFonts w:ascii="Courier New" w:hAnsi="Courier New" w:cs="Courier New"/>
          <w:sz w:val="18"/>
          <w:szCs w:val="18"/>
        </w:rPr>
        <w:t xml:space="preserve">                                             </w:t>
      </w:r>
    </w:p>
    <w:p w14:paraId="024EF42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29F98C56"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58975A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6572BB77"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7D8EA87B"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64E2783C" w14:textId="77777777" w:rsidR="00CC151E" w:rsidRPr="00051C2F" w:rsidRDefault="0003261A" w:rsidP="0003261A">
      <w:pPr>
        <w:pStyle w:val="Caption"/>
        <w:jc w:val="center"/>
        <w:rPr>
          <w:rFonts w:ascii="Arial Terminal" w:hAnsi="Arial Terminal"/>
          <w:sz w:val="22"/>
          <w:szCs w:val="22"/>
        </w:rPr>
      </w:pPr>
      <w:bookmarkStart w:id="513"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3"/>
    </w:p>
    <w:p w14:paraId="5F2B71E2" w14:textId="77777777" w:rsidR="00CC151E" w:rsidRPr="00051C2F" w:rsidRDefault="00CC151E" w:rsidP="00CC151E">
      <w:pPr>
        <w:ind w:left="720"/>
        <w:rPr>
          <w:color w:val="000000"/>
          <w:szCs w:val="24"/>
        </w:rPr>
      </w:pPr>
    </w:p>
    <w:p w14:paraId="20BCCE02"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0637F394"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E53DA1A" w14:textId="77777777" w:rsidTr="00E83CD3">
        <w:trPr>
          <w:tblHeader/>
        </w:trPr>
        <w:tc>
          <w:tcPr>
            <w:tcW w:w="1818" w:type="dxa"/>
          </w:tcPr>
          <w:p w14:paraId="2B8827DE" w14:textId="77777777" w:rsidR="00AA2296" w:rsidRPr="00051C2F" w:rsidRDefault="00AA2296" w:rsidP="00CC151E">
            <w:pPr>
              <w:pStyle w:val="BodyText"/>
              <w:rPr>
                <w:b/>
                <w:color w:val="000000"/>
              </w:rPr>
            </w:pPr>
            <w:r w:rsidRPr="00051C2F">
              <w:rPr>
                <w:b/>
                <w:color w:val="000000"/>
              </w:rPr>
              <w:lastRenderedPageBreak/>
              <w:t xml:space="preserve">Field </w:t>
            </w:r>
          </w:p>
        </w:tc>
        <w:tc>
          <w:tcPr>
            <w:tcW w:w="7987" w:type="dxa"/>
          </w:tcPr>
          <w:p w14:paraId="216E44D8" w14:textId="77777777" w:rsidR="00AA2296" w:rsidRPr="00051C2F" w:rsidRDefault="00AA2296" w:rsidP="00CC151E">
            <w:pPr>
              <w:pStyle w:val="BodyText"/>
              <w:rPr>
                <w:b/>
                <w:color w:val="000000"/>
              </w:rPr>
            </w:pPr>
            <w:r w:rsidRPr="00051C2F">
              <w:rPr>
                <w:b/>
                <w:color w:val="000000"/>
              </w:rPr>
              <w:t>Description</w:t>
            </w:r>
          </w:p>
        </w:tc>
      </w:tr>
      <w:tr w:rsidR="00CC151E" w:rsidRPr="00051C2F" w14:paraId="561B6FDF" w14:textId="77777777" w:rsidTr="00E83CD3">
        <w:tc>
          <w:tcPr>
            <w:tcW w:w="1818" w:type="dxa"/>
          </w:tcPr>
          <w:p w14:paraId="11E2E3CD" w14:textId="77777777" w:rsidR="00CC151E" w:rsidRPr="00051C2F" w:rsidRDefault="00CC151E" w:rsidP="00CC151E">
            <w:pPr>
              <w:pStyle w:val="BodyText"/>
              <w:rPr>
                <w:color w:val="000000"/>
              </w:rPr>
            </w:pPr>
            <w:r w:rsidRPr="00051C2F">
              <w:rPr>
                <w:color w:val="000000"/>
              </w:rPr>
              <w:t>EEOB Seq # on ERA:</w:t>
            </w:r>
          </w:p>
        </w:tc>
        <w:tc>
          <w:tcPr>
            <w:tcW w:w="7987" w:type="dxa"/>
          </w:tcPr>
          <w:p w14:paraId="4849E678"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365DE681" w14:textId="77777777" w:rsidTr="00E83CD3">
        <w:tc>
          <w:tcPr>
            <w:tcW w:w="1818" w:type="dxa"/>
          </w:tcPr>
          <w:p w14:paraId="759F9586" w14:textId="77777777" w:rsidR="00CC151E" w:rsidRPr="00051C2F" w:rsidRDefault="00CC151E" w:rsidP="00CC151E">
            <w:pPr>
              <w:pStyle w:val="BodyText"/>
              <w:rPr>
                <w:color w:val="000000"/>
              </w:rPr>
            </w:pPr>
            <w:r w:rsidRPr="00051C2F">
              <w:rPr>
                <w:color w:val="000000"/>
              </w:rPr>
              <w:t>Net Payment Amt:</w:t>
            </w:r>
          </w:p>
        </w:tc>
        <w:tc>
          <w:tcPr>
            <w:tcW w:w="7987" w:type="dxa"/>
          </w:tcPr>
          <w:p w14:paraId="06383BE1"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B5D7EE" w14:textId="77777777" w:rsidTr="00E83CD3">
        <w:tc>
          <w:tcPr>
            <w:tcW w:w="1818" w:type="dxa"/>
          </w:tcPr>
          <w:p w14:paraId="4B60AC71" w14:textId="77777777" w:rsidR="00CC151E" w:rsidRPr="00051C2F" w:rsidRDefault="00CC151E" w:rsidP="00CC151E">
            <w:pPr>
              <w:pStyle w:val="BodyText"/>
              <w:rPr>
                <w:color w:val="000000"/>
              </w:rPr>
            </w:pPr>
            <w:r w:rsidRPr="00051C2F">
              <w:rPr>
                <w:color w:val="000000"/>
              </w:rPr>
              <w:t>Claim #:</w:t>
            </w:r>
          </w:p>
        </w:tc>
        <w:tc>
          <w:tcPr>
            <w:tcW w:w="7987" w:type="dxa"/>
          </w:tcPr>
          <w:p w14:paraId="56C4532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482820F3" w14:textId="77777777" w:rsidTr="00E83CD3">
        <w:tc>
          <w:tcPr>
            <w:tcW w:w="1818" w:type="dxa"/>
          </w:tcPr>
          <w:p w14:paraId="0F298F1E" w14:textId="77777777" w:rsidR="00CC151E" w:rsidRPr="00051C2F" w:rsidRDefault="00CC151E" w:rsidP="00CC151E">
            <w:pPr>
              <w:pStyle w:val="BodyText"/>
              <w:rPr>
                <w:color w:val="000000"/>
              </w:rPr>
            </w:pPr>
            <w:r w:rsidRPr="00051C2F">
              <w:rPr>
                <w:color w:val="000000"/>
              </w:rPr>
              <w:t>Patient/Last 4:</w:t>
            </w:r>
          </w:p>
        </w:tc>
        <w:tc>
          <w:tcPr>
            <w:tcW w:w="7987" w:type="dxa"/>
          </w:tcPr>
          <w:p w14:paraId="48643A94"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34EE8780" w14:textId="77777777" w:rsidTr="00E83CD3">
        <w:tc>
          <w:tcPr>
            <w:tcW w:w="1818" w:type="dxa"/>
          </w:tcPr>
          <w:p w14:paraId="4684D44E" w14:textId="77777777" w:rsidR="00CC151E" w:rsidRPr="00051C2F" w:rsidRDefault="00CC151E" w:rsidP="00CC151E">
            <w:pPr>
              <w:pStyle w:val="BodyText"/>
              <w:rPr>
                <w:color w:val="000000"/>
              </w:rPr>
            </w:pPr>
            <w:r w:rsidRPr="00051C2F">
              <w:rPr>
                <w:color w:val="000000"/>
              </w:rPr>
              <w:t>Claim Balance:</w:t>
            </w:r>
          </w:p>
        </w:tc>
        <w:tc>
          <w:tcPr>
            <w:tcW w:w="7987" w:type="dxa"/>
          </w:tcPr>
          <w:p w14:paraId="70D19FDB"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1890DB4E" w14:textId="77777777" w:rsidTr="00E83CD3">
        <w:tc>
          <w:tcPr>
            <w:tcW w:w="1818" w:type="dxa"/>
          </w:tcPr>
          <w:p w14:paraId="3DD1058D" w14:textId="77777777" w:rsidR="00CC151E" w:rsidRPr="00051C2F" w:rsidRDefault="00CC151E" w:rsidP="00CC151E">
            <w:pPr>
              <w:pStyle w:val="BodyText"/>
              <w:rPr>
                <w:color w:val="000000"/>
              </w:rPr>
            </w:pPr>
            <w:r w:rsidRPr="00051C2F">
              <w:rPr>
                <w:color w:val="000000"/>
              </w:rPr>
              <w:t>Billed Amt:</w:t>
            </w:r>
          </w:p>
        </w:tc>
        <w:tc>
          <w:tcPr>
            <w:tcW w:w="7987" w:type="dxa"/>
          </w:tcPr>
          <w:p w14:paraId="16CEDA13"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54C0A9C3" w14:textId="77777777" w:rsidTr="00E83CD3">
        <w:tc>
          <w:tcPr>
            <w:tcW w:w="1818" w:type="dxa"/>
          </w:tcPr>
          <w:p w14:paraId="0839EEFE" w14:textId="77777777" w:rsidR="00CC151E" w:rsidRPr="00051C2F" w:rsidRDefault="00CC151E" w:rsidP="00CC151E">
            <w:pPr>
              <w:pStyle w:val="BodyText"/>
              <w:rPr>
                <w:color w:val="000000"/>
              </w:rPr>
            </w:pPr>
            <w:r w:rsidRPr="00051C2F">
              <w:rPr>
                <w:color w:val="000000"/>
              </w:rPr>
              <w:t>Amount to Post:</w:t>
            </w:r>
          </w:p>
        </w:tc>
        <w:tc>
          <w:tcPr>
            <w:tcW w:w="7987" w:type="dxa"/>
          </w:tcPr>
          <w:p w14:paraId="31924D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76532B56" w14:textId="77777777" w:rsidTr="00E83CD3">
        <w:tc>
          <w:tcPr>
            <w:tcW w:w="1818" w:type="dxa"/>
          </w:tcPr>
          <w:p w14:paraId="7E3D7F51" w14:textId="77777777" w:rsidR="00CC151E" w:rsidRPr="00051C2F" w:rsidRDefault="00CC151E" w:rsidP="00CC151E">
            <w:pPr>
              <w:pStyle w:val="BodyText"/>
              <w:rPr>
                <w:color w:val="000000"/>
              </w:rPr>
            </w:pPr>
            <w:r w:rsidRPr="00051C2F">
              <w:rPr>
                <w:color w:val="000000"/>
              </w:rPr>
              <w:t>Service Date:</w:t>
            </w:r>
          </w:p>
        </w:tc>
        <w:tc>
          <w:tcPr>
            <w:tcW w:w="7987" w:type="dxa"/>
          </w:tcPr>
          <w:p w14:paraId="184A52B2"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3F2FF15D" w14:textId="77777777" w:rsidTr="00E83CD3">
        <w:tc>
          <w:tcPr>
            <w:tcW w:w="1818" w:type="dxa"/>
          </w:tcPr>
          <w:p w14:paraId="6FB276AE" w14:textId="77777777" w:rsidR="00CC151E" w:rsidRPr="00051C2F" w:rsidRDefault="00CC151E" w:rsidP="00CC151E">
            <w:pPr>
              <w:pStyle w:val="BodyText"/>
              <w:rPr>
                <w:color w:val="000000"/>
              </w:rPr>
            </w:pPr>
            <w:r w:rsidRPr="00051C2F">
              <w:rPr>
                <w:color w:val="000000"/>
              </w:rPr>
              <w:t>COB:</w:t>
            </w:r>
          </w:p>
        </w:tc>
        <w:tc>
          <w:tcPr>
            <w:tcW w:w="7987" w:type="dxa"/>
          </w:tcPr>
          <w:p w14:paraId="2C7FD58B"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22BD672D" w14:textId="77777777" w:rsidTr="00E83CD3">
        <w:tc>
          <w:tcPr>
            <w:tcW w:w="1818" w:type="dxa"/>
          </w:tcPr>
          <w:p w14:paraId="2D4B5BA5" w14:textId="77777777" w:rsidR="00CC151E" w:rsidRPr="00051C2F" w:rsidRDefault="00CC151E" w:rsidP="00CC151E">
            <w:pPr>
              <w:pStyle w:val="BodyText"/>
              <w:rPr>
                <w:color w:val="000000"/>
              </w:rPr>
            </w:pPr>
            <w:r w:rsidRPr="00051C2F">
              <w:rPr>
                <w:color w:val="000000"/>
              </w:rPr>
              <w:t>Rx Copay:</w:t>
            </w:r>
          </w:p>
        </w:tc>
        <w:tc>
          <w:tcPr>
            <w:tcW w:w="7987" w:type="dxa"/>
          </w:tcPr>
          <w:p w14:paraId="3F07A122"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133C29DD" w14:textId="77777777" w:rsidTr="00E83CD3">
        <w:tc>
          <w:tcPr>
            <w:tcW w:w="1818" w:type="dxa"/>
          </w:tcPr>
          <w:p w14:paraId="572BEA4F" w14:textId="77777777" w:rsidR="00CC151E" w:rsidRPr="00051C2F" w:rsidRDefault="00CC151E" w:rsidP="00CC151E">
            <w:pPr>
              <w:pStyle w:val="BodyText"/>
              <w:rPr>
                <w:color w:val="000000"/>
              </w:rPr>
            </w:pPr>
            <w:r w:rsidRPr="00051C2F">
              <w:rPr>
                <w:color w:val="000000"/>
              </w:rPr>
              <w:t>Means Test:</w:t>
            </w:r>
          </w:p>
        </w:tc>
        <w:tc>
          <w:tcPr>
            <w:tcW w:w="7987" w:type="dxa"/>
          </w:tcPr>
          <w:p w14:paraId="4AC8C5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59736381" w14:textId="77777777" w:rsidTr="00E83CD3">
        <w:tc>
          <w:tcPr>
            <w:tcW w:w="1818" w:type="dxa"/>
          </w:tcPr>
          <w:p w14:paraId="061EC839" w14:textId="77777777" w:rsidR="00CC151E" w:rsidRPr="00051C2F" w:rsidRDefault="00CC151E" w:rsidP="00CC151E">
            <w:pPr>
              <w:pStyle w:val="BodyText"/>
              <w:rPr>
                <w:color w:val="000000"/>
              </w:rPr>
            </w:pPr>
            <w:r w:rsidRPr="00051C2F">
              <w:rPr>
                <w:color w:val="000000"/>
              </w:rPr>
              <w:t>Payment Amt:</w:t>
            </w:r>
          </w:p>
        </w:tc>
        <w:tc>
          <w:tcPr>
            <w:tcW w:w="7987" w:type="dxa"/>
          </w:tcPr>
          <w:p w14:paraId="65F3EA60"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369F40BC" w14:textId="77777777" w:rsidTr="00E83CD3">
        <w:tc>
          <w:tcPr>
            <w:tcW w:w="1818" w:type="dxa"/>
          </w:tcPr>
          <w:p w14:paraId="3ABD24A7" w14:textId="77777777" w:rsidR="00CC151E" w:rsidRPr="00051C2F" w:rsidRDefault="00CC151E" w:rsidP="00CC151E">
            <w:pPr>
              <w:pStyle w:val="BodyText"/>
              <w:rPr>
                <w:color w:val="000000"/>
              </w:rPr>
            </w:pPr>
            <w:r w:rsidRPr="00051C2F">
              <w:rPr>
                <w:color w:val="000000"/>
              </w:rPr>
              <w:t>Total Adjustments:</w:t>
            </w:r>
          </w:p>
        </w:tc>
        <w:tc>
          <w:tcPr>
            <w:tcW w:w="7987" w:type="dxa"/>
          </w:tcPr>
          <w:p w14:paraId="0533FDE0"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04E863F6" w14:textId="77777777" w:rsidTr="00E83CD3">
        <w:tc>
          <w:tcPr>
            <w:tcW w:w="1818" w:type="dxa"/>
          </w:tcPr>
          <w:p w14:paraId="16833548" w14:textId="77777777" w:rsidR="00CC151E" w:rsidRPr="00051C2F" w:rsidRDefault="00CC151E" w:rsidP="00CC151E">
            <w:pPr>
              <w:pStyle w:val="BodyText"/>
              <w:rPr>
                <w:color w:val="000000"/>
              </w:rPr>
            </w:pPr>
            <w:r w:rsidRPr="00051C2F">
              <w:rPr>
                <w:color w:val="000000"/>
              </w:rPr>
              <w:t>Net:</w:t>
            </w:r>
          </w:p>
        </w:tc>
        <w:tc>
          <w:tcPr>
            <w:tcW w:w="7987" w:type="dxa"/>
          </w:tcPr>
          <w:p w14:paraId="429FBB7C"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094EC976" w14:textId="77777777" w:rsidTr="00E83CD3">
        <w:tc>
          <w:tcPr>
            <w:tcW w:w="1818" w:type="dxa"/>
          </w:tcPr>
          <w:p w14:paraId="624F74A9" w14:textId="77777777" w:rsidR="00E75BFD" w:rsidRPr="003827AA" w:rsidRDefault="00E75BFD" w:rsidP="00CC151E">
            <w:pPr>
              <w:pStyle w:val="BodyText"/>
              <w:rPr>
                <w:color w:val="000000"/>
              </w:rPr>
            </w:pPr>
            <w:r w:rsidRPr="003827AA">
              <w:rPr>
                <w:color w:val="000000"/>
              </w:rPr>
              <w:t>ECME #:</w:t>
            </w:r>
          </w:p>
        </w:tc>
        <w:tc>
          <w:tcPr>
            <w:tcW w:w="7987" w:type="dxa"/>
          </w:tcPr>
          <w:p w14:paraId="1D3B5C40"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0F4C6FEE" w14:textId="77777777" w:rsidTr="00E83CD3">
        <w:tc>
          <w:tcPr>
            <w:tcW w:w="1818" w:type="dxa"/>
          </w:tcPr>
          <w:p w14:paraId="2E936EE9" w14:textId="77777777" w:rsidR="00E75BFD" w:rsidRPr="003827AA" w:rsidRDefault="00E75BFD" w:rsidP="00CC151E">
            <w:pPr>
              <w:pStyle w:val="BodyText"/>
              <w:rPr>
                <w:color w:val="000000"/>
              </w:rPr>
            </w:pPr>
            <w:r w:rsidRPr="003827AA">
              <w:rPr>
                <w:color w:val="000000"/>
              </w:rPr>
              <w:t>Rx/Fill/Release Status:</w:t>
            </w:r>
          </w:p>
        </w:tc>
        <w:tc>
          <w:tcPr>
            <w:tcW w:w="7987" w:type="dxa"/>
          </w:tcPr>
          <w:p w14:paraId="6912BF94"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61DFA706" w14:textId="77777777" w:rsidTr="00E83CD3">
        <w:tc>
          <w:tcPr>
            <w:tcW w:w="1818" w:type="dxa"/>
          </w:tcPr>
          <w:p w14:paraId="026EA4CD" w14:textId="77777777" w:rsidR="00E75BFD" w:rsidRPr="003827AA" w:rsidRDefault="00E75BFD" w:rsidP="00CC151E">
            <w:pPr>
              <w:pStyle w:val="BodyText"/>
              <w:rPr>
                <w:color w:val="000000"/>
              </w:rPr>
            </w:pPr>
            <w:r w:rsidRPr="003827AA">
              <w:rPr>
                <w:color w:val="000000"/>
              </w:rPr>
              <w:t>DOS:</w:t>
            </w:r>
          </w:p>
        </w:tc>
        <w:tc>
          <w:tcPr>
            <w:tcW w:w="7987" w:type="dxa"/>
          </w:tcPr>
          <w:p w14:paraId="69B50DCF"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5C178671" w14:textId="77777777" w:rsidR="009D72BC" w:rsidRPr="00051C2F" w:rsidRDefault="009D72BC" w:rsidP="009D72BC">
      <w:pPr>
        <w:spacing w:after="120"/>
      </w:pPr>
      <w:bookmarkStart w:id="514" w:name="_Toc269910932"/>
    </w:p>
    <w:p w14:paraId="0D8D8129"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563B5C64" w14:textId="77777777" w:rsidTr="00E83CD3">
        <w:tc>
          <w:tcPr>
            <w:tcW w:w="1188" w:type="dxa"/>
          </w:tcPr>
          <w:p w14:paraId="08A0A8C9" w14:textId="77777777" w:rsidR="00BB1E1B" w:rsidRPr="006A621E" w:rsidRDefault="00BB1E1B" w:rsidP="00A363A8">
            <w:pPr>
              <w:pStyle w:val="BodyText"/>
              <w:rPr>
                <w:b/>
                <w:color w:val="000000"/>
              </w:rPr>
            </w:pPr>
            <w:r w:rsidRPr="006A621E">
              <w:rPr>
                <w:b/>
                <w:color w:val="000000"/>
              </w:rPr>
              <w:t>Type of Claim</w:t>
            </w:r>
          </w:p>
        </w:tc>
        <w:tc>
          <w:tcPr>
            <w:tcW w:w="3690" w:type="dxa"/>
          </w:tcPr>
          <w:p w14:paraId="1677E4EA"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09599D6" w14:textId="77777777" w:rsidR="00BB1E1B" w:rsidRPr="00221633" w:rsidRDefault="00BB1E1B" w:rsidP="00A363A8">
            <w:pPr>
              <w:pStyle w:val="BodyText"/>
              <w:rPr>
                <w:b/>
                <w:color w:val="000000"/>
              </w:rPr>
            </w:pPr>
            <w:r w:rsidRPr="00221633">
              <w:rPr>
                <w:b/>
                <w:color w:val="000000"/>
              </w:rPr>
              <w:t>Result</w:t>
            </w:r>
          </w:p>
        </w:tc>
      </w:tr>
      <w:tr w:rsidR="009238A3" w:rsidRPr="001E41B5" w14:paraId="4B4DE41E" w14:textId="77777777" w:rsidTr="00E83CD3">
        <w:tc>
          <w:tcPr>
            <w:tcW w:w="1188" w:type="dxa"/>
          </w:tcPr>
          <w:p w14:paraId="3E544444" w14:textId="77777777" w:rsidR="009238A3" w:rsidRPr="001E41B5" w:rsidRDefault="009238A3" w:rsidP="00A363A8">
            <w:pPr>
              <w:pStyle w:val="BodyText"/>
              <w:rPr>
                <w:color w:val="000000"/>
              </w:rPr>
            </w:pPr>
            <w:r w:rsidRPr="001E41B5">
              <w:rPr>
                <w:color w:val="000000"/>
              </w:rPr>
              <w:lastRenderedPageBreak/>
              <w:t>Medical</w:t>
            </w:r>
          </w:p>
        </w:tc>
        <w:tc>
          <w:tcPr>
            <w:tcW w:w="3690" w:type="dxa"/>
          </w:tcPr>
          <w:p w14:paraId="41CBB9AC"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3F9ED493"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257BC9C8" w14:textId="77777777" w:rsidTr="00E83CD3">
        <w:tc>
          <w:tcPr>
            <w:tcW w:w="1188" w:type="dxa"/>
          </w:tcPr>
          <w:p w14:paraId="06352F24" w14:textId="77777777" w:rsidR="009238A3" w:rsidRPr="001E41B5" w:rsidRDefault="009238A3" w:rsidP="00A363A8">
            <w:pPr>
              <w:pStyle w:val="BodyText"/>
              <w:rPr>
                <w:color w:val="000000"/>
              </w:rPr>
            </w:pPr>
            <w:r w:rsidRPr="001E41B5">
              <w:rPr>
                <w:color w:val="000000"/>
              </w:rPr>
              <w:t>Medical</w:t>
            </w:r>
          </w:p>
        </w:tc>
        <w:tc>
          <w:tcPr>
            <w:tcW w:w="3690" w:type="dxa"/>
          </w:tcPr>
          <w:p w14:paraId="415E1C32"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526C72C5"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A90C973" w14:textId="77777777" w:rsidTr="00E83CD3">
        <w:tc>
          <w:tcPr>
            <w:tcW w:w="1188" w:type="dxa"/>
          </w:tcPr>
          <w:p w14:paraId="18F8CBCF" w14:textId="77777777" w:rsidR="009238A3" w:rsidRPr="001E41B5" w:rsidRDefault="009238A3" w:rsidP="00A363A8">
            <w:pPr>
              <w:pStyle w:val="BodyText"/>
              <w:rPr>
                <w:color w:val="000000"/>
              </w:rPr>
            </w:pPr>
            <w:r w:rsidRPr="001E41B5">
              <w:rPr>
                <w:color w:val="000000"/>
              </w:rPr>
              <w:t>Medical</w:t>
            </w:r>
          </w:p>
        </w:tc>
        <w:tc>
          <w:tcPr>
            <w:tcW w:w="3690" w:type="dxa"/>
          </w:tcPr>
          <w:p w14:paraId="1BAF88FC"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3826FBA5"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09CCABD3" w14:textId="77777777" w:rsidTr="00E83CD3">
        <w:tc>
          <w:tcPr>
            <w:tcW w:w="1188" w:type="dxa"/>
          </w:tcPr>
          <w:p w14:paraId="2F8D18D2" w14:textId="77777777" w:rsidR="009238A3" w:rsidRPr="001E41B5" w:rsidRDefault="009238A3" w:rsidP="00A363A8">
            <w:pPr>
              <w:pStyle w:val="BodyText"/>
              <w:rPr>
                <w:color w:val="000000"/>
              </w:rPr>
            </w:pPr>
            <w:r w:rsidRPr="001E41B5">
              <w:rPr>
                <w:color w:val="000000"/>
              </w:rPr>
              <w:t>Pharmacy</w:t>
            </w:r>
          </w:p>
        </w:tc>
        <w:tc>
          <w:tcPr>
            <w:tcW w:w="3690" w:type="dxa"/>
          </w:tcPr>
          <w:p w14:paraId="52FDF42C"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738D2B8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5F41E849" w14:textId="77777777" w:rsidTr="00E83CD3">
        <w:tc>
          <w:tcPr>
            <w:tcW w:w="1188" w:type="dxa"/>
          </w:tcPr>
          <w:p w14:paraId="0BE86AD6" w14:textId="77777777" w:rsidR="009238A3" w:rsidRPr="001E41B5" w:rsidRDefault="009238A3" w:rsidP="00A363A8">
            <w:pPr>
              <w:pStyle w:val="BodyText"/>
              <w:rPr>
                <w:color w:val="000000"/>
              </w:rPr>
            </w:pPr>
            <w:r w:rsidRPr="001E41B5">
              <w:rPr>
                <w:color w:val="000000"/>
              </w:rPr>
              <w:t>Pharmacy</w:t>
            </w:r>
          </w:p>
        </w:tc>
        <w:tc>
          <w:tcPr>
            <w:tcW w:w="3690" w:type="dxa"/>
          </w:tcPr>
          <w:p w14:paraId="6E575B85"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5EFDF8"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4DE99DD0" w14:textId="77777777" w:rsidTr="00E83CD3">
        <w:tc>
          <w:tcPr>
            <w:tcW w:w="1188" w:type="dxa"/>
          </w:tcPr>
          <w:p w14:paraId="7E792683" w14:textId="77777777" w:rsidR="009238A3" w:rsidRPr="001E41B5" w:rsidRDefault="009238A3" w:rsidP="00A363A8">
            <w:pPr>
              <w:pStyle w:val="BodyText"/>
              <w:rPr>
                <w:color w:val="000000"/>
              </w:rPr>
            </w:pPr>
            <w:r w:rsidRPr="001E41B5">
              <w:rPr>
                <w:color w:val="000000"/>
              </w:rPr>
              <w:t>Pharmacy</w:t>
            </w:r>
          </w:p>
        </w:tc>
        <w:tc>
          <w:tcPr>
            <w:tcW w:w="3690" w:type="dxa"/>
          </w:tcPr>
          <w:p w14:paraId="08C7624F"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641327C5"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165807F6" w14:textId="77777777" w:rsidR="00F639E5" w:rsidRPr="00051C2F" w:rsidRDefault="00F639E5" w:rsidP="009D72BC">
      <w:pPr>
        <w:spacing w:after="120"/>
      </w:pPr>
      <w:r w:rsidRPr="003827AA">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4A362236" w14:textId="77777777" w:rsidR="00CC151E" w:rsidRPr="00051C2F" w:rsidRDefault="00CC151E" w:rsidP="000E5A0B">
      <w:pPr>
        <w:pStyle w:val="Heading3"/>
      </w:pPr>
      <w:bookmarkStart w:id="515" w:name="_Toc295353083"/>
      <w:bookmarkStart w:id="516" w:name="_Toc311741108"/>
      <w:bookmarkStart w:id="517" w:name="_Toc311773493"/>
      <w:bookmarkStart w:id="518" w:name="_Toc531955308"/>
      <w:r w:rsidRPr="00051C2F">
        <w:t>Worklist Actions</w:t>
      </w:r>
      <w:bookmarkEnd w:id="514"/>
      <w:bookmarkEnd w:id="515"/>
      <w:bookmarkEnd w:id="516"/>
      <w:bookmarkEnd w:id="517"/>
      <w:bookmarkEnd w:id="518"/>
    </w:p>
    <w:p w14:paraId="19CB5427"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561C7468" w14:textId="77777777" w:rsidTr="00C62372">
        <w:tc>
          <w:tcPr>
            <w:tcW w:w="1998" w:type="dxa"/>
          </w:tcPr>
          <w:p w14:paraId="28680A2D" w14:textId="77777777" w:rsidR="00AA2296" w:rsidRPr="00051C2F" w:rsidRDefault="00AA2296" w:rsidP="00CC151E">
            <w:pPr>
              <w:pStyle w:val="BodyText"/>
              <w:rPr>
                <w:b/>
                <w:color w:val="000000"/>
              </w:rPr>
            </w:pPr>
            <w:r w:rsidRPr="00051C2F">
              <w:rPr>
                <w:b/>
                <w:color w:val="000000"/>
              </w:rPr>
              <w:t>Action</w:t>
            </w:r>
          </w:p>
        </w:tc>
        <w:tc>
          <w:tcPr>
            <w:tcW w:w="7740" w:type="dxa"/>
          </w:tcPr>
          <w:p w14:paraId="3A5B280E" w14:textId="77777777" w:rsidR="00AA2296" w:rsidRPr="00051C2F" w:rsidRDefault="00AA2296" w:rsidP="00CC151E">
            <w:pPr>
              <w:pStyle w:val="BodyText"/>
              <w:rPr>
                <w:b/>
                <w:color w:val="000000"/>
              </w:rPr>
            </w:pPr>
            <w:r w:rsidRPr="00051C2F">
              <w:rPr>
                <w:b/>
                <w:color w:val="000000"/>
              </w:rPr>
              <w:t>Description</w:t>
            </w:r>
          </w:p>
        </w:tc>
      </w:tr>
      <w:tr w:rsidR="00CC151E" w:rsidRPr="00051C2F" w14:paraId="1F55118F" w14:textId="77777777" w:rsidTr="00C62372">
        <w:tc>
          <w:tcPr>
            <w:tcW w:w="1998" w:type="dxa"/>
          </w:tcPr>
          <w:p w14:paraId="1CAA9306" w14:textId="77777777" w:rsidR="00CC151E" w:rsidRPr="00051C2F" w:rsidRDefault="00CC151E" w:rsidP="00CC151E">
            <w:pPr>
              <w:pStyle w:val="BodyText"/>
              <w:rPr>
                <w:color w:val="000000"/>
              </w:rPr>
            </w:pPr>
            <w:r w:rsidRPr="00051C2F">
              <w:rPr>
                <w:color w:val="000000"/>
              </w:rPr>
              <w:t>Split/Edit a Line</w:t>
            </w:r>
          </w:p>
        </w:tc>
        <w:tc>
          <w:tcPr>
            <w:tcW w:w="7740" w:type="dxa"/>
          </w:tcPr>
          <w:p w14:paraId="56D70D78" w14:textId="77777777" w:rsidR="00CC151E"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132C8897" w14:textId="77777777" w:rsidR="0037471E" w:rsidRPr="004671F8" w:rsidRDefault="00811298" w:rsidP="004671F8">
            <w:pPr>
              <w:pStyle w:val="BodyText"/>
              <w:rPr>
                <w:color w:val="000000"/>
              </w:rPr>
            </w:pPr>
            <w:r w:rsidRPr="004671F8">
              <w:rPr>
                <w:color w:val="000000"/>
              </w:rPr>
              <w:t>The automatic update of EEOB information to reflect the split/edit of claims will occur at receipt creation in the PRCA nightly autopost job (for APAR) or at receipt creation in the ERA Worklist.</w:t>
            </w:r>
          </w:p>
          <w:p w14:paraId="2E80D416"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23F950A" w14:textId="77777777" w:rsidTr="00C62372">
        <w:tc>
          <w:tcPr>
            <w:tcW w:w="1998" w:type="dxa"/>
          </w:tcPr>
          <w:p w14:paraId="1D8F4BF4" w14:textId="77777777" w:rsidR="00CC151E" w:rsidRPr="00051C2F" w:rsidRDefault="00CC151E" w:rsidP="00CC151E">
            <w:pPr>
              <w:pStyle w:val="BodyText"/>
              <w:rPr>
                <w:color w:val="000000"/>
              </w:rPr>
            </w:pPr>
            <w:r w:rsidRPr="00051C2F">
              <w:rPr>
                <w:color w:val="000000"/>
              </w:rPr>
              <w:t>Distribute Adj Amt</w:t>
            </w:r>
          </w:p>
        </w:tc>
        <w:tc>
          <w:tcPr>
            <w:tcW w:w="7740" w:type="dxa"/>
          </w:tcPr>
          <w:p w14:paraId="1D61A18A" w14:textId="77777777" w:rsidR="00CC151E"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611C73DC" w14:textId="2112126B" w:rsidR="00BF1437" w:rsidRPr="00051C2F" w:rsidRDefault="00BF1437" w:rsidP="00CC151E">
            <w:pPr>
              <w:pStyle w:val="BodyText"/>
              <w:rPr>
                <w:color w:val="000000"/>
              </w:rPr>
            </w:pPr>
            <w:r w:rsidRPr="00BF1437">
              <w:rPr>
                <w:color w:val="000000"/>
              </w:rPr>
              <w:t>Note: This action now allows adjustments to lines marked as ‘Claim not found in AR’.</w:t>
            </w:r>
          </w:p>
          <w:p w14:paraId="457EF310"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42426FA6" w14:textId="77777777" w:rsidTr="00C62372">
        <w:tc>
          <w:tcPr>
            <w:tcW w:w="1998" w:type="dxa"/>
          </w:tcPr>
          <w:p w14:paraId="4C456D8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1E86FC01"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3B7E7BCB" w14:textId="77777777" w:rsidR="000039DA" w:rsidRDefault="000039DA" w:rsidP="00CC151E">
            <w:pPr>
              <w:pStyle w:val="BodyText"/>
              <w:rPr>
                <w:color w:val="000000"/>
              </w:rPr>
            </w:pPr>
            <w:r w:rsidRPr="003827AA">
              <w:rPr>
                <w:color w:val="000000"/>
              </w:rPr>
              <w:t>Note:  This action is not available for an auto-posted ERA.</w:t>
            </w:r>
          </w:p>
          <w:p w14:paraId="7E5FF4E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4CE3886A" w14:textId="77777777" w:rsidTr="00C62372">
        <w:tc>
          <w:tcPr>
            <w:tcW w:w="1998" w:type="dxa"/>
          </w:tcPr>
          <w:p w14:paraId="09C1FC5D" w14:textId="77777777" w:rsidR="00CC151E" w:rsidRPr="00051C2F" w:rsidRDefault="00CC151E" w:rsidP="00CC151E">
            <w:pPr>
              <w:pStyle w:val="BodyText"/>
              <w:rPr>
                <w:color w:val="000000"/>
              </w:rPr>
            </w:pPr>
            <w:r w:rsidRPr="00051C2F">
              <w:rPr>
                <w:color w:val="000000"/>
              </w:rPr>
              <w:t>Research Menu</w:t>
            </w:r>
          </w:p>
        </w:tc>
        <w:tc>
          <w:tcPr>
            <w:tcW w:w="7740" w:type="dxa"/>
          </w:tcPr>
          <w:p w14:paraId="71FB3314"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61533508" w14:textId="77777777" w:rsidTr="00C62372">
        <w:tc>
          <w:tcPr>
            <w:tcW w:w="1998" w:type="dxa"/>
          </w:tcPr>
          <w:p w14:paraId="4FF537FA" w14:textId="77777777" w:rsidR="00CC151E" w:rsidRPr="00051C2F" w:rsidRDefault="00CC151E" w:rsidP="00CC151E">
            <w:pPr>
              <w:pStyle w:val="BodyText"/>
              <w:rPr>
                <w:color w:val="000000"/>
              </w:rPr>
            </w:pPr>
            <w:r w:rsidRPr="00051C2F">
              <w:rPr>
                <w:color w:val="000000"/>
              </w:rPr>
              <w:t>Look at Receipt</w:t>
            </w:r>
          </w:p>
        </w:tc>
        <w:tc>
          <w:tcPr>
            <w:tcW w:w="7740" w:type="dxa"/>
          </w:tcPr>
          <w:p w14:paraId="0D715A20"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509B2B1B" w14:textId="77777777" w:rsidR="00CC151E" w:rsidRDefault="000039DA" w:rsidP="00CC151E">
            <w:pPr>
              <w:pStyle w:val="BodyText"/>
              <w:rPr>
                <w:color w:val="000000"/>
              </w:rPr>
            </w:pPr>
            <w:r w:rsidRPr="003827AA">
              <w:rPr>
                <w:color w:val="000000"/>
              </w:rPr>
              <w:lastRenderedPageBreak/>
              <w:t>Note:  This action is not available for unposted EEOBs that are part of an auto-posted ERA.  For auto-posted ERAs, only one receipt displays at once.</w:t>
            </w:r>
          </w:p>
          <w:p w14:paraId="6BD18E76"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3D150373" w14:textId="77777777" w:rsidTr="00C62372">
        <w:tc>
          <w:tcPr>
            <w:tcW w:w="1998" w:type="dxa"/>
          </w:tcPr>
          <w:p w14:paraId="502670F6" w14:textId="77777777" w:rsidR="00CC151E" w:rsidRPr="00051C2F" w:rsidRDefault="00CC151E" w:rsidP="00CC151E">
            <w:pPr>
              <w:pStyle w:val="BodyText"/>
              <w:rPr>
                <w:color w:val="000000"/>
              </w:rPr>
            </w:pPr>
            <w:r w:rsidRPr="00051C2F">
              <w:rPr>
                <w:color w:val="000000"/>
              </w:rPr>
              <w:lastRenderedPageBreak/>
              <w:t>Review Line</w:t>
            </w:r>
          </w:p>
        </w:tc>
        <w:tc>
          <w:tcPr>
            <w:tcW w:w="7740" w:type="dxa"/>
          </w:tcPr>
          <w:p w14:paraId="6DC86D46"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0AFAD04E" w14:textId="77777777" w:rsidTr="00C62372">
        <w:tc>
          <w:tcPr>
            <w:tcW w:w="1998" w:type="dxa"/>
          </w:tcPr>
          <w:p w14:paraId="6A3237B4" w14:textId="77777777" w:rsidR="00485E91" w:rsidRPr="00051C2F" w:rsidRDefault="00485E91" w:rsidP="00CC151E">
            <w:pPr>
              <w:pStyle w:val="BodyText"/>
              <w:rPr>
                <w:color w:val="000000"/>
              </w:rPr>
            </w:pPr>
            <w:r w:rsidRPr="003827AA">
              <w:rPr>
                <w:color w:val="000000"/>
              </w:rPr>
              <w:t>Verify</w:t>
            </w:r>
          </w:p>
        </w:tc>
        <w:tc>
          <w:tcPr>
            <w:tcW w:w="7740" w:type="dxa"/>
          </w:tcPr>
          <w:p w14:paraId="238FE7EF"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62C172BF" w14:textId="77777777"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14:paraId="325BE8B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0DE290FD" w14:textId="77777777" w:rsidTr="00C62372">
        <w:tc>
          <w:tcPr>
            <w:tcW w:w="1998" w:type="dxa"/>
          </w:tcPr>
          <w:p w14:paraId="5315F96E" w14:textId="77777777" w:rsidR="00CC151E" w:rsidRPr="00051C2F" w:rsidRDefault="00485E91" w:rsidP="00CC151E">
            <w:pPr>
              <w:pStyle w:val="BodyText"/>
              <w:rPr>
                <w:color w:val="000000"/>
              </w:rPr>
            </w:pPr>
            <w:r w:rsidRPr="003827AA">
              <w:rPr>
                <w:color w:val="000000"/>
              </w:rPr>
              <w:t>Change View</w:t>
            </w:r>
          </w:p>
        </w:tc>
        <w:tc>
          <w:tcPr>
            <w:tcW w:w="7740" w:type="dxa"/>
          </w:tcPr>
          <w:p w14:paraId="0D0EDA8A"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19352325" w14:textId="77777777" w:rsidTr="00C62372">
        <w:tc>
          <w:tcPr>
            <w:tcW w:w="1998" w:type="dxa"/>
          </w:tcPr>
          <w:p w14:paraId="47E0FDDF" w14:textId="77777777" w:rsidR="007F0238" w:rsidRPr="00051C2F" w:rsidRDefault="007F0238" w:rsidP="00CC151E">
            <w:pPr>
              <w:pStyle w:val="BodyText"/>
              <w:rPr>
                <w:color w:val="000000"/>
              </w:rPr>
            </w:pPr>
            <w:r>
              <w:rPr>
                <w:color w:val="000000"/>
              </w:rPr>
              <w:t>Mark for Auto Post</w:t>
            </w:r>
          </w:p>
        </w:tc>
        <w:tc>
          <w:tcPr>
            <w:tcW w:w="7740" w:type="dxa"/>
          </w:tcPr>
          <w:p w14:paraId="1D782430" w14:textId="77777777" w:rsidR="007F0238" w:rsidRDefault="0007525A" w:rsidP="00CC151E">
            <w:pPr>
              <w:pStyle w:val="BodyText"/>
              <w:rPr>
                <w:color w:val="000000"/>
              </w:rPr>
            </w:pPr>
            <w:r>
              <w:rPr>
                <w:color w:val="000000"/>
              </w:rPr>
              <w:t>Option used to indicate the ERA is ready for the software to auto post the ERA during the next nightly process.</w:t>
            </w:r>
          </w:p>
          <w:p w14:paraId="2511068D"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6FEEC8E4" w14:textId="77777777" w:rsidTr="00C62372">
        <w:tc>
          <w:tcPr>
            <w:tcW w:w="1998" w:type="dxa"/>
          </w:tcPr>
          <w:p w14:paraId="269206B4" w14:textId="77777777" w:rsidR="00CC151E" w:rsidRPr="00051C2F" w:rsidRDefault="00CC151E" w:rsidP="00CC151E">
            <w:pPr>
              <w:pStyle w:val="BodyText"/>
              <w:rPr>
                <w:color w:val="000000"/>
              </w:rPr>
            </w:pPr>
            <w:r w:rsidRPr="00051C2F">
              <w:rPr>
                <w:color w:val="000000"/>
              </w:rPr>
              <w:t>View/Print ERA</w:t>
            </w:r>
          </w:p>
        </w:tc>
        <w:tc>
          <w:tcPr>
            <w:tcW w:w="7740" w:type="dxa"/>
          </w:tcPr>
          <w:p w14:paraId="4B17ED13"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41221ECB" w14:textId="77777777" w:rsidTr="00C62372">
        <w:tc>
          <w:tcPr>
            <w:tcW w:w="1998" w:type="dxa"/>
          </w:tcPr>
          <w:p w14:paraId="369DCE9C" w14:textId="77777777" w:rsidR="00E31D62" w:rsidRPr="00051C2F" w:rsidRDefault="00E31D62" w:rsidP="00CC151E">
            <w:pPr>
              <w:pStyle w:val="BodyText"/>
              <w:rPr>
                <w:color w:val="000000"/>
              </w:rPr>
            </w:pPr>
            <w:r>
              <w:rPr>
                <w:color w:val="000000"/>
              </w:rPr>
              <w:t>Receipt Processing</w:t>
            </w:r>
          </w:p>
        </w:tc>
        <w:tc>
          <w:tcPr>
            <w:tcW w:w="7740" w:type="dxa"/>
          </w:tcPr>
          <w:p w14:paraId="5F0C1335" w14:textId="77777777" w:rsidR="0008004A" w:rsidRDefault="0007525A" w:rsidP="00CC151E">
            <w:pPr>
              <w:pStyle w:val="BodyText"/>
              <w:rPr>
                <w:color w:val="000000"/>
              </w:rPr>
            </w:pPr>
            <w:r>
              <w:rPr>
                <w:color w:val="000000"/>
              </w:rPr>
              <w:t xml:space="preserve"> Option that allows the user to process a receipt.</w:t>
            </w:r>
          </w:p>
          <w:p w14:paraId="6D49BE9A" w14:textId="77777777" w:rsidR="00E31D62" w:rsidRPr="00051C2F" w:rsidRDefault="0008004A" w:rsidP="00CC151E">
            <w:pPr>
              <w:pStyle w:val="BodyText"/>
              <w:rPr>
                <w:color w:val="000000"/>
              </w:rPr>
            </w:pPr>
            <w:r>
              <w:rPr>
                <w:color w:val="000000"/>
              </w:rPr>
              <w:t>This is locked with the security key “RCDPEPP”.</w:t>
            </w:r>
          </w:p>
        </w:tc>
      </w:tr>
      <w:tr w:rsidR="008F746A" w:rsidRPr="00051C2F" w14:paraId="505944CE" w14:textId="77777777" w:rsidTr="00C62372">
        <w:tc>
          <w:tcPr>
            <w:tcW w:w="1998" w:type="dxa"/>
          </w:tcPr>
          <w:p w14:paraId="55042D88" w14:textId="77777777" w:rsidR="008F746A" w:rsidRDefault="007F0238" w:rsidP="00CC151E">
            <w:pPr>
              <w:pStyle w:val="BodyText"/>
              <w:rPr>
                <w:color w:val="000000"/>
              </w:rPr>
            </w:pPr>
            <w:r>
              <w:rPr>
                <w:color w:val="000000"/>
              </w:rPr>
              <w:t>EXIT</w:t>
            </w:r>
          </w:p>
        </w:tc>
        <w:tc>
          <w:tcPr>
            <w:tcW w:w="7740" w:type="dxa"/>
          </w:tcPr>
          <w:p w14:paraId="1C53A7CE" w14:textId="77777777" w:rsidR="008F746A" w:rsidRDefault="008F746A" w:rsidP="00CC151E">
            <w:pPr>
              <w:pStyle w:val="BodyText"/>
              <w:rPr>
                <w:color w:val="000000"/>
              </w:rPr>
            </w:pPr>
          </w:p>
        </w:tc>
      </w:tr>
    </w:tbl>
    <w:p w14:paraId="0BB16ACE"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305B1DC1" w14:textId="77777777" w:rsidR="00AA248F" w:rsidRDefault="00AA248F" w:rsidP="00C62372">
      <w:pPr>
        <w:pStyle w:val="bodyparagraph"/>
      </w:pPr>
    </w:p>
    <w:p w14:paraId="32914271" w14:textId="77777777" w:rsidR="00CC151E" w:rsidRPr="00051C2F" w:rsidRDefault="00CC151E" w:rsidP="00FF489E">
      <w:pPr>
        <w:pStyle w:val="Heading4"/>
        <w:ind w:left="1440" w:hanging="1530"/>
      </w:pPr>
      <w:r w:rsidRPr="00051C2F">
        <w:t>Split/Edit a Line</w:t>
      </w:r>
      <w:r w:rsidR="005E5104" w:rsidRPr="00051C2F">
        <w:t xml:space="preserve"> </w:t>
      </w:r>
    </w:p>
    <w:p w14:paraId="09AEADEA"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0D529AB7"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061481"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454D7147"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46FF9785"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5664A44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6DFF254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04563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ERA: 3   Net Payment Amt: 812.00                          </w:t>
      </w:r>
    </w:p>
    <w:p w14:paraId="310C5E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428F38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0B892C8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Tst: YES    </w:t>
      </w:r>
    </w:p>
    <w:p w14:paraId="287D235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63C259B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1F96EE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4920FD3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11A0257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47CB10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5450E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3E6207B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1CE8770"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9" w:name="_Toc311741109"/>
      <w:bookmarkStart w:id="520" w:name="_Toc311772615"/>
      <w:bookmarkStart w:id="521" w:name="_Toc311773494"/>
      <w:r w:rsidRPr="00051C2F">
        <w:rPr>
          <w:rFonts w:ascii="Courier New" w:hAnsi="Courier New" w:cs="Courier New"/>
          <w:sz w:val="18"/>
          <w:szCs w:val="18"/>
        </w:rPr>
        <w:t>Enter ?? for more actions</w:t>
      </w:r>
      <w:bookmarkEnd w:id="519"/>
      <w:bookmarkEnd w:id="520"/>
      <w:bookmarkEnd w:id="521"/>
      <w:r w:rsidRPr="00051C2F">
        <w:rPr>
          <w:rFonts w:ascii="Courier New" w:hAnsi="Courier New" w:cs="Courier New"/>
          <w:sz w:val="18"/>
          <w:szCs w:val="18"/>
        </w:rPr>
        <w:t xml:space="preserve">                                             </w:t>
      </w:r>
    </w:p>
    <w:p w14:paraId="7B2EC7F9"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08004A">
        <w:rPr>
          <w:rFonts w:ascii="Courier New" w:hAnsi="Courier New" w:cs="Courier New"/>
          <w:sz w:val="18"/>
          <w:szCs w:val="18"/>
        </w:rPr>
        <w:t xml:space="preserve">    Mark for Auto Post</w:t>
      </w:r>
    </w:p>
    <w:p w14:paraId="4CBA9810" w14:textId="4B8CC288"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D687A5A"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14:paraId="1C2A8EB0"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14:paraId="27B0AE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012512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9C07853" w14:textId="77777777" w:rsidR="001C69A8" w:rsidRPr="00051C2F" w:rsidRDefault="001C69A8" w:rsidP="00EC0A08">
      <w:pPr>
        <w:pStyle w:val="BodyText"/>
        <w:spacing w:before="120"/>
        <w:rPr>
          <w:color w:val="000000"/>
        </w:rPr>
      </w:pPr>
    </w:p>
    <w:p w14:paraId="07D4C73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08EC6D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2" w:name="_Toc311741110"/>
      <w:bookmarkStart w:id="523" w:name="_Toc311772616"/>
      <w:bookmarkStart w:id="524"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2"/>
      <w:bookmarkEnd w:id="523"/>
      <w:bookmarkEnd w:id="524"/>
      <w:r w:rsidRPr="00051C2F">
        <w:rPr>
          <w:rFonts w:ascii="Courier New" w:hAnsi="Courier New" w:cs="Courier New"/>
          <w:sz w:val="18"/>
          <w:szCs w:val="18"/>
        </w:rPr>
        <w:t xml:space="preserve">  </w:t>
      </w:r>
    </w:p>
    <w:p w14:paraId="7122D8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D23D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5" w:name="_Toc311741111"/>
      <w:bookmarkStart w:id="526" w:name="_Toc311772617"/>
      <w:bookmarkStart w:id="527" w:name="_Toc311773496"/>
      <w:r w:rsidRPr="00051C2F">
        <w:rPr>
          <w:rFonts w:ascii="Courier New" w:hAnsi="Courier New" w:cs="Courier New"/>
          <w:sz w:val="18"/>
          <w:szCs w:val="18"/>
        </w:rPr>
        <w:t>SELECT THE ENTRY THAT HAS A LINE YOU NEED TO SPLIT/EDIT</w:t>
      </w:r>
      <w:bookmarkEnd w:id="525"/>
      <w:bookmarkEnd w:id="526"/>
      <w:bookmarkEnd w:id="527"/>
    </w:p>
    <w:p w14:paraId="7C81AA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8" w:name="_Toc311741112"/>
      <w:bookmarkStart w:id="529" w:name="_Toc311772618"/>
      <w:bookmarkStart w:id="530"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28"/>
      <w:bookmarkEnd w:id="529"/>
      <w:bookmarkEnd w:id="530"/>
    </w:p>
    <w:p w14:paraId="157347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87EC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p>
    <w:p w14:paraId="339A03A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368A6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w:t>
      </w:r>
    </w:p>
    <w:p w14:paraId="772452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4775DE0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FD3001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B84F5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35C9CC8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19B70DF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1" w:name="_Toc311741113"/>
      <w:bookmarkStart w:id="532" w:name="_Toc311772619"/>
      <w:bookmarkStart w:id="533"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1"/>
      <w:bookmarkEnd w:id="532"/>
      <w:bookmarkEnd w:id="533"/>
    </w:p>
    <w:p w14:paraId="1E9E75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1FA2E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4" w:name="_Toc311741114"/>
      <w:bookmarkStart w:id="535" w:name="_Toc311772620"/>
      <w:bookmarkStart w:id="536"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4"/>
      <w:bookmarkEnd w:id="535"/>
      <w:bookmarkEnd w:id="536"/>
    </w:p>
    <w:p w14:paraId="18B83CA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6EFC6F6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7" w:name="_Toc311741115"/>
      <w:bookmarkStart w:id="538" w:name="_Toc311772621"/>
      <w:bookmarkStart w:id="539"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37"/>
      <w:bookmarkEnd w:id="538"/>
      <w:bookmarkEnd w:id="539"/>
    </w:p>
    <w:p w14:paraId="654A588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032D6A2" w14:textId="77777777" w:rsidR="0003261A" w:rsidRPr="00051C2F" w:rsidRDefault="0003261A" w:rsidP="00D269CD">
      <w:pPr>
        <w:outlineLvl w:val="0"/>
      </w:pPr>
      <w:bookmarkStart w:id="540" w:name="_Toc311741116"/>
      <w:bookmarkStart w:id="541" w:name="_Toc311772622"/>
      <w:bookmarkStart w:id="542" w:name="_Toc311773501"/>
    </w:p>
    <w:p w14:paraId="6960E967"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40"/>
      <w:bookmarkEnd w:id="541"/>
      <w:bookmarkEnd w:id="542"/>
    </w:p>
    <w:p w14:paraId="45E70BA1"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B5F8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Amt    Net Amount</w:t>
      </w:r>
    </w:p>
    <w:p w14:paraId="1F1C7DD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23144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3" w:name="_Toc311741117"/>
      <w:bookmarkStart w:id="544" w:name="_Toc311772623"/>
      <w:bookmarkStart w:id="545"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3"/>
      <w:bookmarkEnd w:id="544"/>
      <w:bookmarkEnd w:id="545"/>
      <w:r w:rsidRPr="00051C2F">
        <w:rPr>
          <w:rFonts w:ascii="Courier New" w:hAnsi="Courier New" w:cs="Courier New"/>
          <w:sz w:val="18"/>
          <w:szCs w:val="18"/>
        </w:rPr>
        <w:t xml:space="preserve">                         </w:t>
      </w:r>
    </w:p>
    <w:p w14:paraId="5B4329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3A9173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6" w:name="_Toc311741118"/>
      <w:bookmarkStart w:id="547" w:name="_Toc311772624"/>
      <w:bookmarkStart w:id="548"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46"/>
      <w:bookmarkEnd w:id="547"/>
      <w:bookmarkEnd w:id="548"/>
      <w:r w:rsidRPr="00051C2F">
        <w:rPr>
          <w:rFonts w:ascii="Courier New" w:hAnsi="Courier New" w:cs="Courier New"/>
          <w:sz w:val="18"/>
          <w:szCs w:val="18"/>
        </w:rPr>
        <w:t xml:space="preserve">                            </w:t>
      </w:r>
    </w:p>
    <w:p w14:paraId="7906293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7C68E0A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5E802CA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3EF5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6D42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16F74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1A1A11D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752B999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Quit//  </w:t>
      </w:r>
      <w:r w:rsidRPr="00051C2F">
        <w:rPr>
          <w:rFonts w:ascii="Courier New" w:hAnsi="Courier New" w:cs="Courier New"/>
          <w:b/>
          <w:bCs/>
          <w:sz w:val="18"/>
          <w:szCs w:val="18"/>
        </w:rPr>
        <w:t>File New Lines</w:t>
      </w:r>
    </w:p>
    <w:p w14:paraId="24B0BF1B" w14:textId="77777777" w:rsidR="001C69A8" w:rsidRPr="00051C2F" w:rsidRDefault="001C69A8" w:rsidP="00EC0A08">
      <w:pPr>
        <w:pStyle w:val="BodyText"/>
        <w:spacing w:before="120"/>
        <w:rPr>
          <w:color w:val="000000"/>
        </w:rPr>
      </w:pPr>
    </w:p>
    <w:p w14:paraId="2BA02296"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395B9BAD"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7004C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06732F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0BFF08C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52005A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291B1F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5A66381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1E82838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FFC9C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90209C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0E3EE82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1E5DAC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AB4BC1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2A06DC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A09108" w14:textId="77777777"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7DE8D803" w14:textId="77777777" w:rsidR="00EF78EA" w:rsidRPr="007F70F4" w:rsidRDefault="00EF78EA" w:rsidP="007F70F4">
      <w:pPr>
        <w:pStyle w:val="BodyText"/>
        <w:spacing w:before="120"/>
        <w:rPr>
          <w:color w:val="000000"/>
        </w:rPr>
      </w:pPr>
      <w:r>
        <w:t>Reason text (i.e. Comment) is mandatory when leaving a portion of the payment in suspense.</w:t>
      </w:r>
    </w:p>
    <w:p w14:paraId="68B3F1E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14:paraId="5A53629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14:paraId="4BFAF00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14:paraId="74D667C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14:paraId="6058EC9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14:paraId="4E79B493"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14:paraId="2E11431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14:paraId="6746D0F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bill</w:t>
      </w:r>
    </w:p>
    <w:p w14:paraId="22CAB1B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14:paraId="5510EFE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7         Policy termed</w:t>
      </w:r>
    </w:p>
    <w:p w14:paraId="05D1629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14:paraId="4CC1031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14:paraId="23A166D3" w14:textId="77777777" w:rsidR="001F0B59" w:rsidRDefault="001F0B59" w:rsidP="00EC0A08">
      <w:pPr>
        <w:pStyle w:val="BodyText"/>
        <w:spacing w:before="120"/>
        <w:rPr>
          <w:color w:val="000000"/>
        </w:rPr>
      </w:pPr>
    </w:p>
    <w:p w14:paraId="01F266BA" w14:textId="77777777"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4B5B9847"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14:paraId="13EDCA2B"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14:paraId="24718D18"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Amt: 160.00   Total Adjustments: 0.00  Net: 160.00             </w:t>
      </w:r>
    </w:p>
    <w:p w14:paraId="333E9169"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14:paraId="025D2BC3"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14:paraId="4B64774F"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w:t>
      </w:r>
      <w:r w:rsidR="002317C8">
        <w:rPr>
          <w:rFonts w:ascii="Courier New" w:hAnsi="Courier New" w:cs="Courier New"/>
          <w:sz w:val="18"/>
        </w:rPr>
        <w:t>EMPLOYEE,ONE</w:t>
      </w:r>
      <w:r w:rsidRPr="007F70F4">
        <w:rPr>
          <w:rFonts w:ascii="Courier New" w:hAnsi="Courier New" w:cs="Courier New"/>
          <w:sz w:val="18"/>
        </w:rPr>
        <w:t xml:space="preserve">     </w:t>
      </w:r>
    </w:p>
    <w:p w14:paraId="6841F6A1" w14:textId="77777777"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20 2017@10:00:00</w:t>
      </w:r>
    </w:p>
    <w:p w14:paraId="2D10115B" w14:textId="77777777" w:rsidR="00CC151E" w:rsidRPr="00051C2F" w:rsidRDefault="00CC151E" w:rsidP="00FF489E">
      <w:pPr>
        <w:pStyle w:val="Heading4"/>
        <w:ind w:left="1440" w:hanging="1530"/>
      </w:pPr>
      <w:r w:rsidRPr="00051C2F">
        <w:t>Distribute Adj Amt</w:t>
      </w:r>
      <w:r w:rsidR="009F4653" w:rsidRPr="00051C2F">
        <w:t xml:space="preserve"> </w:t>
      </w:r>
      <w:r w:rsidR="000A3667">
        <w:tab/>
      </w:r>
    </w:p>
    <w:p w14:paraId="5C768F4C"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4B643C2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5F63E946"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16F9051D"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6A45E57A" w14:textId="77777777" w:rsidR="00CC151E" w:rsidRPr="00051C2F" w:rsidRDefault="00CC151E" w:rsidP="00D269CD">
      <w:pPr>
        <w:outlineLvl w:val="0"/>
      </w:pPr>
      <w:bookmarkStart w:id="549" w:name="_Toc311741119"/>
      <w:bookmarkStart w:id="550" w:name="_Toc311772625"/>
      <w:bookmarkStart w:id="551" w:name="_Toc311773504"/>
      <w:r w:rsidRPr="00051C2F">
        <w:rPr>
          <w:i/>
        </w:rPr>
        <w:t>Example One:</w:t>
      </w:r>
      <w:r w:rsidRPr="00051C2F">
        <w:t xml:space="preserve">  Take back</w:t>
      </w:r>
      <w:bookmarkEnd w:id="549"/>
      <w:bookmarkEnd w:id="550"/>
      <w:bookmarkEnd w:id="551"/>
    </w:p>
    <w:p w14:paraId="16815F27"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7C2C08DF" w14:textId="77777777" w:rsidR="009D72BC" w:rsidRPr="00051C2F" w:rsidRDefault="009D72BC" w:rsidP="00EC0A08">
      <w:pPr>
        <w:pStyle w:val="BodyText"/>
        <w:rPr>
          <w:color w:val="000000"/>
        </w:rPr>
      </w:pPr>
    </w:p>
    <w:p w14:paraId="405D4B9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ERA: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562903E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7E882D1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493648E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Tst: YES       </w:t>
      </w:r>
    </w:p>
    <w:p w14:paraId="4296E03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12571B5" w14:textId="77777777" w:rsidR="009F4653" w:rsidRPr="00051C2F" w:rsidRDefault="009F4653" w:rsidP="00CC151E">
      <w:pPr>
        <w:pStyle w:val="BodyText"/>
        <w:ind w:left="720"/>
        <w:rPr>
          <w:color w:val="000000"/>
        </w:rPr>
      </w:pPr>
    </w:p>
    <w:p w14:paraId="0487F5AA"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lastRenderedPageBreak/>
        <w:t>Worklist to decrease the payments received on one or more of the other claims within the ERA.  See the Distributed Adjustments section of this guide for instructions on how to perform this action.</w:t>
      </w:r>
    </w:p>
    <w:p w14:paraId="6EE8241E" w14:textId="77777777" w:rsidR="00CC151E" w:rsidRPr="00051C2F" w:rsidRDefault="00CC151E" w:rsidP="00D269CD">
      <w:pPr>
        <w:outlineLvl w:val="0"/>
      </w:pPr>
      <w:bookmarkStart w:id="552" w:name="_Toc311741120"/>
      <w:bookmarkStart w:id="553" w:name="_Toc311772626"/>
      <w:bookmarkStart w:id="554" w:name="_Toc311773505"/>
      <w:r w:rsidRPr="00051C2F">
        <w:rPr>
          <w:i/>
          <w:iCs/>
        </w:rPr>
        <w:t>Example Two:</w:t>
      </w:r>
      <w:r w:rsidRPr="00051C2F">
        <w:t xml:space="preserve">  Clipped Payment</w:t>
      </w:r>
      <w:bookmarkEnd w:id="552"/>
      <w:bookmarkEnd w:id="553"/>
      <w:bookmarkEnd w:id="554"/>
    </w:p>
    <w:p w14:paraId="5ABE76ED" w14:textId="77777777"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14:paraId="57E54ED1" w14:textId="77777777" w:rsidR="001C69A8" w:rsidRPr="00051C2F" w:rsidRDefault="001C69A8" w:rsidP="00EC0A08">
      <w:pPr>
        <w:pStyle w:val="BodyText"/>
        <w:rPr>
          <w:color w:val="000000"/>
        </w:rPr>
      </w:pPr>
    </w:p>
    <w:p w14:paraId="130D974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0B7108C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0A69DA6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19EBCEA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06628E9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E06099C" w14:textId="77777777" w:rsidR="009F4653" w:rsidRPr="00051C2F" w:rsidRDefault="009F4653" w:rsidP="00CC151E">
      <w:pPr>
        <w:pStyle w:val="BodyText"/>
        <w:ind w:left="720"/>
        <w:rPr>
          <w:color w:val="000000"/>
        </w:rPr>
      </w:pPr>
    </w:p>
    <w:p w14:paraId="18AB60B8"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01AA2B6B" w14:textId="77777777" w:rsidR="001C69A8" w:rsidRPr="00051C2F" w:rsidRDefault="00CC151E" w:rsidP="00EC0A08">
      <w:pPr>
        <w:pStyle w:val="BodyText"/>
        <w:rPr>
          <w:color w:val="000000"/>
        </w:rPr>
      </w:pPr>
      <w:r w:rsidRPr="00051C2F">
        <w:rPr>
          <w:color w:val="000000"/>
        </w:rPr>
        <w:t xml:space="preserve">Sometimes Payers will process non-specific payments to VA.  </w:t>
      </w:r>
    </w:p>
    <w:p w14:paraId="785060A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ERA: ADJ2   Net Payment Amt: 24.00                           </w:t>
      </w:r>
    </w:p>
    <w:p w14:paraId="3E994DD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1A4B649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595F56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398D89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05E50030" w14:textId="77777777"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3D44F519" w14:textId="77777777" w:rsidR="00CC151E" w:rsidRPr="00051C2F" w:rsidRDefault="00CC151E" w:rsidP="00D269CD">
      <w:pPr>
        <w:outlineLvl w:val="0"/>
      </w:pPr>
      <w:bookmarkStart w:id="555" w:name="_Toc311741121"/>
      <w:bookmarkStart w:id="556" w:name="_Toc311772627"/>
      <w:bookmarkStart w:id="557" w:name="_Toc311773506"/>
      <w:r w:rsidRPr="00051C2F">
        <w:t xml:space="preserve">Use the </w:t>
      </w:r>
      <w:r w:rsidRPr="00051C2F">
        <w:rPr>
          <w:b/>
          <w:bCs/>
          <w:i/>
        </w:rPr>
        <w:t>Distribute Adj Amt</w:t>
      </w:r>
      <w:r w:rsidRPr="00051C2F">
        <w:t xml:space="preserve"> action to resolve take-backs and clipped payments.</w:t>
      </w:r>
      <w:bookmarkEnd w:id="555"/>
      <w:bookmarkEnd w:id="556"/>
      <w:bookmarkEnd w:id="557"/>
    </w:p>
    <w:p w14:paraId="197B9ABF" w14:textId="77777777" w:rsidR="0003261A" w:rsidRPr="00051C2F" w:rsidRDefault="0003261A" w:rsidP="00D269CD">
      <w:pPr>
        <w:outlineLvl w:val="0"/>
      </w:pPr>
    </w:p>
    <w:p w14:paraId="35EC62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9E2FF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58" w:name="_Toc311741122"/>
      <w:bookmarkStart w:id="559" w:name="_Toc311772628"/>
      <w:bookmarkStart w:id="560"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558"/>
      <w:bookmarkEnd w:id="559"/>
      <w:bookmarkEnd w:id="560"/>
      <w:r w:rsidRPr="00051C2F">
        <w:rPr>
          <w:rFonts w:ascii="Courier New" w:hAnsi="Courier New" w:cs="Courier New"/>
          <w:sz w:val="18"/>
          <w:szCs w:val="18"/>
        </w:rPr>
        <w:t xml:space="preserve">  </w:t>
      </w:r>
    </w:p>
    <w:p w14:paraId="77A30F7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42D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1" w:name="_Toc311741123"/>
      <w:bookmarkStart w:id="562" w:name="_Toc311772629"/>
      <w:bookmarkStart w:id="563"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1"/>
      <w:bookmarkEnd w:id="562"/>
      <w:bookmarkEnd w:id="563"/>
    </w:p>
    <w:p w14:paraId="609FA4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4" w:name="_Toc311741124"/>
      <w:bookmarkStart w:id="565" w:name="_Toc311772630"/>
      <w:bookmarkStart w:id="566" w:name="_Toc311773509"/>
      <w:r w:rsidRPr="00051C2F">
        <w:rPr>
          <w:rFonts w:ascii="Courier New" w:hAnsi="Courier New" w:cs="Courier New"/>
          <w:sz w:val="18"/>
          <w:szCs w:val="18"/>
        </w:rPr>
        <w:t>LINE #: 1.001 AMOUNTS NEEDED TO DISTRIBUTE: -14.00</w:t>
      </w:r>
      <w:bookmarkEnd w:id="564"/>
      <w:bookmarkEnd w:id="565"/>
      <w:bookmarkEnd w:id="566"/>
    </w:p>
    <w:p w14:paraId="677AD1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CCE3B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48320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7" w:name="_Toc311741125"/>
      <w:bookmarkStart w:id="568" w:name="_Toc311772631"/>
      <w:bookmarkStart w:id="569"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67"/>
      <w:bookmarkEnd w:id="568"/>
      <w:bookmarkEnd w:id="569"/>
    </w:p>
    <w:p w14:paraId="34B414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91C98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0" w:name="_Toc311741126"/>
      <w:bookmarkStart w:id="571" w:name="_Toc311772632"/>
      <w:bookmarkStart w:id="572" w:name="_Toc311773511"/>
      <w:r w:rsidRPr="00051C2F">
        <w:rPr>
          <w:rFonts w:ascii="Courier New" w:hAnsi="Courier New" w:cs="Courier New"/>
          <w:sz w:val="18"/>
          <w:szCs w:val="18"/>
        </w:rPr>
        <w:t>THE FOLLOWING LINE(S) HAVE A NET PAYMENT THAT CAN BE USED TO OFFSET THE</w:t>
      </w:r>
      <w:bookmarkEnd w:id="570"/>
      <w:bookmarkEnd w:id="571"/>
      <w:bookmarkEnd w:id="572"/>
    </w:p>
    <w:p w14:paraId="22EC954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3" w:name="_Toc311741127"/>
      <w:bookmarkStart w:id="574" w:name="_Toc311772633"/>
      <w:bookmarkStart w:id="575" w:name="_Toc311773512"/>
      <w:r w:rsidRPr="00051C2F">
        <w:rPr>
          <w:rFonts w:ascii="Courier New" w:hAnsi="Courier New" w:cs="Courier New"/>
          <w:sz w:val="18"/>
          <w:szCs w:val="18"/>
        </w:rPr>
        <w:t>NEGATIVE NET PAYMENT FOR LINE 1.001 (-14.00):</w:t>
      </w:r>
      <w:bookmarkEnd w:id="573"/>
      <w:bookmarkEnd w:id="574"/>
      <w:bookmarkEnd w:id="575"/>
    </w:p>
    <w:p w14:paraId="6926E9C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14E276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4EF1300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5CB9B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F11223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6" w:name="_Toc311741128"/>
      <w:bookmarkStart w:id="577" w:name="_Toc311772634"/>
      <w:bookmarkStart w:id="578" w:name="_Toc311773513"/>
      <w:r w:rsidRPr="00051C2F">
        <w:rPr>
          <w:rFonts w:ascii="Courier New" w:hAnsi="Courier New" w:cs="Courier New"/>
          <w:sz w:val="18"/>
          <w:szCs w:val="18"/>
        </w:rPr>
        <w:t>SELECT A LINE TO DISTRIBUTE THE ADJUSTMENT AMOUNT TO:</w:t>
      </w:r>
      <w:bookmarkEnd w:id="576"/>
      <w:bookmarkEnd w:id="577"/>
      <w:bookmarkEnd w:id="578"/>
    </w:p>
    <w:p w14:paraId="0F59E0D6"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06133136"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53925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9" w:name="_Toc311741129"/>
      <w:bookmarkStart w:id="580" w:name="_Toc311772635"/>
      <w:bookmarkStart w:id="581"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79"/>
      <w:bookmarkEnd w:id="580"/>
      <w:bookmarkEnd w:id="581"/>
    </w:p>
    <w:p w14:paraId="06214C5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2" w:name="_Toc311741130"/>
      <w:bookmarkStart w:id="583" w:name="_Toc311772636"/>
      <w:bookmarkStart w:id="584" w:name="_Toc311773515"/>
      <w:r w:rsidRPr="00051C2F">
        <w:rPr>
          <w:rFonts w:ascii="Courier New" w:hAnsi="Courier New" w:cs="Courier New"/>
          <w:sz w:val="18"/>
          <w:szCs w:val="18"/>
        </w:rPr>
        <w:t>LINE #: 4.001  LINE BALANCE: 243.99</w:t>
      </w:r>
      <w:bookmarkEnd w:id="582"/>
      <w:bookmarkEnd w:id="583"/>
      <w:bookmarkEnd w:id="584"/>
    </w:p>
    <w:p w14:paraId="467AD6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5D47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5" w:name="_Toc311741131"/>
      <w:bookmarkStart w:id="586" w:name="_Toc311772637"/>
      <w:bookmarkStart w:id="587"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585"/>
      <w:bookmarkEnd w:id="586"/>
      <w:bookmarkEnd w:id="587"/>
    </w:p>
    <w:p w14:paraId="50645A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34FF43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D056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8" w:name="_Toc311741132"/>
      <w:bookmarkStart w:id="589" w:name="_Toc311772638"/>
      <w:bookmarkStart w:id="590"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88"/>
      <w:bookmarkEnd w:id="589"/>
      <w:bookmarkEnd w:id="590"/>
    </w:p>
    <w:p w14:paraId="3690E014" w14:textId="77777777" w:rsidR="009D72BC" w:rsidRPr="00051C2F" w:rsidRDefault="009D72BC" w:rsidP="00EC0A08">
      <w:pPr>
        <w:pStyle w:val="BodyText"/>
        <w:tabs>
          <w:tab w:val="left" w:pos="720"/>
        </w:tabs>
        <w:spacing w:before="120"/>
        <w:rPr>
          <w:color w:val="000000"/>
        </w:rPr>
      </w:pPr>
    </w:p>
    <w:p w14:paraId="6EF12D7D"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356B0687" w14:textId="77777777" w:rsidR="0003261A" w:rsidRPr="00051C2F" w:rsidRDefault="0003261A" w:rsidP="00EC0A08">
      <w:pPr>
        <w:pStyle w:val="BodyText"/>
        <w:tabs>
          <w:tab w:val="left" w:pos="720"/>
        </w:tabs>
        <w:spacing w:before="120"/>
        <w:rPr>
          <w:color w:val="000000"/>
        </w:rPr>
      </w:pPr>
    </w:p>
    <w:p w14:paraId="74331E17" w14:textId="77777777" w:rsidR="00D319F4" w:rsidRPr="00CB46EE" w:rsidRDefault="0003261A" w:rsidP="0003261A">
      <w:pPr>
        <w:pStyle w:val="Caption"/>
        <w:jc w:val="center"/>
        <w:rPr>
          <w:rFonts w:ascii="Courier New" w:hAnsi="Courier New" w:cs="Courier New"/>
          <w:b w:val="0"/>
          <w:sz w:val="22"/>
          <w:szCs w:val="22"/>
        </w:rPr>
      </w:pPr>
      <w:bookmarkStart w:id="591" w:name="_Toc396398352"/>
      <w:r w:rsidRPr="00CB46EE">
        <w:rPr>
          <w:b w:val="0"/>
          <w:sz w:val="22"/>
          <w:szCs w:val="22"/>
        </w:rPr>
        <w:t>Distribute Adj Amts – Warning Message</w:t>
      </w:r>
      <w:bookmarkEnd w:id="591"/>
    </w:p>
    <w:p w14:paraId="681659C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2" w:name="_Toc311741134"/>
      <w:bookmarkStart w:id="593" w:name="_Toc311772640"/>
      <w:bookmarkStart w:id="594" w:name="_Toc311773519"/>
      <w:r w:rsidRPr="00051C2F">
        <w:rPr>
          <w:rFonts w:ascii="Courier New" w:hAnsi="Courier New" w:cs="Courier New"/>
          <w:sz w:val="18"/>
          <w:szCs w:val="18"/>
        </w:rPr>
        <w:t>SELECT A LINE THAT NEEDS AN ADJUSTMENT AMOUNT DISTRIBUTED: 4.001//</w:t>
      </w:r>
      <w:bookmarkEnd w:id="592"/>
      <w:bookmarkEnd w:id="593"/>
      <w:bookmarkEnd w:id="594"/>
      <w:r w:rsidRPr="00051C2F">
        <w:rPr>
          <w:rFonts w:ascii="Courier New" w:hAnsi="Courier New" w:cs="Courier New"/>
          <w:sz w:val="18"/>
          <w:szCs w:val="18"/>
        </w:rPr>
        <w:t xml:space="preserve"> </w:t>
      </w:r>
    </w:p>
    <w:p w14:paraId="3C7E35A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5" w:name="_Toc311741135"/>
      <w:bookmarkStart w:id="596" w:name="_Toc311772641"/>
      <w:bookmarkStart w:id="597" w:name="_Toc311773520"/>
      <w:r w:rsidRPr="00051C2F">
        <w:rPr>
          <w:rFonts w:ascii="Courier New" w:hAnsi="Courier New" w:cs="Courier New"/>
          <w:sz w:val="18"/>
          <w:szCs w:val="18"/>
        </w:rPr>
        <w:t>LINE #: 4.001  AMOUNT NEEDED TO DISTRIBUTE: -6.55</w:t>
      </w:r>
      <w:bookmarkEnd w:id="595"/>
      <w:bookmarkEnd w:id="596"/>
      <w:bookmarkEnd w:id="597"/>
    </w:p>
    <w:p w14:paraId="50DC2646"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51B88"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EDEA8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8" w:name="_Toc311741136"/>
      <w:bookmarkStart w:id="599" w:name="_Toc311772642"/>
      <w:bookmarkStart w:id="600" w:name="_Toc311773521"/>
      <w:r w:rsidRPr="00051C2F">
        <w:rPr>
          <w:rFonts w:ascii="Courier New" w:hAnsi="Courier New" w:cs="Courier New"/>
          <w:sz w:val="18"/>
          <w:szCs w:val="18"/>
        </w:rPr>
        <w:t>SELECT A LINE TO DISTRIBUTE THE ADJUSTMENT AMOUNT TO: 7</w:t>
      </w:r>
      <w:bookmarkEnd w:id="598"/>
      <w:bookmarkEnd w:id="599"/>
      <w:bookmarkEnd w:id="600"/>
    </w:p>
    <w:p w14:paraId="304BFB44"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1" w:name="_Toc311741137"/>
      <w:bookmarkStart w:id="602" w:name="_Toc311772643"/>
      <w:bookmarkStart w:id="603" w:name="_Toc311773522"/>
      <w:r w:rsidRPr="00051C2F">
        <w:rPr>
          <w:rFonts w:ascii="Courier New" w:hAnsi="Courier New" w:cs="Courier New"/>
          <w:sz w:val="18"/>
          <w:szCs w:val="18"/>
        </w:rPr>
        <w:t>THIS IS NOT AN ACTIVE BILL !</w:t>
      </w:r>
      <w:bookmarkEnd w:id="601"/>
      <w:bookmarkEnd w:id="602"/>
      <w:bookmarkEnd w:id="603"/>
    </w:p>
    <w:p w14:paraId="6DF32396"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4" w:name="_Toc311741138"/>
      <w:bookmarkStart w:id="605" w:name="_Toc311772644"/>
      <w:bookmarkStart w:id="606" w:name="_Toc311773523"/>
      <w:r w:rsidRPr="00051C2F">
        <w:rPr>
          <w:rFonts w:ascii="Courier New" w:hAnsi="Courier New" w:cs="Courier New"/>
          <w:sz w:val="18"/>
          <w:szCs w:val="18"/>
        </w:rPr>
        <w:t>CANNOT PERFORM DISTRIBUTION TO THIS CLAIM</w:t>
      </w:r>
      <w:bookmarkEnd w:id="604"/>
      <w:bookmarkEnd w:id="605"/>
      <w:bookmarkEnd w:id="606"/>
    </w:p>
    <w:p w14:paraId="23A92110"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66281F" w14:textId="77777777" w:rsidR="00D319F4" w:rsidRPr="00051C2F" w:rsidRDefault="00D319F4" w:rsidP="00D319F4">
      <w:pPr>
        <w:rPr>
          <w:szCs w:val="22"/>
        </w:rPr>
      </w:pPr>
    </w:p>
    <w:p w14:paraId="2C1E07C7"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171D20F5" w14:textId="77777777" w:rsidR="009D72BC" w:rsidRPr="00051C2F" w:rsidRDefault="009D72BC" w:rsidP="00EC0A08">
      <w:pPr>
        <w:pStyle w:val="BodyText"/>
        <w:tabs>
          <w:tab w:val="left" w:pos="720"/>
        </w:tabs>
        <w:spacing w:before="120"/>
        <w:rPr>
          <w:color w:val="000000"/>
        </w:rPr>
      </w:pPr>
    </w:p>
    <w:p w14:paraId="53860B4E"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86C80E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559B23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3BA3FA3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1CC39B2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1724DCD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7C393FF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07" w:name="_Toc311741139"/>
      <w:bookmarkStart w:id="608" w:name="_Toc311772645"/>
      <w:bookmarkStart w:id="609" w:name="_Toc311773524"/>
      <w:r w:rsidRPr="00051C2F">
        <w:rPr>
          <w:rFonts w:ascii="Courier New" w:hAnsi="Courier New" w:cs="Courier New"/>
          <w:sz w:val="18"/>
          <w:szCs w:val="18"/>
        </w:rPr>
        <w:t>RETRACTED FUNDS DEDUCTED FROM OTHER PAYMENT ON THIS ERA</w:t>
      </w:r>
      <w:bookmarkEnd w:id="607"/>
      <w:bookmarkEnd w:id="608"/>
      <w:bookmarkEnd w:id="609"/>
      <w:r w:rsidRPr="00051C2F">
        <w:rPr>
          <w:rFonts w:ascii="Courier New" w:hAnsi="Courier New" w:cs="Courier New"/>
          <w:sz w:val="18"/>
          <w:szCs w:val="18"/>
        </w:rPr>
        <w:t xml:space="preserve">  </w:t>
      </w:r>
    </w:p>
    <w:p w14:paraId="3B576CA7"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F003A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49C823D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1E1395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705156D1"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B7C945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5530C7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0E131D9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0E63A970" w14:textId="77777777" w:rsidR="009124A8" w:rsidRPr="00051C2F" w:rsidRDefault="009124A8" w:rsidP="00EC0A08">
      <w:pPr>
        <w:pStyle w:val="BodyText"/>
        <w:tabs>
          <w:tab w:val="left" w:pos="720"/>
        </w:tabs>
        <w:spacing w:before="120"/>
        <w:rPr>
          <w:color w:val="000000"/>
        </w:rPr>
      </w:pPr>
    </w:p>
    <w:p w14:paraId="4F85D3C7" w14:textId="41D2C0C6" w:rsidR="00F97821" w:rsidRDefault="00CC151E" w:rsidP="00E81EDD">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r w:rsidR="00F97821">
        <w:rPr>
          <w:color w:val="000000"/>
        </w:rPr>
        <w:br w:type="page"/>
      </w:r>
    </w:p>
    <w:p w14:paraId="5C1A5E98" w14:textId="77777777"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14:paraId="7AABDD3C" w14:textId="77777777"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14:paraId="2E5335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455A70"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14:paraId="04AB52A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B8EB3F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0" w:name="_Toc311741140"/>
      <w:bookmarkStart w:id="611" w:name="_Toc311772646"/>
      <w:bookmarkStart w:id="612"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0"/>
      <w:bookmarkEnd w:id="611"/>
      <w:bookmarkEnd w:id="612"/>
    </w:p>
    <w:p w14:paraId="6C9A3E9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460852A"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14:paraId="35E199C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14:paraId="2AD4B145"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14:paraId="3CA17F54"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3" w:name="_Toc311741141"/>
      <w:bookmarkStart w:id="614" w:name="_Toc311772647"/>
      <w:bookmarkStart w:id="615" w:name="_Toc311773526"/>
      <w:r w:rsidRPr="004C253B">
        <w:rPr>
          <w:rFonts w:ascii="Courier New" w:hAnsi="Courier New" w:cs="Courier New"/>
          <w:sz w:val="18"/>
          <w:szCs w:val="18"/>
          <w:lang w:val="pt-BR"/>
        </w:rPr>
        <w:t>CLAIM #: XXX-KXXXXXX</w:t>
      </w:r>
      <w:bookmarkEnd w:id="613"/>
      <w:bookmarkEnd w:id="614"/>
      <w:bookmarkEnd w:id="615"/>
    </w:p>
    <w:p w14:paraId="1A9E9C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14:paraId="51E68BF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EOB Paid DT  : 02/07/07               </w:t>
      </w:r>
    </w:p>
    <w:p w14:paraId="1493E4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14:paraId="08C46D1E"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14:paraId="729ADC0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Seq: PRIMARY                </w:t>
      </w:r>
    </w:p>
    <w:p w14:paraId="39F716D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14:paraId="5733EEF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IBpatient,One A          Pt. Relation : PATIENT                 </w:t>
      </w:r>
    </w:p>
    <w:p w14:paraId="7E63C17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IBpatient,On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14:paraId="5402BBF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14:paraId="07F2C23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14:paraId="071066C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43DB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539431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50D0CB7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51A477A"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14:paraId="0C351CD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C9F3D63"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6" w:name="_Toc311741142"/>
      <w:bookmarkStart w:id="617" w:name="_Toc311772648"/>
      <w:bookmarkStart w:id="618"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6"/>
      <w:bookmarkEnd w:id="617"/>
      <w:bookmarkEnd w:id="618"/>
    </w:p>
    <w:p w14:paraId="3402F9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126906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14:paraId="6F7E8AC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14:paraId="649F83C2"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19" w:name="_Toc311741143"/>
      <w:bookmarkStart w:id="620" w:name="_Toc311772649"/>
      <w:bookmarkStart w:id="621" w:name="_Toc311773528"/>
      <w:r w:rsidRPr="00051C2F">
        <w:rPr>
          <w:rFonts w:ascii="Courier New" w:hAnsi="Courier New" w:cs="Courier New"/>
          <w:sz w:val="18"/>
          <w:szCs w:val="18"/>
        </w:rPr>
        <w:t>PAYER INFORMATION:</w:t>
      </w:r>
      <w:bookmarkEnd w:id="619"/>
      <w:bookmarkEnd w:id="620"/>
      <w:bookmarkEnd w:id="621"/>
      <w:r w:rsidRPr="00051C2F">
        <w:rPr>
          <w:rFonts w:ascii="Courier New" w:hAnsi="Courier New" w:cs="Courier New"/>
          <w:sz w:val="18"/>
          <w:szCs w:val="18"/>
        </w:rPr>
        <w:t xml:space="preserve">                                </w:t>
      </w:r>
    </w:p>
    <w:p w14:paraId="568E869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IBinsurance Company One                </w:t>
      </w:r>
    </w:p>
    <w:p w14:paraId="34CF066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14:paraId="0535A7A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14:paraId="766DDD1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FC81F0F"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2" w:name="_Toc311741144"/>
      <w:bookmarkStart w:id="623" w:name="_Toc311772650"/>
      <w:bookmarkStart w:id="624" w:name="_Toc311773529"/>
      <w:r w:rsidRPr="00051C2F">
        <w:rPr>
          <w:rFonts w:ascii="Courier New" w:hAnsi="Courier New" w:cs="Courier New"/>
          <w:sz w:val="18"/>
          <w:szCs w:val="18"/>
        </w:rPr>
        <w:t>Contact Phone  : 555-555-5555</w:t>
      </w:r>
      <w:bookmarkEnd w:id="622"/>
      <w:bookmarkEnd w:id="623"/>
      <w:bookmarkEnd w:id="624"/>
      <w:r w:rsidRPr="00051C2F">
        <w:rPr>
          <w:rFonts w:ascii="Courier New" w:hAnsi="Courier New" w:cs="Courier New"/>
          <w:sz w:val="18"/>
          <w:szCs w:val="18"/>
        </w:rPr>
        <w:t xml:space="preserve">                       </w:t>
      </w:r>
    </w:p>
    <w:p w14:paraId="6B5C82F3"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14:paraId="571891E5"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14:paraId="64A1F4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14:paraId="342DCB6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14:paraId="5BE2419B"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ID : XXXXXXXXXX               </w:t>
      </w:r>
    </w:p>
    <w:p w14:paraId="11FBC0D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Nm: XXXXXXXXXX XXXXXX</w:t>
      </w:r>
    </w:p>
    <w:p w14:paraId="0220957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71224D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1CDBB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442623D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639F4E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14:paraId="787611A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90CAB3" w14:textId="77777777"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5" w:name="_Toc311741145"/>
      <w:bookmarkStart w:id="626" w:name="_Toc311772651"/>
      <w:bookmarkStart w:id="627" w:name="_Toc311773530"/>
      <w:r w:rsidRPr="004C253B">
        <w:rPr>
          <w:rFonts w:ascii="Courier New" w:hAnsi="Courier New" w:cs="Courier New"/>
          <w:sz w:val="18"/>
          <w:szCs w:val="18"/>
          <w:lang w:val="pt-BR"/>
        </w:rPr>
        <w:t>ERA NUMBER: XXXXXXXXXX  ERA DATE: Feb 07, 2010</w:t>
      </w:r>
      <w:bookmarkEnd w:id="625"/>
      <w:bookmarkEnd w:id="626"/>
      <w:bookmarkEnd w:id="627"/>
    </w:p>
    <w:p w14:paraId="21BD1F5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F688FD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19641F21"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10AE29F"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8" w:name="_Toc311741146"/>
      <w:bookmarkStart w:id="629" w:name="_Toc311772652"/>
      <w:bookmarkStart w:id="630" w:name="_Toc311773531"/>
      <w:r w:rsidRPr="00051C2F">
        <w:rPr>
          <w:rFonts w:ascii="Courier New" w:hAnsi="Courier New" w:cs="Courier New"/>
          <w:sz w:val="18"/>
          <w:szCs w:val="18"/>
        </w:rPr>
        <w:t>CLAIM LEVEL PAY STATUS:</w:t>
      </w:r>
      <w:bookmarkEnd w:id="628"/>
      <w:bookmarkEnd w:id="629"/>
      <w:bookmarkEnd w:id="630"/>
      <w:r w:rsidRPr="00051C2F">
        <w:rPr>
          <w:rFonts w:ascii="Courier New" w:hAnsi="Courier New" w:cs="Courier New"/>
          <w:sz w:val="18"/>
          <w:szCs w:val="18"/>
        </w:rPr>
        <w:t xml:space="preserve">                           </w:t>
      </w:r>
    </w:p>
    <w:p w14:paraId="09A4B8F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0F59A9D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DD54E1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225A1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1" w:name="_Toc311741147"/>
      <w:bookmarkStart w:id="632" w:name="_Toc311772653"/>
      <w:bookmarkStart w:id="633" w:name="_Toc311773532"/>
      <w:r w:rsidRPr="00051C2F">
        <w:rPr>
          <w:rFonts w:ascii="Courier New" w:hAnsi="Courier New" w:cs="Courier New"/>
          <w:sz w:val="18"/>
          <w:szCs w:val="18"/>
        </w:rPr>
        <w:t>CLAIM LEVEL ADJUSTMENTS:</w:t>
      </w:r>
      <w:bookmarkEnd w:id="631"/>
      <w:bookmarkEnd w:id="632"/>
      <w:bookmarkEnd w:id="633"/>
      <w:r w:rsidRPr="00051C2F">
        <w:rPr>
          <w:rFonts w:ascii="Courier New" w:hAnsi="Courier New" w:cs="Courier New"/>
          <w:sz w:val="18"/>
          <w:szCs w:val="18"/>
        </w:rPr>
        <w:t xml:space="preserve">                          </w:t>
      </w:r>
    </w:p>
    <w:p w14:paraId="6FE62C8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634" w:name="_Toc311741148"/>
      <w:bookmarkStart w:id="635" w:name="_Toc311772654"/>
      <w:bookmarkStart w:id="636" w:name="_Toc311773533"/>
      <w:r w:rsidRPr="00051C2F">
        <w:rPr>
          <w:rFonts w:ascii="Courier New" w:hAnsi="Courier New" w:cs="Courier New"/>
          <w:sz w:val="18"/>
          <w:szCs w:val="18"/>
        </w:rPr>
        <w:t>NONE</w:t>
      </w:r>
      <w:bookmarkEnd w:id="634"/>
      <w:bookmarkEnd w:id="635"/>
      <w:bookmarkEnd w:id="636"/>
      <w:r w:rsidRPr="00051C2F">
        <w:rPr>
          <w:rFonts w:ascii="Courier New" w:hAnsi="Courier New" w:cs="Courier New"/>
          <w:sz w:val="18"/>
          <w:szCs w:val="18"/>
        </w:rPr>
        <w:t xml:space="preserve">                           </w:t>
      </w:r>
    </w:p>
    <w:p w14:paraId="6C47BFC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7949201"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7" w:name="_Toc311741149"/>
      <w:bookmarkStart w:id="638" w:name="_Toc311772655"/>
      <w:bookmarkStart w:id="639" w:name="_Toc311773534"/>
      <w:r w:rsidRPr="00051C2F">
        <w:rPr>
          <w:rFonts w:ascii="Courier New" w:hAnsi="Courier New" w:cs="Courier New"/>
          <w:sz w:val="18"/>
          <w:szCs w:val="18"/>
        </w:rPr>
        <w:t>MEDICARE INFORMATION:</w:t>
      </w:r>
      <w:bookmarkEnd w:id="637"/>
      <w:bookmarkEnd w:id="638"/>
      <w:bookmarkEnd w:id="639"/>
      <w:r w:rsidRPr="00051C2F">
        <w:rPr>
          <w:rFonts w:ascii="Courier New" w:hAnsi="Courier New" w:cs="Courier New"/>
          <w:sz w:val="18"/>
          <w:szCs w:val="18"/>
        </w:rPr>
        <w:t xml:space="preserve">                             </w:t>
      </w:r>
    </w:p>
    <w:p w14:paraId="39B1F513"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0" w:name="_Toc311741150"/>
      <w:bookmarkStart w:id="641" w:name="_Toc311772656"/>
      <w:bookmarkStart w:id="642" w:name="_Toc311773535"/>
      <w:r w:rsidRPr="00051C2F">
        <w:rPr>
          <w:rFonts w:ascii="Courier New" w:hAnsi="Courier New" w:cs="Courier New"/>
          <w:sz w:val="18"/>
          <w:szCs w:val="18"/>
        </w:rPr>
        <w:t>NONE</w:t>
      </w:r>
      <w:bookmarkEnd w:id="640"/>
      <w:bookmarkEnd w:id="641"/>
      <w:bookmarkEnd w:id="642"/>
    </w:p>
    <w:p w14:paraId="7B13A307"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3" w:name="_Toc311741151"/>
      <w:bookmarkStart w:id="644" w:name="_Toc311772657"/>
      <w:bookmarkStart w:id="645" w:name="_Toc311773536"/>
      <w:r w:rsidRPr="00051C2F">
        <w:rPr>
          <w:rFonts w:ascii="Courier New" w:hAnsi="Courier New" w:cs="Courier New"/>
          <w:sz w:val="18"/>
          <w:szCs w:val="18"/>
        </w:rPr>
        <w:t>LINE LEVEL ADJUSTMENTS:</w:t>
      </w:r>
      <w:bookmarkEnd w:id="643"/>
      <w:bookmarkEnd w:id="644"/>
      <w:bookmarkEnd w:id="645"/>
      <w:r w:rsidRPr="00051C2F">
        <w:rPr>
          <w:rFonts w:ascii="Courier New" w:hAnsi="Courier New" w:cs="Courier New"/>
          <w:sz w:val="18"/>
          <w:szCs w:val="18"/>
        </w:rPr>
        <w:t xml:space="preserve">                           </w:t>
      </w:r>
    </w:p>
    <w:p w14:paraId="3B624E8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456BB583"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01F30F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57A64D6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6" w:name="_Toc311741152"/>
      <w:bookmarkStart w:id="647" w:name="_Toc311772658"/>
      <w:bookmarkStart w:id="648" w:name="_Toc311773537"/>
      <w:r w:rsidRPr="00051C2F">
        <w:rPr>
          <w:rFonts w:ascii="Courier New" w:hAnsi="Courier New" w:cs="Courier New"/>
          <w:sz w:val="18"/>
          <w:szCs w:val="18"/>
        </w:rPr>
        <w:t>ADJ AMT: 82.36</w:t>
      </w:r>
      <w:bookmarkEnd w:id="646"/>
      <w:bookmarkEnd w:id="647"/>
      <w:bookmarkEnd w:id="648"/>
    </w:p>
    <w:p w14:paraId="21F4EBF9"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0D6ABA"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39C42F0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4DB228" w14:textId="77777777" w:rsidR="0032199E" w:rsidRDefault="0032199E" w:rsidP="007F70F4">
      <w:pPr>
        <w:pStyle w:val="BodyText"/>
        <w:tabs>
          <w:tab w:val="left" w:pos="720"/>
        </w:tabs>
        <w:rPr>
          <w:color w:val="000000"/>
        </w:rPr>
      </w:pPr>
    </w:p>
    <w:p w14:paraId="5DB8775B" w14:textId="77777777" w:rsidR="0032199E" w:rsidRDefault="0032199E" w:rsidP="007F70F4">
      <w:pPr>
        <w:pStyle w:val="BodyText"/>
        <w:tabs>
          <w:tab w:val="left" w:pos="720"/>
        </w:tabs>
      </w:pPr>
      <w:r w:rsidRPr="007F70F4">
        <w:rPr>
          <w:color w:val="000000"/>
        </w:rPr>
        <w:t>The</w:t>
      </w:r>
      <w:r>
        <w:t xml:space="preserve"> example below shows the EEOB move/copy history</w:t>
      </w:r>
    </w:p>
    <w:p w14:paraId="08C7BB3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14:paraId="71653E8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41CF1A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14:paraId="756F4C1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xxxxxxxxx</w:t>
      </w:r>
    </w:p>
    <w:p w14:paraId="49C6DF9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ERA TRACE #: xxxxxxxxxxxxxxx</w:t>
      </w:r>
    </w:p>
    <w:p w14:paraId="6D7C06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4A1A34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14:paraId="6A64CD68"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xxxxxxxxxxx                                    </w:t>
      </w:r>
    </w:p>
    <w:p w14:paraId="3828FDD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xxxxxxxxxxx                                  </w:t>
      </w:r>
    </w:p>
    <w:p w14:paraId="179E68D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3328A3C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14:paraId="391FA81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E8046EF"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14:paraId="6A2E0AB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002317C8" w:rsidRPr="007F70F4">
        <w:rPr>
          <w:rFonts w:ascii="Courier New" w:hAnsi="Courier New" w:cs="Courier New"/>
          <w:sz w:val="18"/>
          <w:szCs w:val="16"/>
        </w:rPr>
        <w:t>,</w:t>
      </w:r>
      <w:r w:rsidR="002317C8">
        <w:rPr>
          <w:rFonts w:ascii="Courier New" w:hAnsi="Courier New" w:cs="Courier New"/>
          <w:sz w:val="18"/>
          <w:szCs w:val="16"/>
        </w:rPr>
        <w:t>ONE</w:t>
      </w:r>
      <w:r w:rsidRPr="007F70F4">
        <w:rPr>
          <w:rFonts w:ascii="Courier New" w:hAnsi="Courier New" w:cs="Courier New"/>
          <w:sz w:val="18"/>
          <w:szCs w:val="16"/>
        </w:rPr>
        <w:t xml:space="preserve">                                     </w:t>
      </w:r>
    </w:p>
    <w:p w14:paraId="035E5B7D"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14:paraId="55E87CB0"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14:paraId="5304413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14:paraId="65465CD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76505C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14:paraId="599BF41E"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14:paraId="4EF105A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F72C0F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14:paraId="4060BF4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14:paraId="5A961B6B" w14:textId="77777777" w:rsidR="0032199E" w:rsidRDefault="0032199E" w:rsidP="007F70F4">
      <w:pPr>
        <w:pStyle w:val="BodyText"/>
        <w:tabs>
          <w:tab w:val="left" w:pos="720"/>
        </w:tabs>
      </w:pPr>
    </w:p>
    <w:p w14:paraId="4BA6CCE9" w14:textId="77777777" w:rsidR="00CC151E" w:rsidRPr="00051C2F" w:rsidRDefault="00CC151E" w:rsidP="00FF489E">
      <w:pPr>
        <w:pStyle w:val="Heading4"/>
        <w:ind w:left="1440" w:hanging="1530"/>
      </w:pPr>
      <w:r w:rsidRPr="00051C2F">
        <w:t>Review Line</w:t>
      </w:r>
      <w:r w:rsidR="009F4653" w:rsidRPr="00051C2F">
        <w:t xml:space="preserve"> </w:t>
      </w:r>
    </w:p>
    <w:p w14:paraId="590FD5D8"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4F8B9915" w14:textId="77777777" w:rsidR="00CC151E" w:rsidRPr="00051C2F" w:rsidRDefault="00CC151E" w:rsidP="00CC151E">
      <w:pPr>
        <w:pStyle w:val="Paragraph3"/>
        <w:rPr>
          <w:i w:val="0"/>
          <w:vanish w:val="0"/>
          <w:color w:val="auto"/>
          <w:sz w:val="24"/>
        </w:rPr>
      </w:pPr>
    </w:p>
    <w:p w14:paraId="397C9DC2"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BD013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79E5018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178BB2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14:paraId="6FB0FE5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741B3A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49" w:name="_Toc311741153"/>
      <w:bookmarkStart w:id="650" w:name="_Toc311772659"/>
      <w:bookmarkStart w:id="651" w:name="_Toc311773538"/>
      <w:r w:rsidRPr="00051C2F">
        <w:rPr>
          <w:rFonts w:ascii="Courier New" w:hAnsi="Courier New" w:cs="Courier New"/>
          <w:color w:val="000000"/>
          <w:sz w:val="18"/>
          <w:szCs w:val="18"/>
        </w:rPr>
        <w:t>Select EEOB Line:  (1-2): 1</w:t>
      </w:r>
      <w:bookmarkEnd w:id="649"/>
      <w:bookmarkEnd w:id="650"/>
      <w:bookmarkEnd w:id="651"/>
    </w:p>
    <w:p w14:paraId="5396D53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lastRenderedPageBreak/>
        <w:t> </w:t>
      </w:r>
    </w:p>
    <w:p w14:paraId="5C7E4D5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18"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746AACF8"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7A8B2C" w14:textId="77777777" w:rsidR="00CC151E" w:rsidRPr="00FF489E" w:rsidRDefault="00CC151E" w:rsidP="00FF489E">
      <w:pPr>
        <w:pStyle w:val="Heading4"/>
        <w:numPr>
          <w:ilvl w:val="0"/>
          <w:numId w:val="0"/>
        </w:numPr>
      </w:pPr>
    </w:p>
    <w:p w14:paraId="6739F22C" w14:textId="77777777" w:rsidR="00CC151E" w:rsidRPr="00051C2F" w:rsidRDefault="00CC151E" w:rsidP="00FF489E">
      <w:pPr>
        <w:pStyle w:val="Heading4"/>
        <w:ind w:left="1440" w:hanging="1530"/>
      </w:pPr>
      <w:r w:rsidRPr="00051C2F">
        <w:t>Verify</w:t>
      </w:r>
    </w:p>
    <w:p w14:paraId="350C5DFF" w14:textId="622CE696"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008539CE">
        <w:t xml:space="preserve">  For non auto-post ERAs, </w:t>
      </w:r>
      <w:r w:rsidR="008539CE">
        <w:rPr>
          <w:color w:val="000000"/>
        </w:rPr>
        <w:t>w</w:t>
      </w:r>
      <w:r w:rsidRPr="00051C2F">
        <w:rPr>
          <w:color w:val="000000"/>
        </w:rPr>
        <w:t xml:space="preserve">here the system indicator has not been automatically updated, this worklist action is manually used to mark EEOBs as verified.  In addition, </w:t>
      </w:r>
      <w:r w:rsidR="008539CE">
        <w:rPr>
          <w:color w:val="000000"/>
        </w:rPr>
        <w:t xml:space="preserve">for both auto-post and non auto-post ERAs, </w:t>
      </w:r>
      <w:r w:rsidRPr="00051C2F">
        <w:rPr>
          <w:color w:val="000000"/>
        </w:rPr>
        <w:t xml:space="preserve">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14:paraId="547590A9" w14:textId="77777777" w:rsidR="00CB46EE" w:rsidRDefault="00CB46EE" w:rsidP="00CC151E">
      <w:pPr>
        <w:spacing w:after="80"/>
        <w:ind w:left="720"/>
        <w:rPr>
          <w:b/>
          <w:color w:val="000000"/>
          <w:u w:val="single"/>
        </w:rPr>
      </w:pPr>
    </w:p>
    <w:p w14:paraId="3D3B7FA2" w14:textId="3AC80F60" w:rsidR="00CB46EE" w:rsidRPr="00051C2F" w:rsidRDefault="00A66C77" w:rsidP="00CB46EE">
      <w:pPr>
        <w:spacing w:after="80"/>
        <w:rPr>
          <w:b/>
          <w:color w:val="000000"/>
          <w:u w:val="single"/>
        </w:rPr>
      </w:pPr>
      <w:r>
        <w:rPr>
          <w:b/>
          <w:u w:val="single"/>
        </w:rPr>
        <w:t xml:space="preserve">Autopost ERA </w:t>
      </w:r>
      <w:r w:rsidR="00CB46EE" w:rsidRPr="00051C2F">
        <w:rPr>
          <w:b/>
          <w:u w:val="single"/>
        </w:rPr>
        <w:t xml:space="preserve">Lines Discrepancy Report     </w:t>
      </w:r>
    </w:p>
    <w:p w14:paraId="2E9C3455" w14:textId="6309D98F" w:rsidR="00CC151E" w:rsidRPr="00CB46EE" w:rsidRDefault="00CC151E" w:rsidP="00CB46EE">
      <w:pPr>
        <w:pStyle w:val="Paragraph3"/>
        <w:ind w:left="0"/>
        <w:rPr>
          <w:vanish w:val="0"/>
        </w:rPr>
      </w:pPr>
    </w:p>
    <w:p w14:paraId="7CCF4F22"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DI LBOX WORKLIST - AUTOPOST ERA LINES DISCREPANCIES REPORT  3/30/18  Page: 1</w:t>
      </w:r>
    </w:p>
    <w:p w14:paraId="381BCAA8"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RA #: 92599                          TRACE #: ABC6467843571</w:t>
      </w:r>
    </w:p>
    <w:p w14:paraId="1D3A59E3"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PAYER: AETNA                           ERA DT: 2/1/18</w:t>
      </w:r>
    </w:p>
    <w:p w14:paraId="62971E8C"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xml:space="preserve">       PATIENT NAME                         SUBMITTED AMT    SVC DATE(S)</w:t>
      </w:r>
    </w:p>
    <w:p w14:paraId="5A7BCCD4"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preceding data = data has discrepancy</w:t>
      </w:r>
    </w:p>
    <w:p w14:paraId="5A6DD767"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w:t>
      </w:r>
    </w:p>
    <w:p w14:paraId="244FEEC6" w14:textId="0D3AEB05"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856D165" w14:textId="6B43FAAA"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EEOB Seque</w:t>
      </w:r>
      <w:r w:rsidR="008539CE">
        <w:rPr>
          <w:rFonts w:ascii="Courier New" w:hAnsi="Courier New" w:cs="Courier New"/>
          <w:sz w:val="18"/>
          <w:szCs w:val="18"/>
        </w:rPr>
        <w:t>nce #(s) on the ERA:1 K1000000 Unv</w:t>
      </w:r>
      <w:r>
        <w:rPr>
          <w:rFonts w:ascii="Courier New" w:hAnsi="Courier New" w:cs="Courier New"/>
          <w:sz w:val="18"/>
          <w:szCs w:val="18"/>
        </w:rPr>
        <w:t>erified</w:t>
      </w:r>
    </w:p>
    <w:p w14:paraId="25ABDA79" w14:textId="615C4C83"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VistA:*Last, First Middle                   186.66         7/10/00 – 7/10/00</w:t>
      </w:r>
    </w:p>
    <w:p w14:paraId="3ECE5863" w14:textId="64228DC3" w:rsidR="00A517B2" w:rsidRPr="0062186A" w:rsidRDefault="00A517B2"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 xml:space="preserve">  ERA:*Last, First Middle                   186.66         7/10/00 – 7/10/00</w:t>
      </w:r>
    </w:p>
    <w:p w14:paraId="3990697C" w14:textId="3DF2DA72" w:rsidR="00CC151E" w:rsidRPr="00051C2F" w:rsidRDefault="00CC151E" w:rsidP="00CC151E">
      <w:pPr>
        <w:rPr>
          <w:color w:val="000000"/>
        </w:rPr>
      </w:pPr>
    </w:p>
    <w:p w14:paraId="742B9442" w14:textId="40747CD6" w:rsidR="00CC151E" w:rsidRPr="00051C2F" w:rsidRDefault="00855604" w:rsidP="00855604">
      <w:pPr>
        <w:pStyle w:val="Caption"/>
        <w:jc w:val="center"/>
        <w:rPr>
          <w:sz w:val="22"/>
          <w:szCs w:val="22"/>
        </w:rPr>
      </w:pPr>
      <w:bookmarkStart w:id="652" w:name="_Toc311741161"/>
      <w:bookmarkStart w:id="653" w:name="_Toc311772667"/>
      <w:bookmarkStart w:id="654" w:name="_Toc311773546"/>
      <w:bookmarkStart w:id="655"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w:t>
      </w:r>
      <w:r w:rsidR="00A66C77">
        <w:rPr>
          <w:sz w:val="22"/>
          <w:szCs w:val="22"/>
        </w:rPr>
        <w:t>Autopost ERA Lines</w:t>
      </w:r>
      <w:r w:rsidR="00CC151E" w:rsidRPr="00051C2F">
        <w:rPr>
          <w:sz w:val="22"/>
          <w:szCs w:val="22"/>
        </w:rPr>
        <w:t xml:space="preserve"> Discrepancies</w:t>
      </w:r>
      <w:r w:rsidR="00A66C77">
        <w:rPr>
          <w:sz w:val="22"/>
          <w:szCs w:val="22"/>
        </w:rPr>
        <w:t xml:space="preserve"> Report</w:t>
      </w:r>
      <w:r w:rsidR="00CC151E" w:rsidRPr="00051C2F">
        <w:rPr>
          <w:sz w:val="22"/>
          <w:szCs w:val="22"/>
        </w:rPr>
        <w:t xml:space="preserve"> </w:t>
      </w:r>
      <w:r w:rsidRPr="00051C2F">
        <w:rPr>
          <w:sz w:val="22"/>
          <w:szCs w:val="22"/>
        </w:rPr>
        <w:t>O</w:t>
      </w:r>
      <w:r w:rsidR="00CC151E" w:rsidRPr="00051C2F">
        <w:rPr>
          <w:sz w:val="22"/>
          <w:szCs w:val="22"/>
        </w:rPr>
        <w:t>utput</w:t>
      </w:r>
      <w:bookmarkEnd w:id="652"/>
      <w:bookmarkEnd w:id="653"/>
      <w:bookmarkEnd w:id="654"/>
      <w:bookmarkEnd w:id="655"/>
    </w:p>
    <w:p w14:paraId="46E39C7D" w14:textId="77777777" w:rsidR="00F97821" w:rsidRDefault="00F97821" w:rsidP="000E5A0B">
      <w:pPr>
        <w:pStyle w:val="Heading3"/>
      </w:pPr>
    </w:p>
    <w:p w14:paraId="24F752A2" w14:textId="77777777" w:rsidR="004C751D" w:rsidRDefault="004C751D" w:rsidP="00E83CD3">
      <w:pPr>
        <w:pStyle w:val="Paragraph3"/>
      </w:pPr>
    </w:p>
    <w:p w14:paraId="3F29E7EB" w14:textId="77777777" w:rsidR="00F97821" w:rsidRDefault="00F97821">
      <w:pPr>
        <w:rPr>
          <w:rFonts w:ascii="Arial" w:hAnsi="Arial"/>
          <w:b/>
          <w:sz w:val="24"/>
        </w:rPr>
      </w:pPr>
      <w:r>
        <w:br w:type="page"/>
      </w:r>
    </w:p>
    <w:p w14:paraId="45B2FEC2" w14:textId="77777777" w:rsidR="009124A8" w:rsidRPr="003827AA" w:rsidRDefault="00485E91" w:rsidP="000E5A0B">
      <w:pPr>
        <w:pStyle w:val="Heading3"/>
      </w:pPr>
      <w:bookmarkStart w:id="656" w:name="_Toc531955309"/>
      <w:r w:rsidRPr="003827AA">
        <w:lastRenderedPageBreak/>
        <w:t>Change View</w:t>
      </w:r>
      <w:bookmarkEnd w:id="656"/>
    </w:p>
    <w:p w14:paraId="7EE430E3" w14:textId="77777777"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1334818F" w14:textId="77777777"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14:paraId="605AFF9F" w14:textId="77777777" w:rsidR="00485E91" w:rsidRPr="00051C2F" w:rsidRDefault="00485E91" w:rsidP="007B59B9">
      <w:pPr>
        <w:pStyle w:val="Paragraph4"/>
      </w:pPr>
      <w:r w:rsidRPr="003827AA">
        <w:t>The following options are available as filters.</w:t>
      </w:r>
    </w:p>
    <w:p w14:paraId="1E0D6B3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03D667B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3555EF9"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D29569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EBBA6C"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3F5B735D"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32657E1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AA41BBD"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04C90F82"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3064ACCB"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2145B4ED"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0A3A9F06"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05F36221"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65084143"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8BC86CD"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438C29AF" w14:textId="77777777"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14:paraId="7327F5CA" w14:textId="77777777" w:rsidR="00CC151E" w:rsidRPr="00051C2F" w:rsidRDefault="00CC151E" w:rsidP="000E5A0B">
      <w:pPr>
        <w:pStyle w:val="Heading3"/>
      </w:pPr>
      <w:bookmarkStart w:id="657" w:name="_Toc295353084"/>
      <w:bookmarkStart w:id="658" w:name="_Toc311741162"/>
      <w:bookmarkStart w:id="659" w:name="_Toc311773547"/>
      <w:bookmarkStart w:id="660" w:name="_Toc531955310"/>
      <w:bookmarkStart w:id="661" w:name="_Toc269910933"/>
      <w:r w:rsidRPr="00051C2F">
        <w:t>Research Menu Actions</w:t>
      </w:r>
      <w:bookmarkEnd w:id="657"/>
      <w:bookmarkEnd w:id="658"/>
      <w:bookmarkEnd w:id="659"/>
      <w:bookmarkEnd w:id="660"/>
      <w:r w:rsidR="005D5352" w:rsidRPr="00051C2F">
        <w:t xml:space="preserve"> </w:t>
      </w:r>
      <w:bookmarkEnd w:id="661"/>
    </w:p>
    <w:p w14:paraId="5F0D30B4"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05"/>
        <w:gridCol w:w="7365"/>
      </w:tblGrid>
      <w:tr w:rsidR="00AA2296" w:rsidRPr="00051C2F" w14:paraId="7171BB36" w14:textId="77777777" w:rsidTr="00CC151E">
        <w:tc>
          <w:tcPr>
            <w:tcW w:w="0" w:type="auto"/>
          </w:tcPr>
          <w:p w14:paraId="18126001" w14:textId="77777777" w:rsidR="00AA2296" w:rsidRPr="00051C2F" w:rsidRDefault="00AA2296" w:rsidP="00CC151E">
            <w:pPr>
              <w:pStyle w:val="BodyText"/>
              <w:rPr>
                <w:b/>
                <w:color w:val="000000"/>
              </w:rPr>
            </w:pPr>
            <w:r w:rsidRPr="00051C2F">
              <w:rPr>
                <w:b/>
                <w:color w:val="000000"/>
              </w:rPr>
              <w:t>Action</w:t>
            </w:r>
          </w:p>
        </w:tc>
        <w:tc>
          <w:tcPr>
            <w:tcW w:w="0" w:type="auto"/>
          </w:tcPr>
          <w:p w14:paraId="13F9CE73" w14:textId="77777777" w:rsidR="00AA2296" w:rsidRPr="00051C2F" w:rsidRDefault="00AA2296" w:rsidP="00CC151E">
            <w:pPr>
              <w:pStyle w:val="BodyText"/>
              <w:rPr>
                <w:b/>
                <w:color w:val="000000"/>
              </w:rPr>
            </w:pPr>
            <w:r w:rsidRPr="00051C2F">
              <w:rPr>
                <w:b/>
                <w:color w:val="000000"/>
              </w:rPr>
              <w:t>Description</w:t>
            </w:r>
          </w:p>
        </w:tc>
      </w:tr>
      <w:tr w:rsidR="00CC151E" w:rsidRPr="00051C2F" w14:paraId="5621E2B3" w14:textId="77777777" w:rsidTr="00CC151E">
        <w:tc>
          <w:tcPr>
            <w:tcW w:w="0" w:type="auto"/>
          </w:tcPr>
          <w:p w14:paraId="3327F19E" w14:textId="77777777" w:rsidR="00CC151E" w:rsidRPr="00051C2F" w:rsidRDefault="00CC151E" w:rsidP="00CC151E">
            <w:pPr>
              <w:pStyle w:val="BodyText"/>
              <w:rPr>
                <w:color w:val="000000"/>
              </w:rPr>
            </w:pPr>
            <w:r w:rsidRPr="00051C2F">
              <w:rPr>
                <w:color w:val="000000"/>
              </w:rPr>
              <w:t>Full Account Profile</w:t>
            </w:r>
          </w:p>
        </w:tc>
        <w:tc>
          <w:tcPr>
            <w:tcW w:w="0" w:type="auto"/>
          </w:tcPr>
          <w:p w14:paraId="1E6CFC90"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4B3DE5" w:rsidRPr="00051C2F" w14:paraId="036FE70C" w14:textId="77777777" w:rsidTr="00CC151E">
        <w:tc>
          <w:tcPr>
            <w:tcW w:w="0" w:type="auto"/>
          </w:tcPr>
          <w:p w14:paraId="6D02C451" w14:textId="047C64AF" w:rsidR="004B3DE5" w:rsidRPr="00051C2F" w:rsidRDefault="004B3DE5" w:rsidP="00CC151E">
            <w:pPr>
              <w:pStyle w:val="BodyText"/>
              <w:rPr>
                <w:color w:val="000000"/>
              </w:rPr>
            </w:pPr>
            <w:r w:rsidRPr="00051C2F">
              <w:rPr>
                <w:color w:val="000000"/>
              </w:rPr>
              <w:t>TPJI</w:t>
            </w:r>
          </w:p>
        </w:tc>
        <w:tc>
          <w:tcPr>
            <w:tcW w:w="0" w:type="auto"/>
          </w:tcPr>
          <w:p w14:paraId="0A1C86E6" w14:textId="63272F68" w:rsidR="004B3DE5" w:rsidRPr="00051C2F" w:rsidRDefault="004B3DE5" w:rsidP="00CC151E">
            <w:pPr>
              <w:pStyle w:val="BodyText"/>
            </w:pPr>
            <w:r w:rsidRPr="00051C2F">
              <w:t>Comment History will display contact information if provided</w:t>
            </w:r>
          </w:p>
        </w:tc>
      </w:tr>
      <w:tr w:rsidR="004B3DE5" w:rsidRPr="00051C2F" w14:paraId="73414EAC" w14:textId="77777777" w:rsidTr="00CC151E">
        <w:tc>
          <w:tcPr>
            <w:tcW w:w="0" w:type="auto"/>
          </w:tcPr>
          <w:p w14:paraId="76FF6164" w14:textId="71528B89" w:rsidR="004B3DE5" w:rsidRPr="00051C2F" w:rsidRDefault="004B3DE5" w:rsidP="00CC151E">
            <w:pPr>
              <w:pStyle w:val="BodyText"/>
              <w:rPr>
                <w:color w:val="000000"/>
              </w:rPr>
            </w:pPr>
            <w:r w:rsidRPr="00051C2F">
              <w:rPr>
                <w:color w:val="000000"/>
              </w:rPr>
              <w:t>Bill Comment Log</w:t>
            </w:r>
          </w:p>
        </w:tc>
        <w:tc>
          <w:tcPr>
            <w:tcW w:w="0" w:type="auto"/>
          </w:tcPr>
          <w:p w14:paraId="3E4835B6" w14:textId="06BFF00C" w:rsidR="004B3DE5" w:rsidRPr="00051C2F" w:rsidRDefault="004B3DE5" w:rsidP="00CC151E">
            <w:pPr>
              <w:pStyle w:val="BodyText"/>
            </w:pPr>
            <w:r w:rsidRPr="00051C2F">
              <w:rPr>
                <w:color w:val="000000"/>
              </w:rPr>
              <w:t>Allows user to document any necessary and pertinent information on a 3</w:t>
            </w:r>
            <w:r w:rsidRPr="00051C2F">
              <w:rPr>
                <w:color w:val="000000"/>
                <w:vertAlign w:val="superscript"/>
              </w:rPr>
              <w:t>rd</w:t>
            </w:r>
            <w:r w:rsidRPr="00051C2F">
              <w:rPr>
                <w:color w:val="000000"/>
              </w:rPr>
              <w:t xml:space="preserve"> party bill.</w:t>
            </w:r>
          </w:p>
        </w:tc>
      </w:tr>
      <w:tr w:rsidR="004B3DE5" w:rsidRPr="00051C2F" w14:paraId="6B6BD6A6" w14:textId="77777777" w:rsidTr="00CC151E">
        <w:tc>
          <w:tcPr>
            <w:tcW w:w="0" w:type="auto"/>
          </w:tcPr>
          <w:p w14:paraId="2B74083C" w14:textId="0C68B7C8" w:rsidR="004B3DE5" w:rsidRPr="00051C2F" w:rsidRDefault="004B3DE5" w:rsidP="00CC151E">
            <w:pPr>
              <w:pStyle w:val="BodyText"/>
              <w:rPr>
                <w:color w:val="000000"/>
              </w:rPr>
            </w:pPr>
            <w:r w:rsidRPr="00051C2F">
              <w:rPr>
                <w:color w:val="000000"/>
              </w:rPr>
              <w:t>Re</w:t>
            </w:r>
            <w:r>
              <w:rPr>
                <w:color w:val="000000"/>
              </w:rPr>
              <w:t>-</w:t>
            </w:r>
            <w:r w:rsidRPr="00051C2F">
              <w:rPr>
                <w:color w:val="000000"/>
              </w:rPr>
              <w:t>establish Bill</w:t>
            </w:r>
          </w:p>
        </w:tc>
        <w:tc>
          <w:tcPr>
            <w:tcW w:w="0" w:type="auto"/>
          </w:tcPr>
          <w:p w14:paraId="27670C88" w14:textId="77777777" w:rsidR="004B3DE5" w:rsidRDefault="004B3DE5" w:rsidP="00CC151E">
            <w:pPr>
              <w:pStyle w:val="BodyText"/>
              <w:rPr>
                <w:color w:val="000000"/>
              </w:rPr>
            </w:pPr>
            <w:r w:rsidRPr="00051C2F">
              <w:rPr>
                <w:color w:val="000000"/>
              </w:rPr>
              <w:t xml:space="preserve">Provides the capability to re-establish a bill for the specific site. </w:t>
            </w:r>
          </w:p>
          <w:p w14:paraId="1D6CA111" w14:textId="30931046" w:rsidR="004B3DE5" w:rsidRPr="00051C2F" w:rsidRDefault="004B3DE5" w:rsidP="00CC151E">
            <w:pPr>
              <w:pStyle w:val="BodyText"/>
              <w:rPr>
                <w:color w:val="000000"/>
              </w:rPr>
            </w:pPr>
            <w:r>
              <w:t>This is locked with the security key “RCDPEAR”.</w:t>
            </w:r>
          </w:p>
        </w:tc>
      </w:tr>
      <w:tr w:rsidR="004B3DE5" w:rsidRPr="00051C2F" w14:paraId="26DADAF9" w14:textId="77777777" w:rsidTr="00CC151E">
        <w:tc>
          <w:tcPr>
            <w:tcW w:w="0" w:type="auto"/>
          </w:tcPr>
          <w:p w14:paraId="23169777" w14:textId="49AFA484" w:rsidR="004B3DE5" w:rsidRPr="00051C2F" w:rsidRDefault="004B3DE5" w:rsidP="00CC151E">
            <w:pPr>
              <w:pStyle w:val="BodyText"/>
              <w:rPr>
                <w:color w:val="000000"/>
              </w:rPr>
            </w:pPr>
            <w:r w:rsidRPr="00051C2F">
              <w:rPr>
                <w:color w:val="000000"/>
              </w:rPr>
              <w:t>View/Print EEOB</w:t>
            </w:r>
          </w:p>
        </w:tc>
        <w:tc>
          <w:tcPr>
            <w:tcW w:w="0" w:type="auto"/>
          </w:tcPr>
          <w:p w14:paraId="64C2F917" w14:textId="5357EAA3" w:rsidR="004B3DE5" w:rsidRPr="00051C2F" w:rsidRDefault="004B3DE5" w:rsidP="00CC151E">
            <w:pPr>
              <w:pStyle w:val="BodyText"/>
              <w:rPr>
                <w:color w:val="000000"/>
              </w:rPr>
            </w:pPr>
            <w:r w:rsidRPr="00051C2F">
              <w:rPr>
                <w:color w:val="000000"/>
              </w:rPr>
              <w:t>Used to display/print the detail received on the ERA for a selected line.</w:t>
            </w:r>
          </w:p>
        </w:tc>
      </w:tr>
      <w:tr w:rsidR="004B3DE5" w:rsidRPr="00051C2F" w14:paraId="0223D755" w14:textId="77777777" w:rsidTr="00CC151E">
        <w:tc>
          <w:tcPr>
            <w:tcW w:w="0" w:type="auto"/>
          </w:tcPr>
          <w:p w14:paraId="350F4059" w14:textId="6ED14621" w:rsidR="004B3DE5" w:rsidRPr="00051C2F" w:rsidRDefault="004B3DE5" w:rsidP="00CC151E">
            <w:pPr>
              <w:pStyle w:val="BodyText"/>
              <w:rPr>
                <w:color w:val="000000"/>
              </w:rPr>
            </w:pPr>
            <w:r w:rsidRPr="00051C2F">
              <w:rPr>
                <w:color w:val="000000"/>
              </w:rPr>
              <w:t>Review Line</w:t>
            </w:r>
          </w:p>
        </w:tc>
        <w:tc>
          <w:tcPr>
            <w:tcW w:w="0" w:type="auto"/>
          </w:tcPr>
          <w:p w14:paraId="25247186" w14:textId="6D7C54CD" w:rsidR="004B3DE5" w:rsidRPr="00051C2F" w:rsidRDefault="004B3DE5"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07034A5B" w14:textId="77777777" w:rsidR="009124A8" w:rsidRPr="00051C2F" w:rsidRDefault="009124A8" w:rsidP="009124A8">
      <w:pPr>
        <w:spacing w:after="120"/>
      </w:pPr>
    </w:p>
    <w:p w14:paraId="24483BC2" w14:textId="77777777" w:rsidR="004C751D" w:rsidRDefault="00A44385" w:rsidP="00E83CD3">
      <w:pPr>
        <w:pStyle w:val="Heading4"/>
        <w:numPr>
          <w:ilvl w:val="0"/>
          <w:numId w:val="0"/>
        </w:numPr>
      </w:pPr>
      <w:r>
        <w:lastRenderedPageBreak/>
        <w:t xml:space="preserve"> </w:t>
      </w:r>
      <w:r w:rsidR="00C83F09" w:rsidRPr="00051C2F">
        <w:t>Comment History Screen of TPJI</w:t>
      </w:r>
    </w:p>
    <w:p w14:paraId="02294BE2" w14:textId="77777777"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0550DEB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0A7DD7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Subsc ID: 520372456    </w:t>
      </w:r>
    </w:p>
    <w:p w14:paraId="18ADD96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Orig Amt: 4.49       Balance Due: 0.00      </w:t>
      </w:r>
    </w:p>
    <w:p w14:paraId="607A412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21537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28C238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253C7C7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C809DF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0D386B9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488534EF"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394C98E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4A93AFB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EC8BD6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1615C0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5B8E6F0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0246AE9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6CA3EC0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7A1E1D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860FEA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4C15D31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7C50CAD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428262A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1F0EDA7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7DFB3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E8307C" w14:textId="77777777" w:rsidR="00DC4685" w:rsidRPr="00051C2F" w:rsidRDefault="00DC4685" w:rsidP="009124A8">
      <w:pPr>
        <w:spacing w:after="120"/>
      </w:pPr>
    </w:p>
    <w:p w14:paraId="1598FF08"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297CA4A8" w14:textId="77777777" w:rsidR="00C83F09" w:rsidRPr="00051C2F" w:rsidRDefault="00C83F09" w:rsidP="00906BDF">
      <w:pPr>
        <w:pStyle w:val="NoSpacing"/>
        <w:rPr>
          <w:rFonts w:ascii="Courier New" w:hAnsi="Courier New" w:cs="Courier New"/>
          <w:i/>
          <w:sz w:val="18"/>
          <w:szCs w:val="18"/>
        </w:rPr>
      </w:pPr>
    </w:p>
    <w:p w14:paraId="2DC5973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04655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K4004JU   ZELE,ELI R  Z9854           DOB: 12/08/44   Subsc ID: SUBSC ID 587893</w:t>
      </w:r>
    </w:p>
    <w:p w14:paraId="7538845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Orig Amt: 177.72</w:t>
      </w:r>
    </w:p>
    <w:p w14:paraId="143920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6E8E3EBF"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2" w:name="_Toc311741173"/>
      <w:bookmarkStart w:id="663" w:name="_Toc311772678"/>
      <w:bookmarkStart w:id="664" w:name="_Toc311773558"/>
      <w:r w:rsidRPr="00051C2F">
        <w:rPr>
          <w:rFonts w:ascii="Courier New" w:hAnsi="Courier New" w:cs="Courier New"/>
          <w:sz w:val="18"/>
          <w:szCs w:val="18"/>
        </w:rPr>
        <w:t>G2 830148494</w:t>
      </w:r>
      <w:bookmarkEnd w:id="662"/>
      <w:bookmarkEnd w:id="663"/>
      <w:bookmarkEnd w:id="664"/>
      <w:r w:rsidRPr="00051C2F">
        <w:rPr>
          <w:rFonts w:ascii="Courier New" w:hAnsi="Courier New" w:cs="Courier New"/>
          <w:sz w:val="18"/>
          <w:szCs w:val="18"/>
        </w:rPr>
        <w:t xml:space="preserve">    </w:t>
      </w:r>
    </w:p>
    <w:p w14:paraId="620A2AE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3B1CFA7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C2A96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03EA01B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43511B9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199BE2E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C5C34C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486151A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14:paraId="5885E5E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23D0D8C2"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5" w:name="_Toc311741174"/>
      <w:bookmarkStart w:id="666" w:name="_Toc311772679"/>
      <w:bookmarkStart w:id="667" w:name="_Toc311773559"/>
      <w:r w:rsidRPr="00051C2F">
        <w:rPr>
          <w:rFonts w:ascii="Courier New" w:hAnsi="Courier New" w:cs="Courier New"/>
          <w:sz w:val="18"/>
          <w:szCs w:val="18"/>
        </w:rPr>
        <w:t>ERA #: 12</w:t>
      </w:r>
      <w:bookmarkEnd w:id="665"/>
      <w:bookmarkEnd w:id="666"/>
      <w:bookmarkEnd w:id="667"/>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1E185329"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8" w:name="_Toc311741175"/>
      <w:bookmarkStart w:id="669" w:name="_Toc311772680"/>
      <w:bookmarkStart w:id="670" w:name="_Toc311773560"/>
      <w:r w:rsidRPr="00051C2F">
        <w:rPr>
          <w:rFonts w:ascii="Courier New" w:hAnsi="Courier New" w:cs="Courier New"/>
          <w:sz w:val="18"/>
          <w:szCs w:val="18"/>
        </w:rPr>
        <w:t>Trace #: 804001620000025</w:t>
      </w:r>
      <w:bookmarkEnd w:id="668"/>
      <w:bookmarkEnd w:id="669"/>
      <w:bookmarkEnd w:id="670"/>
      <w:r w:rsidRPr="00051C2F">
        <w:rPr>
          <w:rFonts w:ascii="Courier New" w:hAnsi="Courier New" w:cs="Courier New"/>
          <w:sz w:val="18"/>
          <w:szCs w:val="18"/>
        </w:rPr>
        <w:t xml:space="preserve">                                                   </w:t>
      </w:r>
    </w:p>
    <w:p w14:paraId="263B06B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7D648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0285BAC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5F5A245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2030766C"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7E3BD7C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58D22FF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1286A040" w14:textId="77777777"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51BE6D59" w14:textId="77777777" w:rsidR="00CC151E" w:rsidRPr="00051C2F" w:rsidRDefault="00CC151E" w:rsidP="000E5A0B">
      <w:pPr>
        <w:pStyle w:val="Heading3"/>
      </w:pPr>
      <w:bookmarkStart w:id="671" w:name="_Toc295353085"/>
      <w:bookmarkStart w:id="672" w:name="_Toc311741176"/>
      <w:bookmarkStart w:id="673" w:name="_Toc311773561"/>
      <w:bookmarkStart w:id="674" w:name="_Toc531955311"/>
      <w:bookmarkStart w:id="675" w:name="_Toc269910934"/>
      <w:r w:rsidRPr="00051C2F">
        <w:lastRenderedPageBreak/>
        <w:t>Example of processing a Paper Check and ERA</w:t>
      </w:r>
      <w:bookmarkEnd w:id="671"/>
      <w:bookmarkEnd w:id="672"/>
      <w:bookmarkEnd w:id="673"/>
      <w:bookmarkEnd w:id="674"/>
      <w:r w:rsidR="00B25A43" w:rsidRPr="00051C2F">
        <w:t xml:space="preserve"> </w:t>
      </w:r>
      <w:bookmarkEnd w:id="675"/>
    </w:p>
    <w:p w14:paraId="1175CEB8" w14:textId="77777777" w:rsidR="00CC151E" w:rsidRPr="00051C2F" w:rsidRDefault="00CC151E" w:rsidP="00CC151E">
      <w:pPr>
        <w:pStyle w:val="BodyText"/>
        <w:rPr>
          <w:color w:val="000000"/>
        </w:rPr>
      </w:pPr>
      <w:r w:rsidRPr="00051C2F">
        <w:rPr>
          <w:color w:val="000000"/>
        </w:rPr>
        <w:t xml:space="preserve">VAMC received a paper check from </w:t>
      </w:r>
      <w:r w:rsidR="00CC737B" w:rsidRPr="00051C2F">
        <w:rPr>
          <w:color w:val="000000"/>
        </w:rPr>
        <w:t>IBinsurance Company One</w:t>
      </w:r>
      <w:r w:rsidRPr="00051C2F">
        <w:rPr>
          <w:color w:val="000000"/>
        </w:rPr>
        <w:t xml:space="preserve">, a payer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6F882515" w14:textId="77777777" w:rsidR="001C69A8" w:rsidRPr="00051C2F" w:rsidRDefault="001C69A8" w:rsidP="00CC151E">
      <w:pPr>
        <w:pStyle w:val="BodyText"/>
        <w:rPr>
          <w:color w:val="000000"/>
        </w:rPr>
      </w:pPr>
    </w:p>
    <w:p w14:paraId="550398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F7B88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76" w:name="_Toc311741177"/>
      <w:bookmarkStart w:id="677" w:name="_Toc311772681"/>
      <w:bookmarkStart w:id="678"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76"/>
      <w:bookmarkEnd w:id="677"/>
      <w:bookmarkEnd w:id="678"/>
    </w:p>
    <w:p w14:paraId="0B6F60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4AE14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EF49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715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79" w:name="_Toc311741178"/>
      <w:bookmarkStart w:id="680" w:name="_Toc311772682"/>
      <w:bookmarkStart w:id="681" w:name="_Toc311773563"/>
      <w:r w:rsidRPr="00051C2F">
        <w:rPr>
          <w:rFonts w:ascii="Courier New" w:hAnsi="Courier New" w:cs="Courier New"/>
          <w:sz w:val="18"/>
          <w:szCs w:val="18"/>
        </w:rPr>
        <w:t>ERA POSTING STATUS: UNPOSTED//</w:t>
      </w:r>
      <w:bookmarkEnd w:id="679"/>
      <w:bookmarkEnd w:id="680"/>
      <w:bookmarkEnd w:id="681"/>
      <w:r w:rsidRPr="00051C2F">
        <w:rPr>
          <w:rFonts w:ascii="Courier New" w:hAnsi="Courier New" w:cs="Courier New"/>
          <w:sz w:val="18"/>
          <w:szCs w:val="18"/>
        </w:rPr>
        <w:t xml:space="preserve"> </w:t>
      </w:r>
    </w:p>
    <w:p w14:paraId="6268190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958AA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2" w:name="_Toc311741179"/>
      <w:bookmarkStart w:id="683" w:name="_Toc311772683"/>
      <w:bookmarkStart w:id="684"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2"/>
      <w:bookmarkEnd w:id="683"/>
      <w:bookmarkEnd w:id="684"/>
    </w:p>
    <w:p w14:paraId="59F4B9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6A25C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5" w:name="_Toc311741180"/>
      <w:bookmarkStart w:id="686" w:name="_Toc311772684"/>
      <w:bookmarkStart w:id="687" w:name="_Toc311773565"/>
      <w:r w:rsidRPr="00051C2F">
        <w:rPr>
          <w:rFonts w:ascii="Courier New" w:hAnsi="Courier New" w:cs="Courier New"/>
          <w:sz w:val="18"/>
          <w:szCs w:val="18"/>
        </w:rPr>
        <w:t>LIMIT THE SELECTION TO A DATE RANGE WHEN THE ERA WAS RECEIVED?: NO//</w:t>
      </w:r>
      <w:bookmarkEnd w:id="685"/>
      <w:bookmarkEnd w:id="686"/>
      <w:bookmarkEnd w:id="687"/>
      <w:r w:rsidRPr="00051C2F">
        <w:rPr>
          <w:rFonts w:ascii="Courier New" w:hAnsi="Courier New" w:cs="Courier New"/>
          <w:sz w:val="18"/>
          <w:szCs w:val="18"/>
        </w:rPr>
        <w:t xml:space="preserve"> </w:t>
      </w:r>
    </w:p>
    <w:p w14:paraId="2F37B8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A281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r w:rsidR="00CC737B" w:rsidRPr="00051C2F">
        <w:rPr>
          <w:rFonts w:ascii="Courier New" w:hAnsi="Courier New" w:cs="Courier New"/>
          <w:sz w:val="18"/>
          <w:szCs w:val="18"/>
        </w:rPr>
        <w:t>IBinsurance Company One</w:t>
      </w:r>
      <w:r w:rsidRPr="00051C2F">
        <w:rPr>
          <w:rFonts w:ascii="Courier New" w:hAnsi="Courier New" w:cs="Courier New"/>
          <w:sz w:val="18"/>
          <w:szCs w:val="18"/>
        </w:rPr>
        <w:t xml:space="preserve">  UNMATCHED  </w:t>
      </w:r>
    </w:p>
    <w:p w14:paraId="00445B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9845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CF8F6B" w14:textId="77777777"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6BDE8E4" w14:textId="77777777" w:rsidR="00855604" w:rsidRPr="00051C2F" w:rsidRDefault="00855604" w:rsidP="00CC151E">
      <w:pPr>
        <w:pStyle w:val="BodyText"/>
        <w:spacing w:before="120"/>
        <w:rPr>
          <w:color w:val="000000"/>
        </w:rPr>
      </w:pPr>
    </w:p>
    <w:p w14:paraId="7E9C57AE"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4EDC9AC8"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02ACC2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8" w:name="_Toc311741181"/>
      <w:bookmarkStart w:id="689" w:name="_Toc311772685"/>
      <w:bookmarkStart w:id="690" w:name="_Toc311773566"/>
      <w:r w:rsidRPr="00051C2F">
        <w:rPr>
          <w:rFonts w:ascii="Courier New" w:hAnsi="Courier New" w:cs="Courier New"/>
          <w:sz w:val="18"/>
          <w:szCs w:val="18"/>
        </w:rPr>
        <w:t>NO WORKLIST SCRATCH PAD ENTRY EXISTS FOR THIS ERA</w:t>
      </w:r>
      <w:bookmarkEnd w:id="688"/>
      <w:bookmarkEnd w:id="689"/>
      <w:bookmarkEnd w:id="690"/>
    </w:p>
    <w:p w14:paraId="04E6409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1" w:name="_Toc311741182"/>
      <w:bookmarkStart w:id="692" w:name="_Toc311772686"/>
      <w:bookmarkStart w:id="693"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1"/>
      <w:bookmarkEnd w:id="692"/>
      <w:bookmarkEnd w:id="693"/>
    </w:p>
    <w:p w14:paraId="1049C8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9B4D2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4" w:name="_Toc311741183"/>
      <w:bookmarkStart w:id="695" w:name="_Toc311772687"/>
      <w:bookmarkStart w:id="696" w:name="_Toc311773568"/>
      <w:r w:rsidRPr="00051C2F">
        <w:rPr>
          <w:rFonts w:ascii="Courier New" w:hAnsi="Courier New" w:cs="Courier New"/>
          <w:sz w:val="18"/>
          <w:szCs w:val="18"/>
        </w:rPr>
        <w:t>NO PAYMENT METHOD CODE REPORTED</w:t>
      </w:r>
      <w:bookmarkEnd w:id="694"/>
      <w:bookmarkEnd w:id="695"/>
      <w:bookmarkEnd w:id="696"/>
    </w:p>
    <w:p w14:paraId="55EB003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373D43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A1D9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7" w:name="_Toc311741184"/>
      <w:bookmarkStart w:id="698" w:name="_Toc311772688"/>
      <w:bookmarkStart w:id="699" w:name="_Toc311773569"/>
      <w:r w:rsidRPr="00051C2F">
        <w:rPr>
          <w:rFonts w:ascii="Courier New" w:hAnsi="Courier New" w:cs="Courier New"/>
          <w:sz w:val="18"/>
          <w:szCs w:val="18"/>
        </w:rPr>
        <w:t>THIS ERA DOES NOT HAVE A MATCHING EFT</w:t>
      </w:r>
      <w:bookmarkEnd w:id="697"/>
      <w:bookmarkEnd w:id="698"/>
      <w:bookmarkEnd w:id="699"/>
    </w:p>
    <w:p w14:paraId="4526316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65412BE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3D482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0" w:name="_Toc311741185"/>
      <w:bookmarkStart w:id="701" w:name="_Toc311772689"/>
      <w:bookmarkStart w:id="702"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0"/>
      <w:bookmarkEnd w:id="701"/>
      <w:bookmarkEnd w:id="702"/>
    </w:p>
    <w:p w14:paraId="1A06E6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D40A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3" w:name="_Toc311741186"/>
      <w:bookmarkStart w:id="704" w:name="_Toc311772690"/>
      <w:bookmarkStart w:id="705"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r w:rsidR="00CC737B" w:rsidRPr="00051C2F">
        <w:rPr>
          <w:rFonts w:ascii="Courier New" w:hAnsi="Courier New" w:cs="Courier New"/>
          <w:b/>
          <w:bCs/>
          <w:sz w:val="18"/>
          <w:szCs w:val="18"/>
        </w:rPr>
        <w:t>IBinsurance Company One</w:t>
      </w:r>
      <w:bookmarkEnd w:id="703"/>
      <w:bookmarkEnd w:id="704"/>
      <w:bookmarkEnd w:id="705"/>
    </w:p>
    <w:p w14:paraId="7E357E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3D84C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6" w:name="_Toc311741187"/>
      <w:bookmarkStart w:id="707" w:name="_Toc311772691"/>
      <w:bookmarkStart w:id="708"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06"/>
      <w:bookmarkEnd w:id="707"/>
      <w:bookmarkEnd w:id="708"/>
    </w:p>
    <w:p w14:paraId="041AF1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14:paraId="18B737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C970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9" w:name="_Toc311741188"/>
      <w:bookmarkStart w:id="710" w:name="_Toc311772692"/>
      <w:bookmarkStart w:id="711"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09"/>
      <w:bookmarkEnd w:id="710"/>
      <w:bookmarkEnd w:id="711"/>
    </w:p>
    <w:p w14:paraId="15DE943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E93570" w14:textId="77777777" w:rsidR="001C69A8" w:rsidRPr="00051C2F" w:rsidRDefault="001C69A8" w:rsidP="00CC151E">
      <w:pPr>
        <w:pStyle w:val="BodyText"/>
        <w:spacing w:before="120"/>
        <w:rPr>
          <w:color w:val="000000"/>
        </w:rPr>
      </w:pPr>
    </w:p>
    <w:p w14:paraId="0BB3BE4A" w14:textId="77777777" w:rsidR="009C5117" w:rsidRDefault="009C5117">
      <w:pPr>
        <w:rPr>
          <w:color w:val="000000"/>
        </w:rPr>
      </w:pPr>
      <w:r>
        <w:rPr>
          <w:color w:val="000000"/>
        </w:rPr>
        <w:br w:type="page"/>
      </w:r>
    </w:p>
    <w:p w14:paraId="0997E3FE" w14:textId="77777777" w:rsidR="006F54EC" w:rsidRDefault="00CC151E" w:rsidP="006F54EC">
      <w:pPr>
        <w:pStyle w:val="BodyText"/>
        <w:spacing w:before="120"/>
        <w:rPr>
          <w:color w:val="000000"/>
        </w:rPr>
      </w:pPr>
      <w:r w:rsidRPr="00051C2F">
        <w:rPr>
          <w:color w:val="000000"/>
        </w:rPr>
        <w:lastRenderedPageBreak/>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23124936" w14:textId="77777777"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0F8F7077"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0CDA42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2C36D87C"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F1BE3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F9C9B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BBA2C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11619D7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8E2B5E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5C68FFF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Tst: NO       </w:t>
      </w:r>
    </w:p>
    <w:p w14:paraId="43305E2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3199CE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4836DB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1   Net Payment Amt: 0.00                            </w:t>
      </w:r>
    </w:p>
    <w:p w14:paraId="7114016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2785DD9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55931E0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Tst: ??      </w:t>
      </w:r>
    </w:p>
    <w:p w14:paraId="07F4F95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C0F75C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825F29D"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D9480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24AD09F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14:paraId="1D63FEE8" w14:textId="55CE1D34"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036CA46"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70FA978C"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14:paraId="5894D7EF"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612CD2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8AC6B5"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59F5BEFB"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43AC89FC"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4D366A7A" w14:textId="77777777" w:rsidR="00CC151E" w:rsidRPr="00051C2F" w:rsidRDefault="00CC151E" w:rsidP="00174DF6">
      <w:pPr>
        <w:pStyle w:val="BodyText"/>
        <w:rPr>
          <w:color w:val="000000"/>
        </w:rPr>
      </w:pPr>
    </w:p>
    <w:p w14:paraId="3B9FB3AC"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BC8FC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74E555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0B5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2" w:name="_Toc311741189"/>
      <w:bookmarkStart w:id="713" w:name="_Toc311772693"/>
      <w:bookmarkStart w:id="714"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2"/>
      <w:bookmarkEnd w:id="713"/>
      <w:bookmarkEnd w:id="714"/>
    </w:p>
    <w:p w14:paraId="5663F8A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46047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1D262A1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5" w:name="_Toc311741190"/>
      <w:bookmarkStart w:id="716" w:name="_Toc311772694"/>
      <w:bookmarkStart w:id="717" w:name="_Toc311773575"/>
      <w:r w:rsidRPr="00051C2F">
        <w:rPr>
          <w:rFonts w:ascii="Courier New" w:hAnsi="Courier New" w:cs="Courier New"/>
          <w:sz w:val="18"/>
          <w:szCs w:val="18"/>
        </w:rPr>
        <w:t>EOB Type: NORMAL EOB</w:t>
      </w:r>
      <w:bookmarkEnd w:id="715"/>
      <w:bookmarkEnd w:id="716"/>
      <w:bookmarkEnd w:id="717"/>
      <w:r w:rsidRPr="00051C2F">
        <w:rPr>
          <w:rFonts w:ascii="Courier New" w:hAnsi="Courier New" w:cs="Courier New"/>
          <w:sz w:val="18"/>
          <w:szCs w:val="18"/>
        </w:rPr>
        <w:t xml:space="preserve">                                                         </w:t>
      </w:r>
    </w:p>
    <w:p w14:paraId="5C2A6F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62F341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r w:rsidR="00F03A85" w:rsidRPr="00051C2F">
        <w:rPr>
          <w:rFonts w:ascii="Courier New" w:hAnsi="Courier New" w:cs="Courier New"/>
          <w:sz w:val="18"/>
          <w:szCs w:val="18"/>
        </w:rPr>
        <w:t>IBinsuranc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292D6E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4EE2431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593435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303A3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7DA51AA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1FC63B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8" w:name="_Toc311741191"/>
      <w:bookmarkStart w:id="719" w:name="_Toc311772695"/>
      <w:bookmarkStart w:id="720"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18"/>
      <w:bookmarkEnd w:id="719"/>
      <w:bookmarkEnd w:id="720"/>
    </w:p>
    <w:p w14:paraId="0A8B39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A1F51A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8CE0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3D93C7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6968C3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73159D5F"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432C8A" w14:textId="77777777" w:rsidR="00855604" w:rsidRPr="00051C2F" w:rsidRDefault="00855604" w:rsidP="00174DF6">
      <w:pPr>
        <w:pStyle w:val="BodyText"/>
        <w:spacing w:before="120"/>
        <w:rPr>
          <w:color w:val="000000"/>
        </w:rPr>
      </w:pPr>
    </w:p>
    <w:p w14:paraId="6F107AAE" w14:textId="77777777" w:rsidR="00855604" w:rsidRPr="00051C2F" w:rsidRDefault="00855604" w:rsidP="00174DF6">
      <w:pPr>
        <w:pStyle w:val="BodyText"/>
        <w:spacing w:before="120"/>
        <w:rPr>
          <w:color w:val="000000"/>
        </w:rPr>
      </w:pPr>
    </w:p>
    <w:p w14:paraId="663F492A" w14:textId="77777777"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24E6B616" w14:textId="77777777" w:rsidR="00CC151E" w:rsidRPr="00A70FF9" w:rsidRDefault="00AA248F" w:rsidP="00E501BE">
      <w:pPr>
        <w:pStyle w:val="Heading4"/>
        <w:ind w:left="1440" w:hanging="1530"/>
      </w:pPr>
      <w:r w:rsidRPr="00A70FF9">
        <w:t xml:space="preserve">  Create Receipt </w:t>
      </w:r>
    </w:p>
    <w:p w14:paraId="41E43E10"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6C2DBE0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DF3688"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5B3BD725"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21B99B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68830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06A5EC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266175C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1" w:name="_Toc311741192"/>
      <w:bookmarkStart w:id="722" w:name="_Toc311772696"/>
      <w:bookmarkStart w:id="723" w:name="_Toc311773577"/>
      <w:r w:rsidRPr="00051C2F">
        <w:rPr>
          <w:rFonts w:ascii="Courier New" w:hAnsi="Courier New" w:cs="Courier New"/>
          <w:sz w:val="18"/>
          <w:szCs w:val="18"/>
        </w:rPr>
        <w:t>PAYMENTS (LINES FOR RECEIPT):</w:t>
      </w:r>
      <w:bookmarkEnd w:id="721"/>
      <w:bookmarkEnd w:id="722"/>
      <w:bookmarkEnd w:id="723"/>
      <w:r w:rsidRPr="00051C2F">
        <w:rPr>
          <w:rFonts w:ascii="Courier New" w:hAnsi="Courier New" w:cs="Courier New"/>
          <w:sz w:val="18"/>
          <w:szCs w:val="18"/>
        </w:rPr>
        <w:t xml:space="preserve">                                                </w:t>
      </w:r>
    </w:p>
    <w:p w14:paraId="03F106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50A46B1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AC86B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4" w:name="_Toc311741193"/>
      <w:bookmarkStart w:id="725" w:name="_Toc311772697"/>
      <w:bookmarkStart w:id="726" w:name="_Toc311773578"/>
      <w:r w:rsidRPr="00051C2F">
        <w:rPr>
          <w:rFonts w:ascii="Courier New" w:hAnsi="Courier New" w:cs="Courier New"/>
          <w:sz w:val="18"/>
          <w:szCs w:val="18"/>
        </w:rPr>
        <w:t>ZERO DOLLAR PAYMENTS:</w:t>
      </w:r>
      <w:bookmarkEnd w:id="724"/>
      <w:bookmarkEnd w:id="725"/>
      <w:bookmarkEnd w:id="726"/>
      <w:r w:rsidRPr="00051C2F">
        <w:rPr>
          <w:rFonts w:ascii="Courier New" w:hAnsi="Courier New" w:cs="Courier New"/>
          <w:sz w:val="18"/>
          <w:szCs w:val="18"/>
        </w:rPr>
        <w:t xml:space="preserve">                                                        </w:t>
      </w:r>
    </w:p>
    <w:p w14:paraId="4BB96A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233F732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43076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3F11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91FEA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03E34D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21178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340C8A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5DE490"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48164FDD" w14:textId="77777777" w:rsidR="00174DF6" w:rsidRPr="00051C2F" w:rsidRDefault="00174DF6" w:rsidP="00174DF6">
      <w:pPr>
        <w:pStyle w:val="BodyText"/>
        <w:spacing w:before="120"/>
        <w:rPr>
          <w:color w:val="000000"/>
        </w:rPr>
      </w:pPr>
    </w:p>
    <w:p w14:paraId="1B02AC2D" w14:textId="77777777"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5093FA7C" w14:textId="77777777" w:rsidR="001C69A8" w:rsidRPr="00051C2F" w:rsidRDefault="001C69A8" w:rsidP="00174DF6">
      <w:pPr>
        <w:pStyle w:val="BodyText"/>
        <w:spacing w:before="120"/>
        <w:rPr>
          <w:color w:val="000000"/>
        </w:rPr>
      </w:pPr>
    </w:p>
    <w:p w14:paraId="57FD5378"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77F61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7" w:name="_Toc311741194"/>
      <w:bookmarkStart w:id="728" w:name="_Toc311772698"/>
      <w:bookmarkStart w:id="729" w:name="_Toc311773579"/>
      <w:r w:rsidRPr="00051C2F">
        <w:rPr>
          <w:rFonts w:ascii="Courier New" w:hAnsi="Courier New" w:cs="Courier New"/>
          <w:sz w:val="18"/>
          <w:szCs w:val="18"/>
        </w:rPr>
        <w:t>THIS ACTION WILL CREATE THE RECEIPT FOR THIS ERA.  ONCE THE RECEIPT IS</w:t>
      </w:r>
      <w:bookmarkEnd w:id="727"/>
      <w:bookmarkEnd w:id="728"/>
      <w:bookmarkEnd w:id="729"/>
    </w:p>
    <w:p w14:paraId="1127AA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0" w:name="_Toc311741195"/>
      <w:bookmarkStart w:id="731" w:name="_Toc311772699"/>
      <w:bookmarkStart w:id="732" w:name="_Toc311773580"/>
      <w:r w:rsidRPr="00051C2F">
        <w:rPr>
          <w:rFonts w:ascii="Courier New" w:hAnsi="Courier New" w:cs="Courier New"/>
          <w:sz w:val="18"/>
          <w:szCs w:val="18"/>
        </w:rPr>
        <w:t>CREATED HERE, NO MORE AUTOMATIC ADJUSTMENTS MAY BE MADE FOR THIS ERA.</w:t>
      </w:r>
      <w:bookmarkEnd w:id="730"/>
      <w:bookmarkEnd w:id="731"/>
      <w:bookmarkEnd w:id="732"/>
    </w:p>
    <w:p w14:paraId="39D78A5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CE240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3" w:name="_Toc311741196"/>
      <w:bookmarkStart w:id="734" w:name="_Toc311772700"/>
      <w:bookmarkStart w:id="735"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3"/>
      <w:bookmarkEnd w:id="734"/>
      <w:bookmarkEnd w:id="735"/>
    </w:p>
    <w:p w14:paraId="2ED28B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4FF4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r w:rsidR="000F71DC" w:rsidRPr="00051C2F">
        <w:rPr>
          <w:rFonts w:ascii="Courier New" w:hAnsi="Courier New" w:cs="Courier New"/>
          <w:sz w:val="18"/>
          <w:szCs w:val="18"/>
        </w:rPr>
        <w:t>IBpatient,One A</w:t>
      </w:r>
      <w:r w:rsidRPr="00051C2F">
        <w:rPr>
          <w:rFonts w:ascii="Courier New" w:hAnsi="Courier New" w:cs="Courier New"/>
          <w:sz w:val="18"/>
          <w:szCs w:val="18"/>
        </w:rPr>
        <w:t xml:space="preserve">   </w:t>
      </w:r>
    </w:p>
    <w:p w14:paraId="3C6C11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18F9B9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3CE1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6" w:name="_Toc311741197"/>
      <w:bookmarkStart w:id="737" w:name="_Toc311772701"/>
      <w:bookmarkStart w:id="738"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36"/>
      <w:bookmarkEnd w:id="737"/>
      <w:bookmarkEnd w:id="738"/>
    </w:p>
    <w:p w14:paraId="1DA09A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2A3D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E645C6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9" w:name="_Toc311741198"/>
      <w:bookmarkStart w:id="740" w:name="_Toc311772702"/>
      <w:bookmarkStart w:id="741"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39"/>
      <w:bookmarkEnd w:id="740"/>
      <w:bookmarkEnd w:id="741"/>
    </w:p>
    <w:p w14:paraId="2B3A9B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27E0875" w14:textId="77777777" w:rsidR="009124A8" w:rsidRPr="00051C2F" w:rsidRDefault="009124A8" w:rsidP="00174DF6">
      <w:pPr>
        <w:pStyle w:val="BodyText"/>
        <w:spacing w:before="120"/>
        <w:rPr>
          <w:color w:val="000000"/>
        </w:rPr>
      </w:pPr>
    </w:p>
    <w:p w14:paraId="38172D0C" w14:textId="77777777" w:rsidR="00855604" w:rsidRPr="00051C2F" w:rsidRDefault="00855604" w:rsidP="00174DF6">
      <w:pPr>
        <w:pStyle w:val="BodyText"/>
        <w:spacing w:before="120"/>
        <w:rPr>
          <w:color w:val="000000"/>
        </w:rPr>
      </w:pPr>
    </w:p>
    <w:p w14:paraId="6C27F635" w14:textId="77777777" w:rsidR="00855604" w:rsidRPr="00051C2F" w:rsidRDefault="00855604" w:rsidP="00174DF6">
      <w:pPr>
        <w:pStyle w:val="BodyText"/>
        <w:spacing w:before="120"/>
        <w:rPr>
          <w:color w:val="000000"/>
        </w:rPr>
      </w:pPr>
    </w:p>
    <w:p w14:paraId="541D3FB8" w14:textId="77777777"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0122686A" w14:textId="77777777" w:rsidR="001C69A8" w:rsidRPr="00051C2F" w:rsidRDefault="001C69A8" w:rsidP="00855604">
      <w:pPr>
        <w:pStyle w:val="BodyText"/>
        <w:spacing w:before="120"/>
        <w:rPr>
          <w:color w:val="000000"/>
        </w:rPr>
      </w:pPr>
    </w:p>
    <w:p w14:paraId="200C5392"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13EED033"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4BB5F06F" w14:textId="77777777" w:rsidR="00CC151E"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1DD5A17D" w14:textId="77777777" w:rsidR="00767F1F" w:rsidRPr="00767F1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27A0FB66" w14:textId="77777777" w:rsidR="00767F1F" w:rsidRPr="00051C2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59A0F8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Account                     Pay Date  By             Pay Amt  Proc Amt</w:t>
      </w:r>
    </w:p>
    <w:p w14:paraId="0F69090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B8B5D67"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3C8B23C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40E8E16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11B671C" w14:textId="77777777" w:rsidR="00CC151E" w:rsidRPr="006A7019" w:rsidRDefault="00CC151E" w:rsidP="006A7019">
      <w:pPr>
        <w:pStyle w:val="Caption"/>
        <w:rPr>
          <w:b w:val="0"/>
          <w:sz w:val="22"/>
          <w:szCs w:val="22"/>
        </w:rPr>
      </w:pPr>
      <w:bookmarkStart w:id="742" w:name="_Toc311741199"/>
      <w:bookmarkStart w:id="743" w:name="_Toc311772703"/>
      <w:bookmarkStart w:id="744" w:name="_Toc311773584"/>
      <w:bookmarkStart w:id="745" w:name="_Toc396398355"/>
      <w:r w:rsidRPr="006A7019">
        <w:rPr>
          <w:b w:val="0"/>
          <w:sz w:val="22"/>
          <w:szCs w:val="22"/>
        </w:rPr>
        <w:t>Receipt History</w:t>
      </w:r>
      <w:bookmarkEnd w:id="742"/>
      <w:bookmarkEnd w:id="743"/>
      <w:bookmarkEnd w:id="744"/>
      <w:bookmarkEnd w:id="745"/>
    </w:p>
    <w:p w14:paraId="534F7656" w14:textId="77777777" w:rsidR="00592DB5" w:rsidRPr="00051C2F" w:rsidRDefault="00592DB5" w:rsidP="00592DB5"/>
    <w:p w14:paraId="2A7BA0E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 xml:space="preserve">On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63D97C3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297F14D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0B4F1AD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4C4FC9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41C562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0E21C959"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4136112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23C08DC"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642CD30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26A7F3E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1445C32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535BC8BD" w14:textId="77777777" w:rsidR="009124A8" w:rsidRPr="00051C2F" w:rsidRDefault="009124A8" w:rsidP="00592DB5">
      <w:pPr>
        <w:pStyle w:val="BodyText"/>
        <w:spacing w:before="120"/>
        <w:rPr>
          <w:color w:val="000000"/>
        </w:rPr>
      </w:pPr>
    </w:p>
    <w:p w14:paraId="0330EF41"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07573602"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37BF9058"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4B11517B"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26FBE36"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43E1185A" w14:textId="77777777" w:rsidR="00855604" w:rsidRPr="00051C2F" w:rsidRDefault="00855604" w:rsidP="00855604">
      <w:pPr>
        <w:pStyle w:val="BodyText"/>
        <w:spacing w:before="120"/>
        <w:rPr>
          <w:color w:val="000000"/>
        </w:rPr>
      </w:pPr>
    </w:p>
    <w:p w14:paraId="2D6FFC8E" w14:textId="77777777" w:rsidR="00855604" w:rsidRPr="00051C2F" w:rsidRDefault="00855604" w:rsidP="00855604">
      <w:pPr>
        <w:pStyle w:val="BodyText"/>
        <w:spacing w:before="120"/>
        <w:rPr>
          <w:color w:val="000000"/>
        </w:rPr>
      </w:pPr>
    </w:p>
    <w:p w14:paraId="3C388E7B" w14:textId="77777777" w:rsidR="00855604" w:rsidRPr="00051C2F" w:rsidRDefault="00855604" w:rsidP="00855604">
      <w:pPr>
        <w:pStyle w:val="BodyText"/>
        <w:spacing w:before="120"/>
        <w:rPr>
          <w:color w:val="000000"/>
        </w:rPr>
      </w:pPr>
    </w:p>
    <w:p w14:paraId="60BED5AE" w14:textId="77777777" w:rsidR="00CC151E" w:rsidRPr="00051C2F" w:rsidRDefault="00CC151E" w:rsidP="000E5A0B">
      <w:pPr>
        <w:pStyle w:val="Heading3"/>
      </w:pPr>
      <w:bookmarkStart w:id="746" w:name="_Toc295353086"/>
      <w:bookmarkStart w:id="747" w:name="_Toc311741200"/>
      <w:bookmarkStart w:id="748" w:name="_Toc311773585"/>
      <w:bookmarkStart w:id="749" w:name="_Toc531955312"/>
      <w:bookmarkStart w:id="750" w:name="_Toc269910935"/>
      <w:r w:rsidRPr="00051C2F">
        <w:t>Example of processing a matched ERA and EFT</w:t>
      </w:r>
      <w:bookmarkEnd w:id="746"/>
      <w:bookmarkEnd w:id="747"/>
      <w:bookmarkEnd w:id="748"/>
      <w:bookmarkEnd w:id="749"/>
      <w:r w:rsidR="00B93058" w:rsidRPr="00051C2F">
        <w:t xml:space="preserve"> </w:t>
      </w:r>
      <w:bookmarkEnd w:id="750"/>
    </w:p>
    <w:p w14:paraId="14185B9D" w14:textId="77777777" w:rsidR="00CC151E" w:rsidRPr="00051C2F" w:rsidRDefault="00CC151E" w:rsidP="00174DF6">
      <w:pPr>
        <w:pStyle w:val="BodyText"/>
        <w:rPr>
          <w:color w:val="000000"/>
        </w:rPr>
      </w:pPr>
      <w:r w:rsidRPr="00051C2F">
        <w:rPr>
          <w:color w:val="000000"/>
        </w:rPr>
        <w:t xml:space="preserve">VAMC received an Electronic Funds Transfer (EFT) from </w:t>
      </w:r>
      <w:r w:rsidR="002A2124" w:rsidRPr="00051C2F">
        <w:rPr>
          <w:color w:val="000000"/>
        </w:rPr>
        <w:t>IBinsurance Company One</w:t>
      </w:r>
      <w:r w:rsidR="00855604" w:rsidRPr="00051C2F">
        <w:rPr>
          <w:color w:val="000000"/>
        </w:rPr>
        <w:t xml:space="preserve">, </w:t>
      </w:r>
      <w:r w:rsidRPr="00051C2F">
        <w:rPr>
          <w:color w:val="000000"/>
        </w:rPr>
        <w:t xml:space="preserve">a payer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057F62FE" w14:textId="77777777" w:rsidR="001C69A8" w:rsidRPr="00051C2F" w:rsidRDefault="001C69A8" w:rsidP="00174DF6">
      <w:pPr>
        <w:pStyle w:val="BodyText"/>
        <w:rPr>
          <w:color w:val="000000"/>
        </w:rPr>
      </w:pPr>
    </w:p>
    <w:p w14:paraId="03054C4C"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4C9E8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1" w:name="_Toc311741201"/>
      <w:bookmarkStart w:id="752" w:name="_Toc311772704"/>
      <w:bookmarkStart w:id="753"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1"/>
      <w:bookmarkEnd w:id="752"/>
      <w:bookmarkEnd w:id="753"/>
    </w:p>
    <w:p w14:paraId="7F6B881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51282F"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4" w:name="_Toc311741202"/>
      <w:bookmarkStart w:id="755" w:name="_Toc311772705"/>
      <w:bookmarkStart w:id="756" w:name="_Toc311773587"/>
      <w:r w:rsidRPr="00051C2F">
        <w:rPr>
          <w:rFonts w:ascii="Courier New" w:hAnsi="Courier New" w:cs="Courier New"/>
          <w:sz w:val="18"/>
          <w:szCs w:val="18"/>
        </w:rPr>
        <w:t>DO YOU WANT A (L)IST OF ERAs OR A (S)PECIFIC ONE?: LIST//</w:t>
      </w:r>
      <w:bookmarkEnd w:id="754"/>
      <w:bookmarkEnd w:id="755"/>
      <w:bookmarkEnd w:id="756"/>
      <w:r w:rsidR="0019191C" w:rsidRPr="00051C2F">
        <w:rPr>
          <w:rFonts w:ascii="Courier New" w:hAnsi="Courier New" w:cs="Courier New"/>
          <w:sz w:val="18"/>
          <w:szCs w:val="18"/>
        </w:rPr>
        <w:t xml:space="preserve"> </w:t>
      </w:r>
    </w:p>
    <w:p w14:paraId="537F6BB7"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5420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793459"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7" w:name="_Toc311741206"/>
      <w:bookmarkStart w:id="758" w:name="_Toc311772709"/>
      <w:bookmarkStart w:id="759" w:name="_Toc311773591"/>
      <w:r w:rsidRPr="00051C2F">
        <w:rPr>
          <w:rFonts w:ascii="Courier New" w:hAnsi="Courier New" w:cs="Courier New"/>
          <w:sz w:val="18"/>
          <w:szCs w:val="18"/>
        </w:rPr>
        <w:t>LIMIT THE SELECTION TO A DATE RANGE WHEN THE ERA WAS RECEIVED?: NO//</w:t>
      </w:r>
      <w:bookmarkEnd w:id="757"/>
      <w:bookmarkEnd w:id="758"/>
      <w:bookmarkEnd w:id="759"/>
      <w:r w:rsidRPr="00051C2F">
        <w:rPr>
          <w:rFonts w:ascii="Courier New" w:hAnsi="Courier New" w:cs="Courier New"/>
          <w:sz w:val="18"/>
          <w:szCs w:val="18"/>
        </w:rPr>
        <w:t xml:space="preserve"> </w:t>
      </w:r>
    </w:p>
    <w:p w14:paraId="0CDA28E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60E9D6" w14:textId="77777777" w:rsidR="001C69A8" w:rsidRPr="00051C2F" w:rsidRDefault="001C69A8" w:rsidP="00174DF6">
      <w:pPr>
        <w:pStyle w:val="BodyText"/>
        <w:tabs>
          <w:tab w:val="left" w:pos="360"/>
        </w:tabs>
        <w:spacing w:before="120"/>
        <w:rPr>
          <w:color w:val="000000"/>
        </w:rPr>
      </w:pPr>
    </w:p>
    <w:p w14:paraId="28F77323"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3808C8A0" w14:textId="77777777" w:rsidR="001C69A8" w:rsidRPr="00051C2F" w:rsidRDefault="001C69A8" w:rsidP="00174DF6">
      <w:pPr>
        <w:pStyle w:val="BodyText"/>
        <w:tabs>
          <w:tab w:val="left" w:pos="360"/>
        </w:tabs>
        <w:spacing w:before="120"/>
        <w:rPr>
          <w:color w:val="000000"/>
        </w:rPr>
      </w:pPr>
    </w:p>
    <w:p w14:paraId="440583D5"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9F56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 xml:space="preserve">  MATCHED  </w:t>
      </w:r>
    </w:p>
    <w:p w14:paraId="55D2AB5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0384B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0" w:name="_Toc311741207"/>
      <w:bookmarkStart w:id="761" w:name="_Toc311772710"/>
      <w:bookmarkStart w:id="762" w:name="_Toc311773592"/>
      <w:r w:rsidRPr="00051C2F">
        <w:rPr>
          <w:rFonts w:ascii="Courier New" w:hAnsi="Courier New" w:cs="Courier New"/>
          <w:sz w:val="18"/>
          <w:szCs w:val="18"/>
        </w:rPr>
        <w:t>NO WORKLIST SCRATCH PAD ENTRY EXISTS FOR THIS ERA</w:t>
      </w:r>
      <w:bookmarkEnd w:id="760"/>
      <w:bookmarkEnd w:id="761"/>
      <w:bookmarkEnd w:id="762"/>
    </w:p>
    <w:p w14:paraId="38073A1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reate scratchpad, (V)iew ERA details or (E)xit:</w:t>
      </w:r>
    </w:p>
    <w:p w14:paraId="084C8D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EAA39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3" w:name="_Toc311741209"/>
      <w:bookmarkStart w:id="764" w:name="_Toc311772712"/>
      <w:bookmarkStart w:id="765" w:name="_Toc311773594"/>
      <w:r w:rsidRPr="00051C2F">
        <w:rPr>
          <w:rFonts w:ascii="Courier New" w:hAnsi="Courier New" w:cs="Courier New"/>
          <w:sz w:val="18"/>
          <w:szCs w:val="18"/>
        </w:rPr>
        <w:t>NO PAYMENT METHOD CODE REPORTED</w:t>
      </w:r>
      <w:bookmarkEnd w:id="763"/>
      <w:bookmarkEnd w:id="764"/>
      <w:bookmarkEnd w:id="765"/>
    </w:p>
    <w:p w14:paraId="73927E9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0F63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D42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6" w:name="_Toc311741210"/>
      <w:bookmarkStart w:id="767" w:name="_Toc311772713"/>
      <w:bookmarkStart w:id="768" w:name="_Toc311773595"/>
      <w:r w:rsidRPr="00051C2F">
        <w:rPr>
          <w:rFonts w:ascii="Courier New" w:hAnsi="Courier New" w:cs="Courier New"/>
          <w:sz w:val="18"/>
          <w:szCs w:val="18"/>
        </w:rPr>
        <w:t>ORDER OF PAYMENTS: NO ORDER//</w:t>
      </w:r>
      <w:bookmarkEnd w:id="766"/>
      <w:bookmarkEnd w:id="767"/>
      <w:bookmarkEnd w:id="768"/>
    </w:p>
    <w:p w14:paraId="258F638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AF776" w14:textId="77777777"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3924182C"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38C03391"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40870483"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16C4F05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1C449F15"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F97B6EF"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A519B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37BB21E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211188B8"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38B6CBD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57B6DE8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Tst: NO      </w:t>
      </w:r>
    </w:p>
    <w:p w14:paraId="1D82EE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42F8231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467150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2   Net Payment Amt: 32.29                           </w:t>
      </w:r>
    </w:p>
    <w:p w14:paraId="419E880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79D66B1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31D7EBD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Tst: NO      </w:t>
      </w:r>
    </w:p>
    <w:p w14:paraId="437F427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042695C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74C70AB"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69" w:name="_Toc311741211"/>
      <w:bookmarkStart w:id="770" w:name="_Toc311772714"/>
      <w:bookmarkStart w:id="771" w:name="_Toc311773596"/>
      <w:r w:rsidRPr="00051C2F">
        <w:rPr>
          <w:rFonts w:ascii="Courier New" w:hAnsi="Courier New" w:cs="Courier New"/>
          <w:sz w:val="18"/>
          <w:szCs w:val="18"/>
        </w:rPr>
        <w:t>Enter ?? for more actions</w:t>
      </w:r>
      <w:bookmarkEnd w:id="769"/>
      <w:bookmarkEnd w:id="770"/>
      <w:bookmarkEnd w:id="771"/>
      <w:r w:rsidRPr="00051C2F">
        <w:rPr>
          <w:rFonts w:ascii="Courier New" w:hAnsi="Courier New" w:cs="Courier New"/>
          <w:sz w:val="18"/>
          <w:szCs w:val="18"/>
        </w:rPr>
        <w:t xml:space="preserve">                                             </w:t>
      </w:r>
    </w:p>
    <w:p w14:paraId="2A8B429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14:paraId="3B87497E" w14:textId="5F4340E9"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501B330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14:paraId="3E82501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14:paraId="284852E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9A271F6" w14:textId="77777777" w:rsidR="008668F1" w:rsidRPr="00051C2F" w:rsidRDefault="008668F1" w:rsidP="009124A8">
      <w:pPr>
        <w:pStyle w:val="BodyText"/>
        <w:ind w:left="360"/>
        <w:rPr>
          <w:color w:val="000000"/>
        </w:rPr>
      </w:pPr>
    </w:p>
    <w:p w14:paraId="67FAF415"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2172C470"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4AE6CB5D" w14:textId="77777777" w:rsidR="00033206" w:rsidRPr="00051C2F" w:rsidRDefault="00033206" w:rsidP="00174DF6">
      <w:pPr>
        <w:pStyle w:val="BodyText"/>
        <w:rPr>
          <w:color w:val="000000"/>
        </w:rPr>
      </w:pPr>
    </w:p>
    <w:p w14:paraId="13147DFD"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1432062A"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5E233606" w14:textId="77777777" w:rsidR="00540AC5" w:rsidRPr="00051C2F" w:rsidRDefault="00540AC5" w:rsidP="00174DF6">
      <w:pPr>
        <w:pStyle w:val="BodyText"/>
        <w:rPr>
          <w:color w:val="000000"/>
        </w:rPr>
      </w:pPr>
    </w:p>
    <w:p w14:paraId="07DC69F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D8C2ED"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6FBAD4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6D73C9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E16D787"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55</w:t>
      </w:r>
    </w:p>
    <w:p w14:paraId="1D5719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3181E90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2" w:name="_Toc311741212"/>
      <w:bookmarkStart w:id="773" w:name="_Toc311772715"/>
      <w:bookmarkStart w:id="774" w:name="_Toc311773597"/>
      <w:r w:rsidRPr="00051C2F">
        <w:rPr>
          <w:rFonts w:ascii="Courier New" w:hAnsi="Courier New" w:cs="Courier New"/>
          <w:sz w:val="18"/>
          <w:szCs w:val="18"/>
        </w:rPr>
        <w:t>PAYMENTS (LINES FOR RECEIPT):</w:t>
      </w:r>
      <w:bookmarkEnd w:id="772"/>
      <w:bookmarkEnd w:id="773"/>
      <w:bookmarkEnd w:id="774"/>
      <w:r w:rsidRPr="00051C2F">
        <w:rPr>
          <w:rFonts w:ascii="Courier New" w:hAnsi="Courier New" w:cs="Courier New"/>
          <w:sz w:val="18"/>
          <w:szCs w:val="18"/>
        </w:rPr>
        <w:t xml:space="preserve">                                                </w:t>
      </w:r>
    </w:p>
    <w:p w14:paraId="5FD68F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52F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1C0D4EF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9BE4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5" w:name="_Toc311741213"/>
      <w:bookmarkStart w:id="776" w:name="_Toc311772716"/>
      <w:bookmarkStart w:id="777" w:name="_Toc311773598"/>
      <w:r w:rsidRPr="00051C2F">
        <w:rPr>
          <w:rFonts w:ascii="Courier New" w:hAnsi="Courier New" w:cs="Courier New"/>
          <w:sz w:val="18"/>
          <w:szCs w:val="18"/>
        </w:rPr>
        <w:t>ZERO DOLLAR PAYMENTS:</w:t>
      </w:r>
      <w:bookmarkEnd w:id="775"/>
      <w:bookmarkEnd w:id="776"/>
      <w:bookmarkEnd w:id="777"/>
      <w:r w:rsidRPr="00051C2F">
        <w:rPr>
          <w:rFonts w:ascii="Courier New" w:hAnsi="Courier New" w:cs="Courier New"/>
          <w:sz w:val="18"/>
          <w:szCs w:val="18"/>
        </w:rPr>
        <w:t xml:space="preserve">                                                        </w:t>
      </w:r>
    </w:p>
    <w:p w14:paraId="08AA279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02BDE7B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6ED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3079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AAA1B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D0AD76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63F64FCD"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604CF3" w14:textId="77777777" w:rsidR="00540AC5" w:rsidRPr="00051C2F" w:rsidRDefault="00540AC5" w:rsidP="00174DF6">
      <w:pPr>
        <w:pStyle w:val="BodyText"/>
        <w:spacing w:before="120"/>
        <w:rPr>
          <w:color w:val="000000"/>
        </w:rPr>
      </w:pPr>
    </w:p>
    <w:p w14:paraId="3875128B" w14:textId="77777777"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7E553988"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268D0AD9" w14:textId="77777777" w:rsidR="00540AC5" w:rsidRPr="00051C2F" w:rsidRDefault="00540AC5" w:rsidP="00174DF6">
      <w:pPr>
        <w:pStyle w:val="BodyText"/>
        <w:rPr>
          <w:color w:val="000000"/>
        </w:rPr>
      </w:pPr>
    </w:p>
    <w:p w14:paraId="0BE5E4C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87484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8" w:name="_Toc311741214"/>
      <w:bookmarkStart w:id="779" w:name="_Toc311772717"/>
      <w:bookmarkStart w:id="780" w:name="_Toc311773599"/>
      <w:r w:rsidRPr="00051C2F">
        <w:rPr>
          <w:rFonts w:ascii="Courier New" w:hAnsi="Courier New" w:cs="Courier New"/>
          <w:sz w:val="18"/>
          <w:szCs w:val="18"/>
        </w:rPr>
        <w:t>THIS ACTION WILL CREATE THE RECEIPT FOR THIS ERA.  ONCE THE RECEIPT IS</w:t>
      </w:r>
      <w:bookmarkEnd w:id="778"/>
      <w:bookmarkEnd w:id="779"/>
      <w:bookmarkEnd w:id="780"/>
    </w:p>
    <w:p w14:paraId="19EC30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1" w:name="_Toc311741215"/>
      <w:bookmarkStart w:id="782" w:name="_Toc311772718"/>
      <w:bookmarkStart w:id="783" w:name="_Toc311773600"/>
      <w:r w:rsidRPr="00051C2F">
        <w:rPr>
          <w:rFonts w:ascii="Courier New" w:hAnsi="Courier New" w:cs="Courier New"/>
          <w:sz w:val="18"/>
          <w:szCs w:val="18"/>
        </w:rPr>
        <w:t>CREATED HERE, NO MORE AUTOMATIC ADJUSTMENTS MAY BE MADE FOR THIS ERA.</w:t>
      </w:r>
      <w:bookmarkEnd w:id="781"/>
      <w:bookmarkEnd w:id="782"/>
      <w:bookmarkEnd w:id="783"/>
    </w:p>
    <w:p w14:paraId="151113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2719D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4" w:name="_Toc311741216"/>
      <w:bookmarkStart w:id="785" w:name="_Toc311772719"/>
      <w:bookmarkStart w:id="786" w:name="_Toc311773601"/>
      <w:r w:rsidRPr="00051C2F">
        <w:rPr>
          <w:rFonts w:ascii="Courier New" w:hAnsi="Courier New" w:cs="Courier New"/>
          <w:sz w:val="18"/>
          <w:szCs w:val="18"/>
        </w:rPr>
        <w:t>ARE YOU SURE YOU ARE READY TO CREATE THIS RECEIPT?: NO// YES</w:t>
      </w:r>
      <w:bookmarkEnd w:id="784"/>
      <w:bookmarkEnd w:id="785"/>
      <w:bookmarkEnd w:id="786"/>
    </w:p>
    <w:p w14:paraId="3617AB0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099F9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3C082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1063C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7" w:name="_Toc311741217"/>
      <w:bookmarkStart w:id="788" w:name="_Toc311772720"/>
      <w:bookmarkStart w:id="789" w:name="_Toc311773602"/>
      <w:r w:rsidRPr="00051C2F">
        <w:rPr>
          <w:rFonts w:ascii="Courier New" w:hAnsi="Courier New" w:cs="Courier New"/>
          <w:sz w:val="18"/>
          <w:szCs w:val="18"/>
        </w:rPr>
        <w:t>RECEIPT E03100701 HAS BEEN CREATED FOR THIS ERA</w:t>
      </w:r>
      <w:bookmarkEnd w:id="787"/>
      <w:bookmarkEnd w:id="788"/>
      <w:bookmarkEnd w:id="789"/>
    </w:p>
    <w:p w14:paraId="46D1A7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0" w:name="_Toc311741218"/>
      <w:bookmarkStart w:id="791" w:name="_Toc311772721"/>
      <w:bookmarkStart w:id="792" w:name="_Toc311773603"/>
      <w:r w:rsidRPr="00051C2F">
        <w:rPr>
          <w:rFonts w:ascii="Courier New" w:hAnsi="Courier New" w:cs="Courier New"/>
          <w:sz w:val="18"/>
          <w:szCs w:val="18"/>
        </w:rPr>
        <w:t>DO YOU WANT TO GO TO RECEIPT PROCESSING NOW? YES//</w:t>
      </w:r>
      <w:bookmarkEnd w:id="790"/>
      <w:bookmarkEnd w:id="791"/>
      <w:bookmarkEnd w:id="792"/>
    </w:p>
    <w:p w14:paraId="741F7F1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775BC62F" w14:textId="77777777" w:rsidR="00540AC5" w:rsidRPr="00051C2F" w:rsidRDefault="00540AC5" w:rsidP="00174DF6">
      <w:pPr>
        <w:pStyle w:val="BodyText"/>
        <w:spacing w:before="120"/>
        <w:rPr>
          <w:rStyle w:val="BodyText1"/>
        </w:rPr>
      </w:pPr>
    </w:p>
    <w:p w14:paraId="16CEECB1"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1B5B0045" w14:textId="77777777" w:rsidR="00540AC5" w:rsidRPr="00051C2F" w:rsidRDefault="00540AC5" w:rsidP="00174DF6">
      <w:pPr>
        <w:pStyle w:val="BodyText"/>
        <w:spacing w:before="120"/>
        <w:rPr>
          <w:rStyle w:val="BodyText1"/>
        </w:rPr>
      </w:pPr>
    </w:p>
    <w:p w14:paraId="0D2612DD"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08AE59D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3" w:name="_Toc311741219"/>
      <w:bookmarkStart w:id="794" w:name="_Toc311772722"/>
      <w:bookmarkStart w:id="795" w:name="_Toc311773604"/>
      <w:r w:rsidRPr="00051C2F">
        <w:rPr>
          <w:rFonts w:ascii="Courier New" w:hAnsi="Courier New" w:cs="Courier New"/>
          <w:color w:val="000000"/>
          <w:sz w:val="18"/>
          <w:szCs w:val="18"/>
        </w:rPr>
        <w:t>ER Edit Receipt</w:t>
      </w:r>
      <w:bookmarkEnd w:id="793"/>
      <w:bookmarkEnd w:id="794"/>
      <w:bookmarkEnd w:id="795"/>
    </w:p>
    <w:p w14:paraId="23B85CE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2CFCE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293E392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322CE74" w14:textId="77777777" w:rsidR="00CC151E"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14:paraId="795710B4" w14:textId="77777777" w:rsidR="00767F1F" w:rsidRPr="00767F1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xxxxxxxxxx  ERA TTL: xxxxxx.xx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1C28BE0E" w14:textId="77777777" w:rsidR="00767F1F" w:rsidRPr="00051C2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xxxxxxxxxx  EFT TTL: xxxxxx.xx  FMS Doc Status: NOT ENTERED                   </w:t>
      </w:r>
    </w:p>
    <w:p w14:paraId="18BF3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Amt  Proc Amt </w:t>
      </w:r>
    </w:p>
    <w:p w14:paraId="7B1E163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C47CD2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7996CEA6"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2982A2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13B22CC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356D9D3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796" w:name="_Toc311741220"/>
      <w:bookmarkStart w:id="797" w:name="_Toc311772723"/>
      <w:bookmarkStart w:id="798" w:name="_Toc311773605"/>
      <w:r w:rsidRPr="00051C2F">
        <w:rPr>
          <w:rFonts w:ascii="Courier New" w:hAnsi="Courier New" w:cs="Courier New"/>
          <w:color w:val="000000"/>
          <w:sz w:val="18"/>
          <w:szCs w:val="18"/>
        </w:rPr>
        <w:t>Receipt History</w:t>
      </w:r>
      <w:bookmarkEnd w:id="796"/>
      <w:bookmarkEnd w:id="797"/>
      <w:bookmarkEnd w:id="798"/>
      <w:r w:rsidRPr="00051C2F">
        <w:rPr>
          <w:rFonts w:ascii="Courier New" w:hAnsi="Courier New" w:cs="Courier New"/>
          <w:color w:val="000000"/>
          <w:sz w:val="18"/>
          <w:szCs w:val="18"/>
        </w:rPr>
        <w:t xml:space="preserve">                                                               </w:t>
      </w:r>
    </w:p>
    <w:p w14:paraId="49356B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r w:rsidR="007320C1" w:rsidRPr="00051C2F">
        <w:rPr>
          <w:rFonts w:ascii="Courier New" w:hAnsi="Courier New" w:cs="Courier New"/>
          <w:color w:val="000000"/>
          <w:sz w:val="18"/>
          <w:szCs w:val="18"/>
        </w:rPr>
        <w:t>IBclerk,One</w:t>
      </w:r>
      <w:r w:rsidRPr="00051C2F">
        <w:rPr>
          <w:rFonts w:ascii="Courier New" w:hAnsi="Courier New" w:cs="Courier New"/>
          <w:color w:val="000000"/>
          <w:sz w:val="18"/>
          <w:szCs w:val="18"/>
        </w:rPr>
        <w:t xml:space="preserve">              Date/Time    Opened: MAR 10, 2003        </w:t>
      </w:r>
    </w:p>
    <w:p w14:paraId="2156A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14C1DB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6C0F187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1A29777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43D84C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5C09D5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0051D0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DB494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73B3A13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4D3D9C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4FA3A71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544F3138"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D200CD4" w14:textId="77777777"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519918E6"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795D215E"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04D60FFC"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232FDB57"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7DFE5332"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20CAA704"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1976160D" w14:textId="77777777"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6238C324" w14:textId="77777777" w:rsidR="001E7A53" w:rsidRPr="00051C2F" w:rsidRDefault="001E7A53" w:rsidP="00E501BE">
      <w:pPr>
        <w:pStyle w:val="Heading4"/>
        <w:ind w:left="1440" w:hanging="1530"/>
      </w:pPr>
      <w:r w:rsidRPr="00051C2F">
        <w:t xml:space="preserve"> How to Process an EFT using a Paper EOB (when the ERA is not received)</w:t>
      </w:r>
    </w:p>
    <w:p w14:paraId="36A334CA"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14:paraId="2E2CF4C3"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B6AC58"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33FE54BB"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3F055C94" w14:textId="77777777"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14:paraId="4BBD8104" w14:textId="77777777" w:rsidR="00A44385" w:rsidRDefault="000A2D39" w:rsidP="00855604">
      <w:pPr>
        <w:pStyle w:val="BodyText"/>
        <w:spacing w:before="120"/>
        <w:rPr>
          <w:color w:val="000000"/>
        </w:rPr>
      </w:pPr>
      <w:r>
        <w:rPr>
          <w:noProof/>
          <w:color w:val="000000"/>
        </w:rPr>
        <w:drawing>
          <wp:inline distT="0" distB="0" distL="0" distR="0" wp14:anchorId="36E9EA9C" wp14:editId="46DA44FA">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00B5BD5" w14:textId="77777777" w:rsidR="00A44385" w:rsidRDefault="00A44385" w:rsidP="00855604">
      <w:pPr>
        <w:pStyle w:val="BodyText"/>
        <w:spacing w:before="120"/>
        <w:rPr>
          <w:color w:val="000000"/>
        </w:rPr>
      </w:pPr>
    </w:p>
    <w:p w14:paraId="0ECECB01" w14:textId="77777777" w:rsidR="00855604" w:rsidRPr="00051C2F" w:rsidRDefault="00855604" w:rsidP="00855604">
      <w:pPr>
        <w:pStyle w:val="BodyText"/>
        <w:spacing w:before="120"/>
        <w:rPr>
          <w:color w:val="000000"/>
        </w:rPr>
      </w:pPr>
      <w:r w:rsidRPr="00051C2F">
        <w:rPr>
          <w:color w:val="000000"/>
        </w:rPr>
        <w:lastRenderedPageBreak/>
        <w:t>Manually enter each payment.</w:t>
      </w:r>
    </w:p>
    <w:p w14:paraId="2E4EA9ED"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1AD9A44B" w14:textId="77777777" w:rsidR="00A44385" w:rsidRPr="00051C2F" w:rsidRDefault="00A44385" w:rsidP="001E7A53">
      <w:pPr>
        <w:pStyle w:val="BodyText"/>
        <w:spacing w:before="120"/>
        <w:rPr>
          <w:color w:val="000000"/>
        </w:rPr>
      </w:pPr>
    </w:p>
    <w:p w14:paraId="2A8097C1"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224A9E08" w14:textId="77777777" w:rsidR="00B253A1" w:rsidRPr="003827AA" w:rsidRDefault="00B253A1" w:rsidP="00BD5DB4">
      <w:pPr>
        <w:pStyle w:val="Heading2"/>
      </w:pPr>
      <w:bookmarkStart w:id="799" w:name="_Toc531955313"/>
      <w:r w:rsidRPr="003827AA">
        <w:t>Auto-Posting Claims</w:t>
      </w:r>
      <w:bookmarkEnd w:id="799"/>
    </w:p>
    <w:p w14:paraId="239D675C"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6892EEB7" w14:textId="77777777" w:rsidR="00B60F80" w:rsidRPr="00EA4E08" w:rsidRDefault="00F47081" w:rsidP="000E5A0B">
      <w:pPr>
        <w:pStyle w:val="Heading3"/>
      </w:pPr>
      <w:bookmarkStart w:id="800" w:name="_Toc531955314"/>
      <w:r>
        <w:t xml:space="preserve">Medical </w:t>
      </w:r>
      <w:r w:rsidR="00B60F80" w:rsidRPr="00AC78BB">
        <w:t>Auto-Posting C</w:t>
      </w:r>
      <w:r w:rsidR="00B60F80" w:rsidRPr="003460CF">
        <w:t>andidates</w:t>
      </w:r>
      <w:bookmarkEnd w:id="800"/>
    </w:p>
    <w:p w14:paraId="67DCC875" w14:textId="77777777"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031283"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3CE9F58B"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767DBA0C"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5057556B"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4174DBD6" w14:textId="77777777" w:rsidR="00863FDC" w:rsidRPr="001B2039" w:rsidRDefault="00B60F80" w:rsidP="001B2039">
      <w:pPr>
        <w:numPr>
          <w:ilvl w:val="0"/>
          <w:numId w:val="66"/>
        </w:numPr>
        <w:spacing w:after="120"/>
        <w:ind w:right="1440"/>
        <w:rPr>
          <w:szCs w:val="24"/>
        </w:rPr>
      </w:pPr>
      <w:r w:rsidRPr="00A93593">
        <w:rPr>
          <w:szCs w:val="24"/>
        </w:rPr>
        <w:t>The ERA does not contain an adjustment</w:t>
      </w:r>
    </w:p>
    <w:p w14:paraId="3B228526" w14:textId="77777777" w:rsidR="00B60F80" w:rsidRDefault="00B60F80" w:rsidP="00B60F80">
      <w:pPr>
        <w:numPr>
          <w:ilvl w:val="0"/>
          <w:numId w:val="66"/>
        </w:numPr>
        <w:spacing w:after="120"/>
        <w:ind w:right="1440"/>
        <w:rPr>
          <w:szCs w:val="24"/>
        </w:rPr>
      </w:pPr>
      <w:r w:rsidRPr="00A501E7">
        <w:rPr>
          <w:szCs w:val="24"/>
        </w:rPr>
        <w:t>The EFT and ERA are matched</w:t>
      </w:r>
    </w:p>
    <w:p w14:paraId="365AC591" w14:textId="77777777"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14:paraId="535A1F72" w14:textId="77777777" w:rsidR="00F84117" w:rsidRPr="00A501E7" w:rsidRDefault="00F84117" w:rsidP="00B60F80">
      <w:pPr>
        <w:numPr>
          <w:ilvl w:val="0"/>
          <w:numId w:val="66"/>
        </w:numPr>
        <w:spacing w:after="120"/>
        <w:ind w:right="1440"/>
        <w:rPr>
          <w:szCs w:val="24"/>
        </w:rPr>
      </w:pPr>
      <w:r>
        <w:rPr>
          <w:szCs w:val="24"/>
        </w:rPr>
        <w:t>The EFT and ERA total amounts must balance</w:t>
      </w:r>
    </w:p>
    <w:p w14:paraId="4375351A" w14:textId="77777777" w:rsidR="00881F93" w:rsidRDefault="00B60F80" w:rsidP="00A44385">
      <w:pPr>
        <w:numPr>
          <w:ilvl w:val="0"/>
          <w:numId w:val="66"/>
        </w:numPr>
        <w:spacing w:after="120"/>
        <w:ind w:right="1440"/>
        <w:rPr>
          <w:szCs w:val="24"/>
        </w:rPr>
      </w:pPr>
      <w:r w:rsidRPr="00A44385">
        <w:rPr>
          <w:szCs w:val="24"/>
        </w:rPr>
        <w:t>The EFT has been accepted by FMS</w:t>
      </w:r>
    </w:p>
    <w:p w14:paraId="0282F460" w14:textId="77777777" w:rsidR="00031949" w:rsidRPr="00031949" w:rsidRDefault="00031949" w:rsidP="00B521B8">
      <w:pPr>
        <w:pStyle w:val="BlockText"/>
        <w:numPr>
          <w:ilvl w:val="0"/>
          <w:numId w:val="66"/>
        </w:numPr>
      </w:pPr>
      <w:r w:rsidRPr="003827AA">
        <w:t>The ERA negative payments all have a matching positive payment (+/- pairs)</w:t>
      </w:r>
    </w:p>
    <w:p w14:paraId="74E5B6C0" w14:textId="77777777" w:rsidR="00B60F80" w:rsidRPr="003827AA" w:rsidRDefault="00F47081" w:rsidP="000E5A0B">
      <w:pPr>
        <w:pStyle w:val="Heading3"/>
      </w:pPr>
      <w:bookmarkStart w:id="801" w:name="_Toc531955315"/>
      <w:r>
        <w:t xml:space="preserve">Medical </w:t>
      </w:r>
      <w:r w:rsidR="00B60F80" w:rsidRPr="003827AA">
        <w:t>Auto-Posting Create and Process Receipt</w:t>
      </w:r>
      <w:bookmarkEnd w:id="801"/>
    </w:p>
    <w:p w14:paraId="2BA0E694"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56BA8BDD"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D947DCB" w14:textId="77777777" w:rsidR="00D37B6D" w:rsidRPr="003827AA" w:rsidRDefault="00D37B6D" w:rsidP="00D37B6D">
      <w:pPr>
        <w:pStyle w:val="BlockText"/>
        <w:numPr>
          <w:ilvl w:val="0"/>
          <w:numId w:val="66"/>
        </w:numPr>
      </w:pPr>
      <w:r w:rsidRPr="003827AA">
        <w:t>The claim balance covers the payment to be posted for all EEOBs</w:t>
      </w:r>
    </w:p>
    <w:p w14:paraId="54AAACC9"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32B38545" w14:textId="77777777" w:rsidR="00D37B6D" w:rsidRPr="006533DB" w:rsidRDefault="00D37B6D" w:rsidP="00D37B6D">
      <w:pPr>
        <w:pStyle w:val="BlockText"/>
        <w:numPr>
          <w:ilvl w:val="0"/>
          <w:numId w:val="66"/>
        </w:numPr>
      </w:pPr>
      <w:r w:rsidRPr="006533DB">
        <w:t>The claim has not been referred to regional council or general council</w:t>
      </w:r>
    </w:p>
    <w:p w14:paraId="2C0C7146"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74624FA9"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A97004D" w14:textId="77777777" w:rsidR="00F97821" w:rsidRDefault="00F97821">
      <w:pPr>
        <w:rPr>
          <w:rFonts w:ascii="Arial" w:hAnsi="Arial"/>
          <w:b/>
          <w:sz w:val="24"/>
        </w:rPr>
      </w:pPr>
      <w:r>
        <w:br w:type="page"/>
      </w:r>
    </w:p>
    <w:p w14:paraId="0DF37832" w14:textId="77777777" w:rsidR="00B60F80" w:rsidRPr="003827AA" w:rsidRDefault="00F47081" w:rsidP="000E5A0B">
      <w:pPr>
        <w:pStyle w:val="Heading3"/>
      </w:pPr>
      <w:bookmarkStart w:id="802" w:name="_Toc531955316"/>
      <w:r>
        <w:lastRenderedPageBreak/>
        <w:t xml:space="preserve">Medical </w:t>
      </w:r>
      <w:r w:rsidR="00BE6147" w:rsidRPr="003827AA">
        <w:t>Auto-Posting Receipts</w:t>
      </w:r>
      <w:bookmarkEnd w:id="802"/>
    </w:p>
    <w:p w14:paraId="5056D122"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2DA1DD52"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35B44FB5"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162A014" w14:textId="77777777" w:rsidR="00BE6147" w:rsidRPr="00AC78BB" w:rsidRDefault="00BE6147" w:rsidP="00A44385">
      <w:pPr>
        <w:pStyle w:val="BodyText"/>
        <w:ind w:left="720"/>
        <w:rPr>
          <w:color w:val="000000"/>
        </w:rPr>
      </w:pPr>
      <w:r w:rsidRPr="00AC78BB">
        <w:rPr>
          <w:color w:val="000000"/>
        </w:rPr>
        <w:t>Scenario:</w:t>
      </w:r>
    </w:p>
    <w:p w14:paraId="1FA40A7E"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73333479"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0E7108B6" w14:textId="77777777" w:rsidR="00BE6147" w:rsidRPr="00EA4E08" w:rsidRDefault="00BE6147" w:rsidP="00A44385">
      <w:pPr>
        <w:pStyle w:val="BodyText"/>
        <w:ind w:left="1440"/>
        <w:rPr>
          <w:color w:val="000000"/>
        </w:rPr>
      </w:pPr>
      <w:r w:rsidRPr="00EA4E08">
        <w:rPr>
          <w:color w:val="000000"/>
        </w:rPr>
        <w:t>The nightly auto-posting job runs.</w:t>
      </w:r>
    </w:p>
    <w:p w14:paraId="2167E03F" w14:textId="77777777" w:rsidR="00BE6147" w:rsidRPr="00A631B2" w:rsidRDefault="0050538B" w:rsidP="00A44385">
      <w:pPr>
        <w:pStyle w:val="BodyText"/>
        <w:ind w:left="720"/>
        <w:rPr>
          <w:color w:val="000000"/>
        </w:rPr>
      </w:pPr>
      <w:r w:rsidRPr="00350119">
        <w:rPr>
          <w:color w:val="000000"/>
        </w:rPr>
        <w:t>Auto-Posting Day #1:</w:t>
      </w:r>
    </w:p>
    <w:p w14:paraId="2912983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4966732F"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7A5DBFEA" w14:textId="77777777" w:rsidR="0050538B" w:rsidRPr="006A621E" w:rsidRDefault="0050538B" w:rsidP="00A44385">
      <w:pPr>
        <w:pStyle w:val="BodyText"/>
        <w:ind w:left="1440"/>
        <w:rPr>
          <w:color w:val="000000"/>
        </w:rPr>
      </w:pPr>
      <w:r w:rsidRPr="006A621E">
        <w:rPr>
          <w:color w:val="000000"/>
        </w:rPr>
        <w:t>The ERA is partially posted.</w:t>
      </w:r>
    </w:p>
    <w:p w14:paraId="79987F25"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6A52BA7B" w14:textId="77777777" w:rsidR="0050538B" w:rsidRPr="00221633" w:rsidRDefault="0050538B" w:rsidP="0050538B">
      <w:pPr>
        <w:pStyle w:val="BodyText"/>
        <w:ind w:left="720"/>
        <w:rPr>
          <w:color w:val="000000"/>
        </w:rPr>
      </w:pPr>
      <w:r w:rsidRPr="00221633">
        <w:rPr>
          <w:color w:val="000000"/>
        </w:rPr>
        <w:t>Auto-Posting Day #2:</w:t>
      </w:r>
    </w:p>
    <w:p w14:paraId="02C8ED42"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7142B804" w14:textId="77777777" w:rsidR="00A73F15" w:rsidRPr="003460CF" w:rsidRDefault="00A73F15" w:rsidP="00A44385">
      <w:pPr>
        <w:pStyle w:val="BodyText"/>
        <w:ind w:left="1440"/>
        <w:rPr>
          <w:color w:val="000000"/>
        </w:rPr>
      </w:pPr>
      <w:r w:rsidRPr="00AC78BB">
        <w:rPr>
          <w:color w:val="000000"/>
        </w:rPr>
        <w:t>The nightly auto-posting job runs.</w:t>
      </w:r>
    </w:p>
    <w:p w14:paraId="279A76C1"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6BCA99E9"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567F6AA4" w14:textId="77777777" w:rsidR="0050538B" w:rsidRPr="006A621E" w:rsidRDefault="0050538B" w:rsidP="00A44385">
      <w:pPr>
        <w:pStyle w:val="BodyText"/>
        <w:ind w:left="1440"/>
        <w:rPr>
          <w:color w:val="000000"/>
        </w:rPr>
      </w:pPr>
      <w:r w:rsidRPr="006533DB">
        <w:rPr>
          <w:color w:val="000000"/>
        </w:rPr>
        <w:t>The ERA is partially posted.</w:t>
      </w:r>
    </w:p>
    <w:p w14:paraId="712AFE1A"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19631433" w14:textId="77777777" w:rsidR="0050538B" w:rsidRPr="00221633" w:rsidRDefault="0050538B" w:rsidP="0050538B">
      <w:pPr>
        <w:pStyle w:val="BodyText"/>
        <w:ind w:left="720"/>
        <w:rPr>
          <w:color w:val="000000"/>
        </w:rPr>
      </w:pPr>
      <w:r w:rsidRPr="00221633">
        <w:rPr>
          <w:color w:val="000000"/>
        </w:rPr>
        <w:t>Auto-Posting Day #3:</w:t>
      </w:r>
    </w:p>
    <w:p w14:paraId="090A999C"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76B3A82C"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65478A28"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48C0936" w14:textId="77777777" w:rsidR="0050538B" w:rsidRPr="00A93593" w:rsidRDefault="0050538B" w:rsidP="0050538B">
      <w:pPr>
        <w:pStyle w:val="BodyText"/>
        <w:ind w:left="1440"/>
        <w:rPr>
          <w:color w:val="000000"/>
        </w:rPr>
      </w:pPr>
      <w:r w:rsidRPr="008E706E">
        <w:rPr>
          <w:color w:val="000000"/>
        </w:rPr>
        <w:t>The ERA is completely posted.</w:t>
      </w:r>
    </w:p>
    <w:p w14:paraId="0B4A0695"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31EB2AD1"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25D65F9B"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2C1E8252" w14:textId="77777777"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14:paraId="297A426E"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52534A1B" w14:textId="77777777"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14:paraId="604EC6F9" w14:textId="77777777" w:rsidR="0050538B" w:rsidRPr="006533DB" w:rsidRDefault="0050538B" w:rsidP="0050538B">
      <w:pPr>
        <w:pStyle w:val="BodyText"/>
        <w:ind w:left="1440"/>
        <w:rPr>
          <w:color w:val="000000"/>
        </w:rPr>
      </w:pPr>
      <w:r w:rsidRPr="006533DB">
        <w:rPr>
          <w:color w:val="000000"/>
        </w:rPr>
        <w:t>The nightly auto-posting job runs.</w:t>
      </w:r>
    </w:p>
    <w:p w14:paraId="49341E24" w14:textId="77777777" w:rsidR="0050538B" w:rsidRPr="006533DB" w:rsidRDefault="0050538B" w:rsidP="0050538B">
      <w:pPr>
        <w:pStyle w:val="BodyText"/>
        <w:ind w:left="720"/>
        <w:rPr>
          <w:color w:val="000000"/>
        </w:rPr>
      </w:pPr>
      <w:r w:rsidRPr="006533DB">
        <w:rPr>
          <w:color w:val="000000"/>
        </w:rPr>
        <w:t>Auto-Posting Day #1:</w:t>
      </w:r>
    </w:p>
    <w:p w14:paraId="6F752331"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7BD40004" w14:textId="77777777" w:rsidR="00A73F15" w:rsidRPr="00AC78BB" w:rsidRDefault="00A73F15" w:rsidP="0050538B">
      <w:pPr>
        <w:pStyle w:val="BodyText"/>
        <w:ind w:left="1440"/>
        <w:rPr>
          <w:color w:val="000000"/>
        </w:rPr>
      </w:pPr>
      <w:r w:rsidRPr="00AC78BB">
        <w:rPr>
          <w:color w:val="000000"/>
        </w:rPr>
        <w:t>The ERA is completely posted.</w:t>
      </w:r>
    </w:p>
    <w:p w14:paraId="0F1184FB"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2E273779"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3187EFD4" w14:textId="77777777" w:rsidR="00F47081" w:rsidRPr="00E83CD3" w:rsidRDefault="004C751D" w:rsidP="00F47081">
      <w:pPr>
        <w:pStyle w:val="BodyText"/>
        <w:rPr>
          <w:b/>
          <w:color w:val="000000"/>
          <w:sz w:val="24"/>
        </w:rPr>
      </w:pPr>
      <w:r w:rsidRPr="00E83CD3">
        <w:rPr>
          <w:b/>
          <w:color w:val="000000"/>
          <w:sz w:val="24"/>
        </w:rPr>
        <w:t>Pharmacy Auto Posting Candidates:</w:t>
      </w:r>
    </w:p>
    <w:p w14:paraId="47086DCF" w14:textId="77777777" w:rsidR="004C751D" w:rsidRDefault="004C751D" w:rsidP="00E83CD3">
      <w:pPr>
        <w:pStyle w:val="Paragraph3"/>
      </w:pPr>
    </w:p>
    <w:p w14:paraId="29697737"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4E0F4ABA"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3BB2A1EE"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4EFAF190"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0C1213CE" w14:textId="77777777" w:rsidR="006356AF" w:rsidRPr="00AB4F1E" w:rsidRDefault="00AA248F" w:rsidP="006356AF">
      <w:pPr>
        <w:pStyle w:val="BodyTextBullet1"/>
        <w:numPr>
          <w:ilvl w:val="0"/>
          <w:numId w:val="101"/>
        </w:numPr>
        <w:tabs>
          <w:tab w:val="clear" w:pos="1260"/>
        </w:tabs>
      </w:pPr>
      <w:r w:rsidRPr="00A70FF9">
        <w:t>The ERA does not contain interest</w:t>
      </w:r>
    </w:p>
    <w:p w14:paraId="2C8E8E4B"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73F59F85" w14:textId="77777777" w:rsidR="006356AF" w:rsidRPr="00AB4F1E" w:rsidRDefault="00AA248F" w:rsidP="006356AF">
      <w:pPr>
        <w:pStyle w:val="BodyTextBullet1"/>
        <w:numPr>
          <w:ilvl w:val="0"/>
          <w:numId w:val="101"/>
        </w:numPr>
        <w:tabs>
          <w:tab w:val="clear" w:pos="1260"/>
        </w:tabs>
      </w:pPr>
      <w:r w:rsidRPr="00A70FF9">
        <w:t>The EFT and ERA are matched</w:t>
      </w:r>
    </w:p>
    <w:p w14:paraId="30F5AE13"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5C23D303"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6562F833" w14:textId="77777777"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20D89BC3"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30DC5C83" w14:textId="77777777" w:rsidR="00F47081" w:rsidRPr="003827AA" w:rsidRDefault="00F47081" w:rsidP="00F47081">
      <w:pPr>
        <w:pStyle w:val="BlockText"/>
        <w:numPr>
          <w:ilvl w:val="0"/>
          <w:numId w:val="66"/>
        </w:numPr>
      </w:pPr>
      <w:r w:rsidRPr="003827AA">
        <w:t>The claim balance covers the payment to be posted for all EEOBs</w:t>
      </w:r>
    </w:p>
    <w:p w14:paraId="10D5CACF"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74D22A08" w14:textId="77777777" w:rsidR="00F47081" w:rsidRPr="006533DB" w:rsidRDefault="00F47081" w:rsidP="00F47081">
      <w:pPr>
        <w:pStyle w:val="BlockText"/>
        <w:numPr>
          <w:ilvl w:val="0"/>
          <w:numId w:val="66"/>
        </w:numPr>
      </w:pPr>
      <w:r w:rsidRPr="006533DB">
        <w:t>The claim has not been referred to regional council or general council</w:t>
      </w:r>
    </w:p>
    <w:p w14:paraId="3DA37602"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42F3035E" w14:textId="77777777" w:rsidR="001E45D4" w:rsidRPr="00E83CD3" w:rsidRDefault="004C751D" w:rsidP="000E5A0B">
      <w:pPr>
        <w:pStyle w:val="Heading3"/>
      </w:pPr>
      <w:bookmarkStart w:id="803" w:name="_Toc531955317"/>
      <w:r w:rsidRPr="00E83CD3">
        <w:t>Pharmacy Auto Posting Receipts</w:t>
      </w:r>
      <w:bookmarkEnd w:id="803"/>
    </w:p>
    <w:p w14:paraId="7FD5026A" w14:textId="77777777" w:rsidR="004C751D" w:rsidRDefault="004C751D" w:rsidP="00E83CD3">
      <w:pPr>
        <w:pStyle w:val="Paragraph3"/>
      </w:pPr>
    </w:p>
    <w:p w14:paraId="29CA9179"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5B3B9743" w14:textId="77777777" w:rsidR="00AB4F1E" w:rsidRDefault="00AB4F1E" w:rsidP="00AB4F1E">
      <w:pPr>
        <w:pStyle w:val="BodyText"/>
      </w:pPr>
      <w:r>
        <w:t>If all EEOBs in an ERA can be posted, the receipt number will contain “E” followed by numeric characters.</w:t>
      </w:r>
    </w:p>
    <w:p w14:paraId="1826CA0C"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321E6A2" w14:textId="77777777" w:rsidR="00AB4F1E" w:rsidRDefault="00AB4F1E" w:rsidP="00AB4F1E">
      <w:pPr>
        <w:pStyle w:val="BodyText"/>
      </w:pPr>
    </w:p>
    <w:p w14:paraId="66999823" w14:textId="77777777" w:rsidR="00F97821" w:rsidRDefault="00F97821" w:rsidP="00AB4F1E">
      <w:pPr>
        <w:pStyle w:val="BodyText"/>
      </w:pPr>
    </w:p>
    <w:p w14:paraId="2D6E54E7" w14:textId="77777777" w:rsidR="00F97821" w:rsidRDefault="00F97821" w:rsidP="00AB4F1E">
      <w:pPr>
        <w:pStyle w:val="BodyText"/>
      </w:pPr>
    </w:p>
    <w:p w14:paraId="7CBBE1C1" w14:textId="77777777"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14:paraId="4ED0A006" w14:textId="77777777"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3497EA36" w14:textId="77777777" w:rsidR="004C751D" w:rsidRDefault="00F47081" w:rsidP="00E83CD3">
      <w:pPr>
        <w:pStyle w:val="BodyText"/>
        <w:ind w:left="720"/>
        <w:rPr>
          <w:color w:val="000000"/>
        </w:rPr>
      </w:pPr>
      <w:r w:rsidRPr="006533DB">
        <w:rPr>
          <w:color w:val="000000"/>
        </w:rPr>
        <w:t>The nightly auto-posting job runs.</w:t>
      </w:r>
    </w:p>
    <w:p w14:paraId="4300DFE6" w14:textId="77777777" w:rsidR="004C751D" w:rsidRDefault="00F47081" w:rsidP="00E83CD3">
      <w:pPr>
        <w:pStyle w:val="BodyText"/>
        <w:rPr>
          <w:color w:val="000000"/>
        </w:rPr>
      </w:pPr>
      <w:r w:rsidRPr="006533DB">
        <w:rPr>
          <w:color w:val="000000"/>
        </w:rPr>
        <w:t>Auto-Posting Day #1:</w:t>
      </w:r>
    </w:p>
    <w:p w14:paraId="139A62EF"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24D21F47" w14:textId="77777777" w:rsidR="004C751D" w:rsidRDefault="00F47081" w:rsidP="00E83CD3">
      <w:pPr>
        <w:pStyle w:val="BodyText"/>
        <w:ind w:left="720"/>
        <w:rPr>
          <w:color w:val="000000"/>
        </w:rPr>
      </w:pPr>
      <w:r w:rsidRPr="00AC78BB">
        <w:rPr>
          <w:color w:val="000000"/>
        </w:rPr>
        <w:t>The ERA is completely posted.</w:t>
      </w:r>
    </w:p>
    <w:p w14:paraId="2C069FF7"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153390EA"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764B0DBD" w14:textId="77777777" w:rsidR="004C751D" w:rsidRDefault="004C751D" w:rsidP="00E83CD3">
      <w:pPr>
        <w:pStyle w:val="BlockText"/>
        <w:ind w:left="0"/>
        <w:rPr>
          <w:sz w:val="8"/>
        </w:rPr>
      </w:pPr>
    </w:p>
    <w:p w14:paraId="385AF65C"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14A9F414" w14:textId="77777777" w:rsidR="00322E48" w:rsidRPr="00AC78BB" w:rsidRDefault="00322E48" w:rsidP="00322E48">
      <w:pPr>
        <w:pStyle w:val="BodyText"/>
        <w:ind w:left="720"/>
        <w:rPr>
          <w:color w:val="000000"/>
        </w:rPr>
      </w:pPr>
      <w:r w:rsidRPr="00AC78BB">
        <w:rPr>
          <w:color w:val="000000"/>
        </w:rPr>
        <w:t>Scenario:</w:t>
      </w:r>
    </w:p>
    <w:p w14:paraId="57054FC6"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01D234BA"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783D7638" w14:textId="77777777" w:rsidR="00322E48" w:rsidRPr="00EA4E08" w:rsidRDefault="00322E48" w:rsidP="00322E48">
      <w:pPr>
        <w:pStyle w:val="BodyText"/>
        <w:ind w:left="1440"/>
        <w:rPr>
          <w:color w:val="000000"/>
        </w:rPr>
      </w:pPr>
      <w:r w:rsidRPr="00EA4E08">
        <w:rPr>
          <w:color w:val="000000"/>
        </w:rPr>
        <w:t>The nightly auto-posting job runs.</w:t>
      </w:r>
    </w:p>
    <w:p w14:paraId="68ED3A74" w14:textId="77777777" w:rsidR="00322E48" w:rsidRPr="00A631B2" w:rsidRDefault="00322E48" w:rsidP="00322E48">
      <w:pPr>
        <w:pStyle w:val="BodyText"/>
        <w:ind w:left="720"/>
        <w:rPr>
          <w:color w:val="000000"/>
        </w:rPr>
      </w:pPr>
      <w:r w:rsidRPr="00350119">
        <w:rPr>
          <w:color w:val="000000"/>
        </w:rPr>
        <w:t>Auto-Posting Day #1:</w:t>
      </w:r>
    </w:p>
    <w:p w14:paraId="6FE86B80"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4270F4E7"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02700EE0" w14:textId="77777777" w:rsidR="00322E48" w:rsidRPr="006A621E" w:rsidRDefault="00322E48" w:rsidP="00322E48">
      <w:pPr>
        <w:pStyle w:val="BodyText"/>
        <w:ind w:left="1440"/>
        <w:rPr>
          <w:color w:val="000000"/>
        </w:rPr>
      </w:pPr>
      <w:r w:rsidRPr="006A621E">
        <w:rPr>
          <w:color w:val="000000"/>
        </w:rPr>
        <w:t>The ERA is partially posted.</w:t>
      </w:r>
    </w:p>
    <w:p w14:paraId="1FF74965"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6CC76D00" w14:textId="77777777" w:rsidR="00322E48" w:rsidRPr="00221633" w:rsidRDefault="00322E48" w:rsidP="00322E48">
      <w:pPr>
        <w:pStyle w:val="BodyText"/>
        <w:ind w:left="720"/>
        <w:rPr>
          <w:color w:val="000000"/>
        </w:rPr>
      </w:pPr>
      <w:r w:rsidRPr="00221633">
        <w:rPr>
          <w:color w:val="000000"/>
        </w:rPr>
        <w:t>Auto-Posting Day #2:</w:t>
      </w:r>
    </w:p>
    <w:p w14:paraId="39AD8A84"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51A7CAFC" w14:textId="77777777" w:rsidR="00322E48" w:rsidRPr="003460CF" w:rsidRDefault="00322E48" w:rsidP="00322E48">
      <w:pPr>
        <w:pStyle w:val="BodyText"/>
        <w:ind w:left="1440"/>
        <w:rPr>
          <w:color w:val="000000"/>
        </w:rPr>
      </w:pPr>
      <w:r w:rsidRPr="00AC78BB">
        <w:rPr>
          <w:color w:val="000000"/>
        </w:rPr>
        <w:t>The nightly auto-posting job runs.</w:t>
      </w:r>
    </w:p>
    <w:p w14:paraId="2D230801"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33F6DBC4"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2059BA08" w14:textId="77777777" w:rsidR="00322E48" w:rsidRPr="006A621E" w:rsidRDefault="00322E48" w:rsidP="00322E48">
      <w:pPr>
        <w:pStyle w:val="BodyText"/>
        <w:ind w:left="1440"/>
        <w:rPr>
          <w:color w:val="000000"/>
        </w:rPr>
      </w:pPr>
      <w:r w:rsidRPr="006533DB">
        <w:rPr>
          <w:color w:val="000000"/>
        </w:rPr>
        <w:t>The ERA is partially posted.</w:t>
      </w:r>
    </w:p>
    <w:p w14:paraId="2D4297DA"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6EC862F4" w14:textId="77777777" w:rsidR="00322E48" w:rsidRPr="00221633" w:rsidRDefault="00322E48" w:rsidP="00322E48">
      <w:pPr>
        <w:pStyle w:val="BodyText"/>
        <w:ind w:left="720"/>
        <w:rPr>
          <w:color w:val="000000"/>
        </w:rPr>
      </w:pPr>
      <w:r w:rsidRPr="00221633">
        <w:rPr>
          <w:color w:val="000000"/>
        </w:rPr>
        <w:t>Auto-Posting Day #3:</w:t>
      </w:r>
    </w:p>
    <w:p w14:paraId="188925E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607FBAC0"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1F2C3B8F"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7EF58E53" w14:textId="77777777" w:rsidR="00322E48" w:rsidRPr="00A93593" w:rsidRDefault="00322E48" w:rsidP="00322E48">
      <w:pPr>
        <w:pStyle w:val="BodyText"/>
        <w:ind w:left="1440"/>
        <w:rPr>
          <w:color w:val="000000"/>
        </w:rPr>
      </w:pPr>
      <w:r w:rsidRPr="008E706E">
        <w:rPr>
          <w:color w:val="000000"/>
        </w:rPr>
        <w:t>The ERA is completely posted.</w:t>
      </w:r>
    </w:p>
    <w:p w14:paraId="2D61FAE4" w14:textId="77777777"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14:paraId="22E2D6AB"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3522FCA" w14:textId="77777777" w:rsidR="00096009" w:rsidRDefault="00AB4F1E" w:rsidP="000E5A0B">
      <w:pPr>
        <w:pStyle w:val="Heading3"/>
      </w:pPr>
      <w:bookmarkStart w:id="804" w:name="_Toc531955318"/>
      <w:r>
        <w:t>EEOB Worklist</w:t>
      </w:r>
      <w:bookmarkEnd w:id="804"/>
      <w:r>
        <w:t xml:space="preserve"> </w:t>
      </w:r>
    </w:p>
    <w:p w14:paraId="33005823"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2F420504"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12C73D2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0082AF35"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0883F2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75EB65C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62AD5C60" w14:textId="77777777" w:rsidR="00AB4F1E" w:rsidRPr="006A377E" w:rsidRDefault="00AB4F1E" w:rsidP="00AB4F1E">
      <w:pPr>
        <w:pStyle w:val="Level0"/>
        <w:numPr>
          <w:ilvl w:val="0"/>
          <w:numId w:val="0"/>
        </w:numPr>
        <w:ind w:left="360" w:hanging="360"/>
      </w:pPr>
    </w:p>
    <w:p w14:paraId="2FBDAA83" w14:textId="77777777" w:rsidR="00096009" w:rsidRDefault="00AB4F1E" w:rsidP="000E5A0B">
      <w:pPr>
        <w:pStyle w:val="Heading3"/>
      </w:pPr>
      <w:bookmarkStart w:id="805" w:name="_Toc531955319"/>
      <w:r>
        <w:t>Ignore Payment Retraction Pairs</w:t>
      </w:r>
      <w:bookmarkEnd w:id="805"/>
      <w:r>
        <w:t xml:space="preserve"> </w:t>
      </w:r>
    </w:p>
    <w:p w14:paraId="1A43430D"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21700CEF" w14:textId="77777777" w:rsidR="00AB4F1E" w:rsidRDefault="00AB4F1E" w:rsidP="00AB4F1E">
      <w:pPr>
        <w:pStyle w:val="BodyTextBullet1"/>
        <w:numPr>
          <w:ilvl w:val="0"/>
          <w:numId w:val="104"/>
        </w:numPr>
        <w:tabs>
          <w:tab w:val="clear" w:pos="1260"/>
        </w:tabs>
      </w:pPr>
      <w:r>
        <w:t>Payment/Retraction pair is in the same ERA</w:t>
      </w:r>
    </w:p>
    <w:p w14:paraId="62AD040A" w14:textId="77777777" w:rsidR="00AB4F1E" w:rsidRDefault="00AB4F1E" w:rsidP="00AB4F1E">
      <w:pPr>
        <w:pStyle w:val="BodyTextBullet1"/>
        <w:numPr>
          <w:ilvl w:val="0"/>
          <w:numId w:val="104"/>
        </w:numPr>
        <w:tabs>
          <w:tab w:val="clear" w:pos="1260"/>
        </w:tabs>
      </w:pPr>
      <w:r>
        <w:t>The first 5 characters of the patient's last names match</w:t>
      </w:r>
    </w:p>
    <w:p w14:paraId="2280DDF5" w14:textId="77777777" w:rsidR="00AB4F1E" w:rsidRDefault="00AB4F1E" w:rsidP="00AB4F1E">
      <w:pPr>
        <w:pStyle w:val="BodyTextBullet1"/>
        <w:numPr>
          <w:ilvl w:val="0"/>
          <w:numId w:val="104"/>
        </w:numPr>
        <w:tabs>
          <w:tab w:val="clear" w:pos="1260"/>
        </w:tabs>
      </w:pPr>
      <w:r>
        <w:t>The dates of service match</w:t>
      </w:r>
    </w:p>
    <w:p w14:paraId="44CFD02D" w14:textId="77777777" w:rsidR="00AB4F1E" w:rsidRDefault="00AB4F1E" w:rsidP="00AB4F1E">
      <w:pPr>
        <w:pStyle w:val="BodyTextBullet1"/>
        <w:numPr>
          <w:ilvl w:val="0"/>
          <w:numId w:val="104"/>
        </w:numPr>
        <w:tabs>
          <w:tab w:val="clear" w:pos="1260"/>
        </w:tabs>
      </w:pPr>
      <w:r>
        <w:t>The bill numbers or claim numbers match</w:t>
      </w:r>
    </w:p>
    <w:p w14:paraId="737235D2" w14:textId="77777777" w:rsidR="00AB4F1E" w:rsidRDefault="00AB4F1E" w:rsidP="00AB4F1E">
      <w:pPr>
        <w:pStyle w:val="BodyTextBullet1"/>
        <w:numPr>
          <w:ilvl w:val="0"/>
          <w:numId w:val="104"/>
        </w:numPr>
        <w:tabs>
          <w:tab w:val="clear" w:pos="1260"/>
        </w:tabs>
      </w:pPr>
      <w:r>
        <w:t>The social security numbers or patient IDs match</w:t>
      </w:r>
    </w:p>
    <w:p w14:paraId="7F87B392" w14:textId="77777777" w:rsidR="00AB4F1E" w:rsidRDefault="00AB4F1E" w:rsidP="00AB4F1E">
      <w:pPr>
        <w:pStyle w:val="BodyTextBullet1"/>
        <w:numPr>
          <w:ilvl w:val="0"/>
          <w:numId w:val="104"/>
        </w:numPr>
        <w:tabs>
          <w:tab w:val="clear" w:pos="1260"/>
        </w:tabs>
      </w:pPr>
      <w:r>
        <w:t>The amounts billed sum to zero, such as +5 and -5</w:t>
      </w:r>
    </w:p>
    <w:p w14:paraId="1400D2AA" w14:textId="77777777" w:rsidR="00096009" w:rsidRDefault="00AB4F1E" w:rsidP="000E5A0B">
      <w:pPr>
        <w:pStyle w:val="Heading3"/>
      </w:pPr>
      <w:bookmarkStart w:id="806" w:name="_Toc531955320"/>
      <w:r>
        <w:t>Status Change</w:t>
      </w:r>
      <w:bookmarkEnd w:id="806"/>
      <w:r>
        <w:t xml:space="preserve"> </w:t>
      </w:r>
    </w:p>
    <w:p w14:paraId="7E9E8983" w14:textId="77777777"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pharmacy claim is successfully auto-posted:</w:t>
      </w:r>
    </w:p>
    <w:p w14:paraId="230E6AEA" w14:textId="77777777" w:rsidR="00AB4F1E" w:rsidRDefault="00AB4F1E" w:rsidP="00AB4F1E">
      <w:pPr>
        <w:pStyle w:val="BodyTextBullet1"/>
        <w:numPr>
          <w:ilvl w:val="0"/>
          <w:numId w:val="105"/>
        </w:numPr>
        <w:tabs>
          <w:tab w:val="clear" w:pos="1260"/>
        </w:tabs>
      </w:pPr>
      <w:r>
        <w:t>Claim Status – Collected/Closed or Open (with residual balance)</w:t>
      </w:r>
    </w:p>
    <w:p w14:paraId="7B286474" w14:textId="77777777" w:rsidR="00AB4F1E" w:rsidRDefault="00AB4F1E" w:rsidP="00AB4F1E">
      <w:pPr>
        <w:pStyle w:val="BodyTextBullet1"/>
        <w:numPr>
          <w:ilvl w:val="0"/>
          <w:numId w:val="105"/>
        </w:numPr>
        <w:tabs>
          <w:tab w:val="clear" w:pos="1260"/>
        </w:tabs>
      </w:pPr>
      <w:r>
        <w:t>Receipt Status – Closed</w:t>
      </w:r>
    </w:p>
    <w:p w14:paraId="57A2A0FD" w14:textId="77777777" w:rsidR="00AB4F1E" w:rsidRDefault="00AB4F1E" w:rsidP="00AB4F1E">
      <w:pPr>
        <w:pStyle w:val="BodyTextBullet1"/>
        <w:numPr>
          <w:ilvl w:val="0"/>
          <w:numId w:val="105"/>
        </w:numPr>
        <w:tabs>
          <w:tab w:val="clear" w:pos="1260"/>
        </w:tabs>
      </w:pPr>
      <w:r>
        <w:t>Detail Post Status – Posted, Not Posted or Partial</w:t>
      </w:r>
    </w:p>
    <w:p w14:paraId="1506E4A7"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447E8CDF" w14:textId="77777777" w:rsidR="00AA248F" w:rsidRDefault="00AB4F1E" w:rsidP="000E5A0B">
      <w:pPr>
        <w:pStyle w:val="Heading3"/>
      </w:pPr>
      <w:bookmarkStart w:id="807" w:name="_Toc531955321"/>
      <w:r>
        <w:t>AR Display</w:t>
      </w:r>
      <w:bookmarkEnd w:id="807"/>
      <w:r>
        <w:t xml:space="preserve"> </w:t>
      </w:r>
    </w:p>
    <w:p w14:paraId="45EF1550"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001170CA" w14:textId="77777777" w:rsidR="00E501BE" w:rsidRPr="0062186A" w:rsidRDefault="00E501BE" w:rsidP="0062186A">
      <w:pPr>
        <w:pStyle w:val="bodyparagraph"/>
        <w:rPr>
          <w:b/>
        </w:rPr>
      </w:pPr>
    </w:p>
    <w:p w14:paraId="382096E0" w14:textId="77777777" w:rsidR="00683D4E" w:rsidRPr="003827AA" w:rsidRDefault="00683D4E" w:rsidP="00BD5DB4">
      <w:pPr>
        <w:pStyle w:val="Heading2"/>
      </w:pPr>
      <w:bookmarkStart w:id="808" w:name="_Toc531955322"/>
      <w:r w:rsidRPr="003827AA">
        <w:t>Working the APAR List</w:t>
      </w:r>
      <w:bookmarkEnd w:id="808"/>
    </w:p>
    <w:p w14:paraId="5548F0A2"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6A44557C" w14:textId="77777777" w:rsidR="00456E51" w:rsidRPr="008E32E1" w:rsidRDefault="00683D4E" w:rsidP="00456E51">
      <w:pPr>
        <w:pStyle w:val="BodyText"/>
        <w:rPr>
          <w:rFonts w:ascii="Courier New" w:hAnsi="Courier New"/>
          <w:sz w:val="18"/>
        </w:rPr>
      </w:pPr>
      <w:r w:rsidRPr="00A631B2">
        <w:rPr>
          <w:color w:val="000000"/>
        </w:rPr>
        <w:t xml:space="preserve">Once the APAR option has been selected, the </w:t>
      </w:r>
      <w:r w:rsidR="00195451" w:rsidRPr="00CB44D7">
        <w:rPr>
          <w:color w:val="000000"/>
        </w:rPr>
        <w:t>initial list of EEOBs are presented.</w:t>
      </w:r>
    </w:p>
    <w:p w14:paraId="5A905FB2" w14:textId="77777777" w:rsidR="00456E51" w:rsidRPr="00051C2F" w:rsidRDefault="00456E51" w:rsidP="00683D4E">
      <w:pPr>
        <w:pStyle w:val="BodyText"/>
        <w:rPr>
          <w:color w:val="000000"/>
        </w:rPr>
      </w:pPr>
    </w:p>
    <w:p w14:paraId="6FB40DD9"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4CBB5EE1" w14:textId="77777777" w:rsidTr="00033F60">
        <w:trPr>
          <w:tblHeader/>
        </w:trPr>
        <w:tc>
          <w:tcPr>
            <w:tcW w:w="1908" w:type="dxa"/>
          </w:tcPr>
          <w:p w14:paraId="69842408" w14:textId="77777777" w:rsidR="00195451" w:rsidRPr="001E41B5" w:rsidRDefault="00195451" w:rsidP="00033F60">
            <w:pPr>
              <w:pStyle w:val="BodyText"/>
              <w:rPr>
                <w:b/>
                <w:color w:val="000000"/>
              </w:rPr>
            </w:pPr>
            <w:r w:rsidRPr="001E41B5">
              <w:rPr>
                <w:b/>
                <w:color w:val="000000"/>
              </w:rPr>
              <w:t>Field</w:t>
            </w:r>
          </w:p>
        </w:tc>
        <w:tc>
          <w:tcPr>
            <w:tcW w:w="7650" w:type="dxa"/>
          </w:tcPr>
          <w:p w14:paraId="0D673DD2" w14:textId="77777777" w:rsidR="00195451" w:rsidRPr="001E41B5" w:rsidRDefault="00195451" w:rsidP="00033F60">
            <w:pPr>
              <w:pStyle w:val="BodyText"/>
              <w:rPr>
                <w:b/>
                <w:color w:val="000000"/>
              </w:rPr>
            </w:pPr>
            <w:r w:rsidRPr="001E41B5">
              <w:rPr>
                <w:b/>
                <w:color w:val="000000"/>
              </w:rPr>
              <w:t>Description</w:t>
            </w:r>
          </w:p>
        </w:tc>
      </w:tr>
      <w:tr w:rsidR="00195451" w:rsidRPr="001E41B5" w14:paraId="7AD94ECC" w14:textId="77777777" w:rsidTr="00033F60">
        <w:tc>
          <w:tcPr>
            <w:tcW w:w="1908" w:type="dxa"/>
          </w:tcPr>
          <w:p w14:paraId="4B33C36A" w14:textId="77777777" w:rsidR="00195451" w:rsidRPr="001E41B5" w:rsidRDefault="00195451" w:rsidP="00033F60">
            <w:pPr>
              <w:pStyle w:val="BodyText"/>
              <w:rPr>
                <w:color w:val="000000"/>
              </w:rPr>
            </w:pPr>
            <w:r w:rsidRPr="001E41B5">
              <w:rPr>
                <w:color w:val="000000"/>
              </w:rPr>
              <w:t>ERA #:</w:t>
            </w:r>
          </w:p>
        </w:tc>
        <w:tc>
          <w:tcPr>
            <w:tcW w:w="7650" w:type="dxa"/>
          </w:tcPr>
          <w:p w14:paraId="1BDCA602"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00C8A40F" w14:textId="77777777" w:rsidTr="00033F60">
        <w:tc>
          <w:tcPr>
            <w:tcW w:w="1908" w:type="dxa"/>
          </w:tcPr>
          <w:p w14:paraId="7DB0F186"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082EA6F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34CDF701" w14:textId="77777777" w:rsidTr="00033F60">
        <w:tc>
          <w:tcPr>
            <w:tcW w:w="1908" w:type="dxa"/>
          </w:tcPr>
          <w:p w14:paraId="2C4A81C2" w14:textId="5926F65B" w:rsidR="00B47C8D" w:rsidRPr="001E41B5" w:rsidRDefault="00B47C8D" w:rsidP="00456E51">
            <w:pPr>
              <w:pStyle w:val="BodyText"/>
              <w:rPr>
                <w:color w:val="000000"/>
              </w:rPr>
            </w:pPr>
            <w:r w:rsidRPr="001E41B5">
              <w:rPr>
                <w:color w:val="000000"/>
              </w:rPr>
              <w:t>Posted</w:t>
            </w:r>
          </w:p>
        </w:tc>
        <w:tc>
          <w:tcPr>
            <w:tcW w:w="7650" w:type="dxa"/>
          </w:tcPr>
          <w:p w14:paraId="4160ACB2"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7B15C40C" w14:textId="77777777" w:rsidTr="00033F60">
        <w:tc>
          <w:tcPr>
            <w:tcW w:w="1908" w:type="dxa"/>
          </w:tcPr>
          <w:p w14:paraId="5C89A459" w14:textId="46C5D62D" w:rsidR="00B47C8D" w:rsidRPr="001E41B5" w:rsidRDefault="00B47C8D" w:rsidP="00456E51">
            <w:pPr>
              <w:pStyle w:val="BodyText"/>
              <w:rPr>
                <w:color w:val="000000"/>
              </w:rPr>
            </w:pPr>
            <w:r w:rsidRPr="001E41B5">
              <w:rPr>
                <w:color w:val="000000"/>
              </w:rPr>
              <w:t xml:space="preserve">Post </w:t>
            </w:r>
            <w:r w:rsidR="00456E51">
              <w:rPr>
                <w:color w:val="000000"/>
              </w:rPr>
              <w:t>Dt</w:t>
            </w:r>
          </w:p>
        </w:tc>
        <w:tc>
          <w:tcPr>
            <w:tcW w:w="7650" w:type="dxa"/>
          </w:tcPr>
          <w:p w14:paraId="2772D302"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DDD9D8D" w14:textId="77777777" w:rsidTr="00033F60">
        <w:tc>
          <w:tcPr>
            <w:tcW w:w="1908" w:type="dxa"/>
          </w:tcPr>
          <w:p w14:paraId="0D0EF5C7" w14:textId="2EB66360" w:rsidR="00B47C8D" w:rsidRPr="001E41B5" w:rsidRDefault="00D50015" w:rsidP="00456E51">
            <w:pPr>
              <w:pStyle w:val="BodyText"/>
              <w:rPr>
                <w:color w:val="000000"/>
              </w:rPr>
            </w:pPr>
            <w:r>
              <w:rPr>
                <w:color w:val="000000"/>
              </w:rPr>
              <w:t>Un</w:t>
            </w:r>
            <w:r w:rsidR="00B47C8D" w:rsidRPr="001E41B5">
              <w:rPr>
                <w:color w:val="000000"/>
              </w:rPr>
              <w:t xml:space="preserve">posted </w:t>
            </w:r>
          </w:p>
        </w:tc>
        <w:tc>
          <w:tcPr>
            <w:tcW w:w="7650" w:type="dxa"/>
          </w:tcPr>
          <w:p w14:paraId="11F778AF" w14:textId="77777777" w:rsidR="00B47C8D" w:rsidRPr="001E41B5" w:rsidRDefault="00B47C8D" w:rsidP="00033F60">
            <w:pPr>
              <w:pStyle w:val="BodyText"/>
              <w:rPr>
                <w:color w:val="000000"/>
              </w:rPr>
            </w:pPr>
            <w:r w:rsidRPr="001E41B5">
              <w:rPr>
                <w:color w:val="000000"/>
              </w:rPr>
              <w:t>The balance remaining</w:t>
            </w:r>
          </w:p>
        </w:tc>
      </w:tr>
    </w:tbl>
    <w:p w14:paraId="19F20B1C" w14:textId="77777777" w:rsidR="00456E51" w:rsidRDefault="00456E51" w:rsidP="00456E51">
      <w:pPr>
        <w:pStyle w:val="BodyText"/>
        <w:rPr>
          <w:color w:val="000000"/>
        </w:rPr>
      </w:pPr>
    </w:p>
    <w:p w14:paraId="75A0DF53"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Use preferred view N// O</w:t>
      </w:r>
    </w:p>
    <w:p w14:paraId="37A46F29"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A)LL PAYERS, (R)ANGE OF PAYER NAMES: A// LL</w:t>
      </w:r>
    </w:p>
    <w:p w14:paraId="3A49430C"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M)EDICAL, (P)HARMACY, or (B)OTH: BOTH//</w:t>
      </w:r>
    </w:p>
    <w:p w14:paraId="279E045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741872E9" w14:textId="77777777" w:rsidR="00456E5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 xml:space="preserve">Sort By PAYER (N)AME, APAR (R)EASON, (P)OSTED, (U)NPOSTED,: UNPOSTED// ?? </w:t>
      </w:r>
    </w:p>
    <w:p w14:paraId="68FD4C8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586DC8DC"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AYER NAME’ to sort by payer name.</w:t>
      </w:r>
    </w:p>
    <w:p w14:paraId="06BF7665"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APAR REASON’ to sort by the reason code.</w:t>
      </w:r>
    </w:p>
    <w:p w14:paraId="7A2DA5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OSTED’ to sort by the posted amount.</w:t>
      </w:r>
    </w:p>
    <w:p w14:paraId="442C80E6"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UNPOSTED’ to sort by the unposted amount.</w:t>
      </w:r>
    </w:p>
    <w:p w14:paraId="7A59DB48"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43E504A"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459B1FE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B23551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N         PAYER</w:t>
      </w:r>
    </w:p>
    <w:p w14:paraId="4583C5A5" w14:textId="77777777" w:rsidR="00456E51" w:rsidRPr="00580710" w:rsidRDefault="00456E51" w:rsidP="00456E51">
      <w:pPr>
        <w:pBdr>
          <w:top w:val="single" w:sz="4" w:space="1" w:color="auto"/>
          <w:left w:val="single" w:sz="4" w:space="0" w:color="auto"/>
          <w:bottom w:val="single" w:sz="4" w:space="1" w:color="auto"/>
          <w:right w:val="single" w:sz="4" w:space="1" w:color="auto"/>
        </w:pBdr>
        <w:ind w:firstLine="720"/>
        <w:rPr>
          <w:rFonts w:ascii="Courier New" w:hAnsi="Courier New"/>
          <w:color w:val="000000" w:themeColor="text1"/>
          <w:sz w:val="18"/>
        </w:rPr>
      </w:pPr>
      <w:r w:rsidRPr="00580710">
        <w:rPr>
          <w:rFonts w:ascii="Courier New" w:hAnsi="Courier New"/>
          <w:color w:val="000000" w:themeColor="text1"/>
          <w:sz w:val="18"/>
        </w:rPr>
        <w:t xml:space="preserve">   R</w:t>
      </w:r>
      <w:r w:rsidRPr="00580710">
        <w:rPr>
          <w:rFonts w:ascii="Courier New" w:hAnsi="Courier New"/>
          <w:color w:val="000000" w:themeColor="text1"/>
          <w:sz w:val="18"/>
        </w:rPr>
        <w:tab/>
      </w:r>
      <w:r w:rsidRPr="00580710">
        <w:rPr>
          <w:rFonts w:ascii="Courier New" w:hAnsi="Courier New"/>
          <w:color w:val="000000" w:themeColor="text1"/>
          <w:sz w:val="18"/>
        </w:rPr>
        <w:tab/>
        <w:t>REASON</w:t>
      </w:r>
    </w:p>
    <w:p w14:paraId="6B421BA3"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P         POSTED</w:t>
      </w:r>
    </w:p>
    <w:p w14:paraId="622B2E1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U         UNPOSTED</w:t>
      </w:r>
    </w:p>
    <w:p w14:paraId="2D949F3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r w:rsidRPr="008E32E1">
        <w:rPr>
          <w:rFonts w:ascii="Courier New" w:hAnsi="Courier New"/>
          <w:color w:val="0070C0"/>
          <w:sz w:val="18"/>
        </w:rPr>
        <w:tab/>
        <w:t xml:space="preserve">   </w:t>
      </w:r>
    </w:p>
    <w:p w14:paraId="39ADFAC5"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627A2AF6"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PAYER (N)AME, APAR (R)EASON, (P)OSTED, (U)POSTED, APAR (R)EASON: UNPOSTED//</w:t>
      </w:r>
    </w:p>
    <w:p w14:paraId="03CEFF94"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372F8CE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 ??</w:t>
      </w:r>
      <w:r w:rsidRPr="008E32E1">
        <w:rPr>
          <w:rFonts w:ascii="Courier New" w:hAnsi="Courier New"/>
          <w:color w:val="0070C0"/>
          <w:sz w:val="18"/>
        </w:rPr>
        <w:t xml:space="preserve"> </w:t>
      </w:r>
    </w:p>
    <w:p w14:paraId="363E813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16EF22E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HIGHEST TO LOWEST’ to sort amounts in decreasing order.</w:t>
      </w:r>
    </w:p>
    <w:p w14:paraId="6F1998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LOWEST TO HIGHEST’ to sort amounts in increasing order.</w:t>
      </w:r>
    </w:p>
    <w:p w14:paraId="43F5CE1E"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47F13BA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0C89441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0905ED7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1         HIGHEST TO LOWEST</w:t>
      </w:r>
    </w:p>
    <w:p w14:paraId="4373B02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2</w:t>
      </w:r>
      <w:r w:rsidRPr="00580710">
        <w:rPr>
          <w:rFonts w:ascii="Courier New" w:hAnsi="Courier New"/>
          <w:color w:val="000000" w:themeColor="text1"/>
          <w:sz w:val="18"/>
        </w:rPr>
        <w:tab/>
      </w:r>
      <w:r w:rsidRPr="00580710">
        <w:rPr>
          <w:rFonts w:ascii="Courier New" w:hAnsi="Courier New"/>
          <w:color w:val="000000" w:themeColor="text1"/>
          <w:sz w:val="18"/>
        </w:rPr>
        <w:tab/>
        <w:t>LOWEST TO HIGHEST</w:t>
      </w:r>
    </w:p>
    <w:p w14:paraId="483A357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p>
    <w:p w14:paraId="7C21F9E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w:t>
      </w:r>
    </w:p>
    <w:p w14:paraId="3E7C4345" w14:textId="77777777" w:rsidR="003A7ADD" w:rsidRPr="00527910" w:rsidRDefault="003A7ADD" w:rsidP="003A7ADD">
      <w:pPr>
        <w:pStyle w:val="BodyText"/>
        <w:rPr>
          <w:sz w:val="6"/>
        </w:rPr>
      </w:pPr>
    </w:p>
    <w:p w14:paraId="402D84C2"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AUTOPOST - AWAIT RESOLUTION   Feb 14, 2017@02:43:35          Page:    1 of    1 </w:t>
      </w:r>
    </w:p>
    <w:p w14:paraId="2D4AE663"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Current View: MEDICAL CLAIMS for ALL PAYERS</w:t>
      </w:r>
    </w:p>
    <w:p w14:paraId="2D752AA0"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Sorted By: Posted – Highest to Lowest</w:t>
      </w:r>
    </w:p>
    <w:p w14:paraId="02F0FA9F"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ERA #.Seq           Claim #                Posted  Post Dt         Unposted</w:t>
      </w:r>
    </w:p>
    <w:p w14:paraId="71CB459B"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Payer Name/ID</w:t>
      </w:r>
    </w:p>
    <w:p w14:paraId="1E3A2CB8"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  APAR Reason                                                           </w:t>
      </w:r>
    </w:p>
    <w:p w14:paraId="38D25E7E"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1  43416.1             K10</w:t>
      </w:r>
      <w:r>
        <w:rPr>
          <w:rFonts w:ascii="Courier New" w:hAnsi="Courier New" w:cs="Courier New"/>
          <w:sz w:val="18"/>
          <w:szCs w:val="18"/>
        </w:rPr>
        <w:t>0000</w:t>
      </w:r>
      <w:r w:rsidRPr="00580710">
        <w:rPr>
          <w:rFonts w:ascii="Courier New" w:hAnsi="Courier New" w:cs="Courier New"/>
          <w:sz w:val="18"/>
          <w:szCs w:val="18"/>
        </w:rPr>
        <w:t xml:space="preserve">                  0.00  1/23/17          2169.44      </w:t>
      </w:r>
    </w:p>
    <w:p w14:paraId="797FE4D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3A7AB026"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CLAIM ALREADY COMPLETED/CLOSED                                                 </w:t>
      </w:r>
    </w:p>
    <w:p w14:paraId="0FC4638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2  43417.1             K1</w:t>
      </w:r>
      <w:r w:rsidRPr="00CE3A7A">
        <w:rPr>
          <w:rFonts w:ascii="Courier New" w:hAnsi="Courier New" w:cs="Courier New"/>
          <w:sz w:val="18"/>
          <w:szCs w:val="18"/>
        </w:rPr>
        <w:t>0</w:t>
      </w:r>
      <w:r>
        <w:rPr>
          <w:rFonts w:ascii="Courier New" w:hAnsi="Courier New" w:cs="Courier New"/>
          <w:sz w:val="18"/>
          <w:szCs w:val="18"/>
        </w:rPr>
        <w:t>0001</w:t>
      </w:r>
      <w:r w:rsidRPr="00580710">
        <w:rPr>
          <w:rFonts w:ascii="Courier New" w:hAnsi="Courier New" w:cs="Courier New"/>
          <w:sz w:val="18"/>
          <w:szCs w:val="18"/>
        </w:rPr>
        <w:t xml:space="preserve">                  0.00  1/23/17           594.33      </w:t>
      </w:r>
    </w:p>
    <w:p w14:paraId="7C2AA441"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lastRenderedPageBreak/>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0AEC41A2" w14:textId="77777777" w:rsidR="00456E51"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3  43419.1             K1</w:t>
      </w:r>
      <w:r w:rsidRPr="00CE3A7A">
        <w:rPr>
          <w:rFonts w:ascii="Courier New" w:hAnsi="Courier New" w:cs="Courier New"/>
          <w:sz w:val="18"/>
          <w:szCs w:val="18"/>
        </w:rPr>
        <w:t>0</w:t>
      </w:r>
      <w:r>
        <w:rPr>
          <w:rFonts w:ascii="Courier New" w:hAnsi="Courier New" w:cs="Courier New"/>
          <w:sz w:val="18"/>
          <w:szCs w:val="18"/>
        </w:rPr>
        <w:t>0002</w:t>
      </w:r>
      <w:r w:rsidRPr="00580710">
        <w:rPr>
          <w:rFonts w:ascii="Courier New" w:hAnsi="Courier New" w:cs="Courier New"/>
          <w:sz w:val="18"/>
          <w:szCs w:val="18"/>
        </w:rPr>
        <w:t xml:space="preserve">                  0.00  1/23/17           487.76   </w:t>
      </w:r>
    </w:p>
    <w:p w14:paraId="249EAC9C"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w:t>
      </w:r>
      <w:r>
        <w:rPr>
          <w:rFonts w:ascii="Courier New" w:hAnsi="Courier New" w:cs="Courier New"/>
          <w:sz w:val="18"/>
          <w:szCs w:val="18"/>
        </w:rPr>
        <w:t xml:space="preserve">   CIGNA BEHAVIORAL HEALTH, INC./10XXXXXXXX</w:t>
      </w:r>
    </w:p>
    <w:p w14:paraId="76509E75" w14:textId="77777777" w:rsidR="00683D4E" w:rsidRPr="003827AA" w:rsidRDefault="00456E51" w:rsidP="000E5A0B">
      <w:pPr>
        <w:pStyle w:val="Heading3"/>
      </w:pPr>
      <w:r>
        <w:br/>
      </w:r>
      <w:bookmarkStart w:id="809" w:name="_Toc531955323"/>
      <w:r w:rsidR="00195451" w:rsidRPr="003827AA">
        <w:t>APAR</w:t>
      </w:r>
      <w:r w:rsidR="001634CB" w:rsidRPr="003827AA">
        <w:t xml:space="preserve"> - Actions</w:t>
      </w:r>
      <w:bookmarkEnd w:id="809"/>
    </w:p>
    <w:p w14:paraId="0DDBDAC7"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4664C9E7"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37398B85" w14:textId="77777777" w:rsidTr="00033F60">
        <w:tc>
          <w:tcPr>
            <w:tcW w:w="1908" w:type="dxa"/>
          </w:tcPr>
          <w:p w14:paraId="23A272F2"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2A206117"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2FEFAFDD" w14:textId="77777777" w:rsidTr="00033F60">
        <w:tc>
          <w:tcPr>
            <w:tcW w:w="1908" w:type="dxa"/>
          </w:tcPr>
          <w:p w14:paraId="35AA30D4"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5D2001BE"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566752EA" w14:textId="77777777" w:rsidTr="00033F60">
        <w:tc>
          <w:tcPr>
            <w:tcW w:w="1908" w:type="dxa"/>
          </w:tcPr>
          <w:p w14:paraId="193A82F6"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74BECA64"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54E4CD1F" w14:textId="77777777" w:rsidR="001634CB" w:rsidRPr="001E41B5" w:rsidRDefault="001634CB" w:rsidP="003077C6">
      <w:pPr>
        <w:pStyle w:val="BodyText"/>
        <w:ind w:left="144"/>
        <w:rPr>
          <w:color w:val="000000"/>
        </w:rPr>
      </w:pPr>
    </w:p>
    <w:p w14:paraId="689E109A" w14:textId="77777777" w:rsidR="001634CB" w:rsidRPr="001C57C4" w:rsidRDefault="00A44385" w:rsidP="00A70FF9">
      <w:pPr>
        <w:pStyle w:val="Heading4"/>
        <w:ind w:left="1260" w:hanging="1260"/>
      </w:pPr>
      <w:r>
        <w:t xml:space="preserve">  </w:t>
      </w:r>
      <w:r w:rsidR="001634CB" w:rsidRPr="001C57C4">
        <w:t>View/Print ERA</w:t>
      </w:r>
    </w:p>
    <w:p w14:paraId="12EFC4D5"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135ECD8A" w14:textId="77777777" w:rsidR="001634CB" w:rsidRPr="001C57C4" w:rsidRDefault="00A44385" w:rsidP="00A70FF9">
      <w:pPr>
        <w:pStyle w:val="Heading4"/>
        <w:ind w:left="1260" w:hanging="1260"/>
      </w:pPr>
      <w:r>
        <w:t xml:space="preserve">  </w:t>
      </w:r>
      <w:r w:rsidR="001634CB" w:rsidRPr="001C57C4">
        <w:t>Change View</w:t>
      </w:r>
    </w:p>
    <w:p w14:paraId="36FFD66A" w14:textId="77777777"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0FD16B97" w14:textId="77777777"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14:paraId="7019337A"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11D8D54C" w14:textId="77777777" w:rsidR="001634CB" w:rsidRPr="00051C2F" w:rsidRDefault="001634CB" w:rsidP="007B59B9">
      <w:pPr>
        <w:pStyle w:val="Paragraph4"/>
      </w:pPr>
    </w:p>
    <w:p w14:paraId="467B6F65"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14:paraId="086D44AB"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62F018D4"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2FF56C83"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75509BD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3077F83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57A90A1"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A0B35D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B1E8D7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4E2700A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4951C7E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616E1D8A" w14:textId="77777777" w:rsidR="00141BF5" w:rsidRDefault="00141BF5" w:rsidP="00141BF5">
      <w:pPr>
        <w:spacing w:after="120" w:line="276" w:lineRule="auto"/>
        <w:rPr>
          <w:color w:val="000000"/>
        </w:rPr>
      </w:pPr>
    </w:p>
    <w:p w14:paraId="58701B50"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FD4A0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7B15CA49"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0DFE547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0FA720D"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52F6585B"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FA869CF"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0AF0005F"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344AEBA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393ED61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3AA7C5DC"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15E67C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2DC03BD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2C4C5A7"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lastRenderedPageBreak/>
        <w:t>Select Action: Next Screen//</w:t>
      </w:r>
    </w:p>
    <w:p w14:paraId="11DF7EFF" w14:textId="77777777" w:rsidR="003A7ADD" w:rsidRDefault="003A7ADD" w:rsidP="003A7ADD">
      <w:pPr>
        <w:pStyle w:val="BodyText"/>
        <w:rPr>
          <w:color w:val="000000"/>
        </w:rPr>
      </w:pPr>
    </w:p>
    <w:p w14:paraId="4617C29F" w14:textId="77777777" w:rsidR="003A7ADD" w:rsidRPr="003827AA" w:rsidRDefault="003A7ADD" w:rsidP="00141BF5">
      <w:pPr>
        <w:spacing w:after="120" w:line="276" w:lineRule="auto"/>
        <w:rPr>
          <w:color w:val="000000"/>
        </w:rPr>
      </w:pPr>
    </w:p>
    <w:p w14:paraId="18921A44" w14:textId="77777777" w:rsidR="001634CB" w:rsidRPr="001C57C4" w:rsidRDefault="00A44385" w:rsidP="00A70FF9">
      <w:pPr>
        <w:pStyle w:val="Heading4"/>
        <w:ind w:left="1260" w:hanging="1260"/>
      </w:pPr>
      <w:r>
        <w:t xml:space="preserve">  </w:t>
      </w:r>
      <w:r w:rsidR="001634CB" w:rsidRPr="001C57C4">
        <w:t>Select EEOB</w:t>
      </w:r>
    </w:p>
    <w:p w14:paraId="380667A3"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68C2B63F" w14:textId="77777777" w:rsidR="00FB0EE2" w:rsidRPr="00221633" w:rsidRDefault="00FB0EE2" w:rsidP="007B59B9">
      <w:pPr>
        <w:pStyle w:val="Paragraph4"/>
      </w:pPr>
    </w:p>
    <w:p w14:paraId="10D68D8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11FFD9BF"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F51313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08DA6AC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3FB6B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2D51D4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3748E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03E8D3E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1616502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710D14E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1DE8832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Tst: ??            </w:t>
      </w:r>
    </w:p>
    <w:p w14:paraId="7BFBDB0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080DE14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787221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6340EB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0625896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6915F99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0B159570" w14:textId="260F2A5A"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14:paraId="5612B3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26741FC8" w14:textId="77777777" w:rsidR="001614E6" w:rsidRDefault="001614E6" w:rsidP="002D393B">
      <w:pPr>
        <w:pStyle w:val="BodyText"/>
        <w:rPr>
          <w:color w:val="000000"/>
        </w:rPr>
      </w:pPr>
    </w:p>
    <w:p w14:paraId="4FF3FA98" w14:textId="77777777"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5DE1893C"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2711EEEA" w14:textId="77777777" w:rsidTr="00033F60">
        <w:trPr>
          <w:tblHeader/>
        </w:trPr>
        <w:tc>
          <w:tcPr>
            <w:tcW w:w="1908" w:type="dxa"/>
          </w:tcPr>
          <w:p w14:paraId="305AB1D8"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2265664A" w14:textId="77777777" w:rsidR="00FE454E" w:rsidRPr="003827AA" w:rsidRDefault="00FE454E" w:rsidP="00033F60">
            <w:pPr>
              <w:pStyle w:val="BodyText"/>
              <w:rPr>
                <w:b/>
                <w:color w:val="000000"/>
              </w:rPr>
            </w:pPr>
            <w:r w:rsidRPr="003827AA">
              <w:rPr>
                <w:b/>
                <w:color w:val="000000"/>
              </w:rPr>
              <w:t>Description</w:t>
            </w:r>
          </w:p>
        </w:tc>
      </w:tr>
      <w:tr w:rsidR="00FE454E" w:rsidRPr="001E41B5" w14:paraId="0F1CA295" w14:textId="77777777" w:rsidTr="00033F60">
        <w:tc>
          <w:tcPr>
            <w:tcW w:w="1908" w:type="dxa"/>
          </w:tcPr>
          <w:p w14:paraId="76074C2A" w14:textId="77777777" w:rsidR="00FE454E" w:rsidRPr="003827AA" w:rsidRDefault="00FE454E" w:rsidP="00033F60">
            <w:pPr>
              <w:pStyle w:val="BodyText"/>
              <w:rPr>
                <w:color w:val="000000"/>
              </w:rPr>
            </w:pPr>
            <w:r w:rsidRPr="003827AA">
              <w:rPr>
                <w:color w:val="000000"/>
              </w:rPr>
              <w:t>EEOB Seq # on ERA:</w:t>
            </w:r>
          </w:p>
        </w:tc>
        <w:tc>
          <w:tcPr>
            <w:tcW w:w="0" w:type="auto"/>
          </w:tcPr>
          <w:p w14:paraId="1101DA33"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72267820" w14:textId="77777777" w:rsidTr="00033F60">
        <w:tc>
          <w:tcPr>
            <w:tcW w:w="1908" w:type="dxa"/>
          </w:tcPr>
          <w:p w14:paraId="5895EF9D" w14:textId="77777777" w:rsidR="00FE454E" w:rsidRPr="006533DB" w:rsidRDefault="00FE454E" w:rsidP="00033F60">
            <w:pPr>
              <w:pStyle w:val="BodyText"/>
              <w:rPr>
                <w:color w:val="000000"/>
              </w:rPr>
            </w:pPr>
            <w:r w:rsidRPr="006533DB">
              <w:rPr>
                <w:color w:val="000000"/>
              </w:rPr>
              <w:t>Net Payment Amt:</w:t>
            </w:r>
          </w:p>
        </w:tc>
        <w:tc>
          <w:tcPr>
            <w:tcW w:w="0" w:type="auto"/>
          </w:tcPr>
          <w:p w14:paraId="0B1650C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06DB64E1" w14:textId="77777777" w:rsidTr="00033F60">
        <w:tc>
          <w:tcPr>
            <w:tcW w:w="1908" w:type="dxa"/>
          </w:tcPr>
          <w:p w14:paraId="48DB518B" w14:textId="77777777" w:rsidR="00FE454E" w:rsidRPr="006A621E" w:rsidRDefault="00FE454E" w:rsidP="00033F60">
            <w:pPr>
              <w:pStyle w:val="BodyText"/>
              <w:rPr>
                <w:color w:val="000000"/>
              </w:rPr>
            </w:pPr>
            <w:r w:rsidRPr="006A621E">
              <w:rPr>
                <w:color w:val="000000"/>
              </w:rPr>
              <w:t>Claim #:</w:t>
            </w:r>
          </w:p>
        </w:tc>
        <w:tc>
          <w:tcPr>
            <w:tcW w:w="0" w:type="auto"/>
          </w:tcPr>
          <w:p w14:paraId="20D42D52"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21082278" w14:textId="77777777" w:rsidTr="00033F60">
        <w:tc>
          <w:tcPr>
            <w:tcW w:w="1908" w:type="dxa"/>
          </w:tcPr>
          <w:p w14:paraId="29B9C728" w14:textId="77777777" w:rsidR="00FE454E" w:rsidRPr="00AC78BB" w:rsidRDefault="00FE454E" w:rsidP="00033F60">
            <w:pPr>
              <w:pStyle w:val="BodyText"/>
              <w:rPr>
                <w:color w:val="000000"/>
              </w:rPr>
            </w:pPr>
            <w:r w:rsidRPr="00AC78BB">
              <w:rPr>
                <w:color w:val="000000"/>
              </w:rPr>
              <w:t>Patient/Last 4:</w:t>
            </w:r>
          </w:p>
        </w:tc>
        <w:tc>
          <w:tcPr>
            <w:tcW w:w="0" w:type="auto"/>
          </w:tcPr>
          <w:p w14:paraId="571A24F1"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4F781301" w14:textId="77777777" w:rsidTr="00033F60">
        <w:tc>
          <w:tcPr>
            <w:tcW w:w="1908" w:type="dxa"/>
          </w:tcPr>
          <w:p w14:paraId="501F252B" w14:textId="77777777" w:rsidR="00FE454E" w:rsidRPr="00EA4E08" w:rsidRDefault="00FE454E" w:rsidP="00033F60">
            <w:pPr>
              <w:pStyle w:val="BodyText"/>
              <w:rPr>
                <w:color w:val="000000"/>
              </w:rPr>
            </w:pPr>
            <w:r w:rsidRPr="00EA4E08">
              <w:rPr>
                <w:color w:val="000000"/>
              </w:rPr>
              <w:t>Claim Balance:</w:t>
            </w:r>
          </w:p>
        </w:tc>
        <w:tc>
          <w:tcPr>
            <w:tcW w:w="0" w:type="auto"/>
          </w:tcPr>
          <w:p w14:paraId="55E1B8B6"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1EC89496" w14:textId="77777777" w:rsidTr="00033F60">
        <w:tc>
          <w:tcPr>
            <w:tcW w:w="1908" w:type="dxa"/>
          </w:tcPr>
          <w:p w14:paraId="4C7DF4FD" w14:textId="77777777" w:rsidR="00FE454E" w:rsidRPr="00A631B2" w:rsidRDefault="00FE454E" w:rsidP="00033F60">
            <w:pPr>
              <w:pStyle w:val="BodyText"/>
              <w:rPr>
                <w:color w:val="000000"/>
              </w:rPr>
            </w:pPr>
            <w:r w:rsidRPr="00A631B2">
              <w:rPr>
                <w:color w:val="000000"/>
              </w:rPr>
              <w:lastRenderedPageBreak/>
              <w:t>Billed Amt:</w:t>
            </w:r>
          </w:p>
        </w:tc>
        <w:tc>
          <w:tcPr>
            <w:tcW w:w="0" w:type="auto"/>
          </w:tcPr>
          <w:p w14:paraId="172C6FC5"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068D46EF" w14:textId="77777777" w:rsidTr="00033F60">
        <w:tc>
          <w:tcPr>
            <w:tcW w:w="1908" w:type="dxa"/>
          </w:tcPr>
          <w:p w14:paraId="0FF904EE" w14:textId="77777777" w:rsidR="00FE454E" w:rsidRPr="00CB44D7" w:rsidRDefault="00FE454E" w:rsidP="00033F60">
            <w:pPr>
              <w:pStyle w:val="BodyText"/>
              <w:rPr>
                <w:color w:val="000000"/>
              </w:rPr>
            </w:pPr>
            <w:r w:rsidRPr="00CB44D7">
              <w:rPr>
                <w:color w:val="000000"/>
              </w:rPr>
              <w:t>Amount to Post:</w:t>
            </w:r>
          </w:p>
        </w:tc>
        <w:tc>
          <w:tcPr>
            <w:tcW w:w="0" w:type="auto"/>
          </w:tcPr>
          <w:p w14:paraId="5F3EC80B"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742636ED" w14:textId="77777777" w:rsidTr="00033F60">
        <w:tc>
          <w:tcPr>
            <w:tcW w:w="1908" w:type="dxa"/>
          </w:tcPr>
          <w:p w14:paraId="74E6F8BE" w14:textId="77777777" w:rsidR="00FE454E" w:rsidRPr="00D01C39" w:rsidRDefault="00FE454E" w:rsidP="00033F60">
            <w:pPr>
              <w:pStyle w:val="BodyText"/>
              <w:rPr>
                <w:color w:val="000000"/>
              </w:rPr>
            </w:pPr>
            <w:r w:rsidRPr="00D01C39">
              <w:rPr>
                <w:color w:val="000000"/>
              </w:rPr>
              <w:t>Service Date:</w:t>
            </w:r>
          </w:p>
        </w:tc>
        <w:tc>
          <w:tcPr>
            <w:tcW w:w="0" w:type="auto"/>
          </w:tcPr>
          <w:p w14:paraId="5BE17A85"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40D10C0F" w14:textId="77777777" w:rsidTr="00033F60">
        <w:tc>
          <w:tcPr>
            <w:tcW w:w="1908" w:type="dxa"/>
          </w:tcPr>
          <w:p w14:paraId="7916108A" w14:textId="77777777" w:rsidR="00FE454E" w:rsidRPr="008E706E" w:rsidRDefault="00FE454E" w:rsidP="00033F60">
            <w:pPr>
              <w:pStyle w:val="BodyText"/>
              <w:rPr>
                <w:color w:val="000000"/>
              </w:rPr>
            </w:pPr>
            <w:r w:rsidRPr="008E706E">
              <w:rPr>
                <w:color w:val="000000"/>
              </w:rPr>
              <w:t>COB:</w:t>
            </w:r>
          </w:p>
        </w:tc>
        <w:tc>
          <w:tcPr>
            <w:tcW w:w="0" w:type="auto"/>
          </w:tcPr>
          <w:p w14:paraId="5E857471"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1F425068" w14:textId="77777777" w:rsidTr="00033F60">
        <w:tc>
          <w:tcPr>
            <w:tcW w:w="1908" w:type="dxa"/>
          </w:tcPr>
          <w:p w14:paraId="2EC882B4" w14:textId="77777777" w:rsidR="00FE454E" w:rsidRPr="00985409" w:rsidRDefault="00FE454E" w:rsidP="00033F60">
            <w:pPr>
              <w:pStyle w:val="BodyText"/>
              <w:rPr>
                <w:color w:val="000000"/>
              </w:rPr>
            </w:pPr>
            <w:r w:rsidRPr="00985409">
              <w:rPr>
                <w:color w:val="000000"/>
              </w:rPr>
              <w:t>Rx Copay:</w:t>
            </w:r>
          </w:p>
        </w:tc>
        <w:tc>
          <w:tcPr>
            <w:tcW w:w="0" w:type="auto"/>
          </w:tcPr>
          <w:p w14:paraId="5D4AF267"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04DFAAC5" w14:textId="77777777" w:rsidTr="00033F60">
        <w:tc>
          <w:tcPr>
            <w:tcW w:w="1908" w:type="dxa"/>
          </w:tcPr>
          <w:p w14:paraId="4E136A57" w14:textId="77777777" w:rsidR="00FE454E" w:rsidRPr="00D37A5B" w:rsidRDefault="00FE454E" w:rsidP="00033F60">
            <w:pPr>
              <w:pStyle w:val="BodyText"/>
              <w:rPr>
                <w:color w:val="000000"/>
              </w:rPr>
            </w:pPr>
            <w:r w:rsidRPr="00D37A5B">
              <w:rPr>
                <w:color w:val="000000"/>
              </w:rPr>
              <w:t>Means Test:</w:t>
            </w:r>
          </w:p>
        </w:tc>
        <w:tc>
          <w:tcPr>
            <w:tcW w:w="0" w:type="auto"/>
          </w:tcPr>
          <w:p w14:paraId="59E36D29"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42C1A5C6" w14:textId="77777777" w:rsidTr="00033F60">
        <w:tc>
          <w:tcPr>
            <w:tcW w:w="1908" w:type="dxa"/>
          </w:tcPr>
          <w:p w14:paraId="13A6F81F" w14:textId="77777777" w:rsidR="00FE454E" w:rsidRPr="008C19AC" w:rsidRDefault="00FE454E" w:rsidP="00033F60">
            <w:pPr>
              <w:pStyle w:val="BodyText"/>
              <w:rPr>
                <w:color w:val="000000"/>
              </w:rPr>
            </w:pPr>
            <w:r w:rsidRPr="008C19AC">
              <w:rPr>
                <w:color w:val="000000"/>
              </w:rPr>
              <w:t>Payment Amt:</w:t>
            </w:r>
          </w:p>
        </w:tc>
        <w:tc>
          <w:tcPr>
            <w:tcW w:w="0" w:type="auto"/>
          </w:tcPr>
          <w:p w14:paraId="07898BB7"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143440D7" w14:textId="77777777" w:rsidTr="00033F60">
        <w:tc>
          <w:tcPr>
            <w:tcW w:w="1908" w:type="dxa"/>
          </w:tcPr>
          <w:p w14:paraId="1A0182E9" w14:textId="77777777" w:rsidR="00FE454E" w:rsidRPr="005073CA" w:rsidRDefault="00FE454E" w:rsidP="00033F60">
            <w:pPr>
              <w:pStyle w:val="BodyText"/>
              <w:rPr>
                <w:color w:val="000000"/>
              </w:rPr>
            </w:pPr>
            <w:r w:rsidRPr="005073CA">
              <w:rPr>
                <w:color w:val="000000"/>
              </w:rPr>
              <w:t>Total Adjustments:</w:t>
            </w:r>
          </w:p>
        </w:tc>
        <w:tc>
          <w:tcPr>
            <w:tcW w:w="0" w:type="auto"/>
          </w:tcPr>
          <w:p w14:paraId="4707E04A"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38BEC3B" w14:textId="77777777" w:rsidTr="00033F60">
        <w:tc>
          <w:tcPr>
            <w:tcW w:w="1908" w:type="dxa"/>
          </w:tcPr>
          <w:p w14:paraId="33A8364C" w14:textId="77777777" w:rsidR="00FE454E" w:rsidRPr="001E41B5" w:rsidRDefault="00FE454E" w:rsidP="00033F60">
            <w:pPr>
              <w:pStyle w:val="BodyText"/>
              <w:rPr>
                <w:color w:val="000000"/>
              </w:rPr>
            </w:pPr>
            <w:r w:rsidRPr="001E41B5">
              <w:rPr>
                <w:color w:val="000000"/>
              </w:rPr>
              <w:t>Net:</w:t>
            </w:r>
          </w:p>
        </w:tc>
        <w:tc>
          <w:tcPr>
            <w:tcW w:w="0" w:type="auto"/>
          </w:tcPr>
          <w:p w14:paraId="5737D24E"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157319B8" w14:textId="77777777" w:rsidTr="00033F60">
        <w:tc>
          <w:tcPr>
            <w:tcW w:w="1908" w:type="dxa"/>
          </w:tcPr>
          <w:p w14:paraId="79F24A81" w14:textId="77777777" w:rsidR="00FE454E" w:rsidRPr="001E41B5" w:rsidRDefault="00FE454E" w:rsidP="00033F60">
            <w:pPr>
              <w:pStyle w:val="BodyText"/>
              <w:rPr>
                <w:color w:val="000000"/>
              </w:rPr>
            </w:pPr>
            <w:r w:rsidRPr="001E41B5">
              <w:rPr>
                <w:color w:val="000000"/>
              </w:rPr>
              <w:t>ECME #:</w:t>
            </w:r>
          </w:p>
        </w:tc>
        <w:tc>
          <w:tcPr>
            <w:tcW w:w="0" w:type="auto"/>
          </w:tcPr>
          <w:p w14:paraId="5F21241B"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23DDE2B4" w14:textId="77777777" w:rsidTr="00033F60">
        <w:tc>
          <w:tcPr>
            <w:tcW w:w="1908" w:type="dxa"/>
          </w:tcPr>
          <w:p w14:paraId="7BAE6F9F" w14:textId="77777777" w:rsidR="00FE454E" w:rsidRPr="001E41B5" w:rsidRDefault="00FE454E" w:rsidP="00033F60">
            <w:pPr>
              <w:pStyle w:val="BodyText"/>
              <w:rPr>
                <w:color w:val="000000"/>
              </w:rPr>
            </w:pPr>
            <w:r w:rsidRPr="001E41B5">
              <w:rPr>
                <w:color w:val="000000"/>
              </w:rPr>
              <w:t>Rx/Fill/Release Status:</w:t>
            </w:r>
          </w:p>
        </w:tc>
        <w:tc>
          <w:tcPr>
            <w:tcW w:w="0" w:type="auto"/>
          </w:tcPr>
          <w:p w14:paraId="6DFD2769"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626645A8" w14:textId="77777777" w:rsidTr="00033F60">
        <w:tc>
          <w:tcPr>
            <w:tcW w:w="1908" w:type="dxa"/>
          </w:tcPr>
          <w:p w14:paraId="124EDB1A" w14:textId="77777777" w:rsidR="00FE454E" w:rsidRPr="001E41B5" w:rsidRDefault="00FE454E" w:rsidP="00033F60">
            <w:pPr>
              <w:pStyle w:val="BodyText"/>
              <w:rPr>
                <w:color w:val="000000"/>
              </w:rPr>
            </w:pPr>
            <w:r w:rsidRPr="001E41B5">
              <w:rPr>
                <w:color w:val="000000"/>
              </w:rPr>
              <w:t>DOS:</w:t>
            </w:r>
          </w:p>
        </w:tc>
        <w:tc>
          <w:tcPr>
            <w:tcW w:w="0" w:type="auto"/>
          </w:tcPr>
          <w:p w14:paraId="76382166"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7D5A1328" w14:textId="77777777" w:rsidTr="00033F60">
        <w:tc>
          <w:tcPr>
            <w:tcW w:w="1908" w:type="dxa"/>
          </w:tcPr>
          <w:p w14:paraId="088B24C3" w14:textId="77777777" w:rsidR="00FB0EE2" w:rsidRPr="001E41B5" w:rsidRDefault="00FB0EE2" w:rsidP="00033F60">
            <w:pPr>
              <w:pStyle w:val="BodyText"/>
              <w:rPr>
                <w:color w:val="000000"/>
              </w:rPr>
            </w:pPr>
            <w:r w:rsidRPr="001E41B5">
              <w:rPr>
                <w:color w:val="000000"/>
              </w:rPr>
              <w:t>APAR Reason:</w:t>
            </w:r>
          </w:p>
        </w:tc>
        <w:tc>
          <w:tcPr>
            <w:tcW w:w="0" w:type="auto"/>
          </w:tcPr>
          <w:p w14:paraId="5D0E0170" w14:textId="77777777" w:rsidR="00FB0EE2" w:rsidRPr="001E41B5" w:rsidRDefault="00FB0EE2" w:rsidP="00033F60">
            <w:pPr>
              <w:pStyle w:val="BodyText"/>
              <w:rPr>
                <w:color w:val="000000"/>
              </w:rPr>
            </w:pPr>
            <w:r w:rsidRPr="001E41B5">
              <w:rPr>
                <w:color w:val="000000"/>
              </w:rPr>
              <w:t>The reason the EEOB is on the APAR list</w:t>
            </w:r>
          </w:p>
        </w:tc>
      </w:tr>
    </w:tbl>
    <w:p w14:paraId="039DCDD6" w14:textId="77777777" w:rsidR="005572D6" w:rsidRPr="003827AA" w:rsidRDefault="005572D6" w:rsidP="00A44385">
      <w:pPr>
        <w:pStyle w:val="BodyText"/>
        <w:rPr>
          <w:color w:val="000000"/>
        </w:rPr>
      </w:pPr>
    </w:p>
    <w:p w14:paraId="57EE3839" w14:textId="77777777" w:rsidR="001614E6" w:rsidRPr="003827AA" w:rsidRDefault="001614E6" w:rsidP="000E5A0B">
      <w:pPr>
        <w:pStyle w:val="Heading3"/>
      </w:pPr>
      <w:bookmarkStart w:id="810" w:name="_Toc531955324"/>
      <w:r w:rsidRPr="003827AA">
        <w:t xml:space="preserve">APAR </w:t>
      </w:r>
      <w:r>
        <w:t xml:space="preserve">Scratchpad </w:t>
      </w:r>
      <w:r w:rsidRPr="003827AA">
        <w:t>- Actions</w:t>
      </w:r>
      <w:bookmarkEnd w:id="810"/>
    </w:p>
    <w:p w14:paraId="68EFC65C"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5199A797"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1CB7C656" w14:textId="77777777" w:rsidTr="00033F60">
        <w:tc>
          <w:tcPr>
            <w:tcW w:w="1908" w:type="dxa"/>
          </w:tcPr>
          <w:p w14:paraId="0EBF227A" w14:textId="77777777" w:rsidR="00FB46D1" w:rsidRPr="003827AA" w:rsidRDefault="00FB46D1" w:rsidP="00033F60">
            <w:pPr>
              <w:pStyle w:val="BodyText"/>
              <w:rPr>
                <w:b/>
                <w:color w:val="000000"/>
              </w:rPr>
            </w:pPr>
            <w:r w:rsidRPr="003827AA">
              <w:rPr>
                <w:b/>
                <w:color w:val="000000"/>
              </w:rPr>
              <w:t>Action</w:t>
            </w:r>
          </w:p>
        </w:tc>
        <w:tc>
          <w:tcPr>
            <w:tcW w:w="7830" w:type="dxa"/>
          </w:tcPr>
          <w:p w14:paraId="559A54E5" w14:textId="77777777" w:rsidR="00FB46D1" w:rsidRPr="003827AA" w:rsidRDefault="00FB46D1" w:rsidP="00033F60">
            <w:pPr>
              <w:pStyle w:val="BodyText"/>
              <w:rPr>
                <w:b/>
                <w:color w:val="000000"/>
              </w:rPr>
            </w:pPr>
            <w:r w:rsidRPr="003827AA">
              <w:rPr>
                <w:b/>
                <w:color w:val="000000"/>
              </w:rPr>
              <w:t>Description</w:t>
            </w:r>
          </w:p>
        </w:tc>
      </w:tr>
      <w:tr w:rsidR="00FB46D1" w:rsidRPr="001E41B5" w14:paraId="2C1C0FFD" w14:textId="77777777" w:rsidTr="00033F60">
        <w:tc>
          <w:tcPr>
            <w:tcW w:w="1908" w:type="dxa"/>
          </w:tcPr>
          <w:p w14:paraId="51408F5B" w14:textId="77777777" w:rsidR="00FB46D1" w:rsidRPr="003827AA" w:rsidRDefault="00FB46D1" w:rsidP="00033F60">
            <w:pPr>
              <w:pStyle w:val="BodyText"/>
              <w:rPr>
                <w:color w:val="000000"/>
              </w:rPr>
            </w:pPr>
            <w:r w:rsidRPr="003827AA">
              <w:rPr>
                <w:color w:val="000000"/>
              </w:rPr>
              <w:t>Split/Edit a Line</w:t>
            </w:r>
          </w:p>
        </w:tc>
        <w:tc>
          <w:tcPr>
            <w:tcW w:w="7830" w:type="dxa"/>
          </w:tcPr>
          <w:p w14:paraId="34C88627" w14:textId="77777777"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14:paraId="0BCF55D2" w14:textId="77777777"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14:paraId="63E1C394" w14:textId="77777777" w:rsidTr="00033F60">
        <w:tc>
          <w:tcPr>
            <w:tcW w:w="1908" w:type="dxa"/>
          </w:tcPr>
          <w:p w14:paraId="4B9E2750" w14:textId="77777777" w:rsidR="00FB46D1" w:rsidRPr="006A621E" w:rsidRDefault="00FB46D1" w:rsidP="00033F60">
            <w:pPr>
              <w:pStyle w:val="BodyText"/>
              <w:rPr>
                <w:color w:val="000000"/>
              </w:rPr>
            </w:pPr>
            <w:r w:rsidRPr="006533DB">
              <w:rPr>
                <w:color w:val="000000"/>
              </w:rPr>
              <w:t>Mark for Auto-Post</w:t>
            </w:r>
          </w:p>
        </w:tc>
        <w:tc>
          <w:tcPr>
            <w:tcW w:w="7830" w:type="dxa"/>
          </w:tcPr>
          <w:p w14:paraId="0D571011" w14:textId="77777777"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14:paraId="60101425" w14:textId="77777777"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14:paraId="01CFC12E" w14:textId="77777777" w:rsidTr="00033F60">
        <w:tc>
          <w:tcPr>
            <w:tcW w:w="1908" w:type="dxa"/>
          </w:tcPr>
          <w:p w14:paraId="6718F36F" w14:textId="77777777" w:rsidR="00CD18DD" w:rsidRPr="00221633" w:rsidRDefault="00CD18DD" w:rsidP="00033F60">
            <w:pPr>
              <w:pStyle w:val="BodyText"/>
              <w:rPr>
                <w:color w:val="000000"/>
              </w:rPr>
            </w:pPr>
            <w:r w:rsidRPr="0017476D">
              <w:rPr>
                <w:color w:val="000000"/>
              </w:rPr>
              <w:lastRenderedPageBreak/>
              <w:t>Claim Comment</w:t>
            </w:r>
          </w:p>
        </w:tc>
        <w:tc>
          <w:tcPr>
            <w:tcW w:w="7830" w:type="dxa"/>
          </w:tcPr>
          <w:p w14:paraId="433FCE07" w14:textId="77777777"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14:paraId="5A429D7E" w14:textId="77777777" w:rsidTr="00033F60">
        <w:tc>
          <w:tcPr>
            <w:tcW w:w="1908" w:type="dxa"/>
          </w:tcPr>
          <w:p w14:paraId="1A32C500" w14:textId="77777777" w:rsidR="00CD18DD" w:rsidRPr="00121946" w:rsidRDefault="00CD18DD" w:rsidP="00033F60">
            <w:pPr>
              <w:pStyle w:val="BodyText"/>
              <w:rPr>
                <w:color w:val="000000"/>
              </w:rPr>
            </w:pPr>
            <w:r w:rsidRPr="0017476D">
              <w:rPr>
                <w:color w:val="000000"/>
              </w:rPr>
              <w:t>View/Print EEOB</w:t>
            </w:r>
          </w:p>
        </w:tc>
        <w:tc>
          <w:tcPr>
            <w:tcW w:w="7830" w:type="dxa"/>
          </w:tcPr>
          <w:p w14:paraId="28BC48D3" w14:textId="77777777"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14:paraId="52CA45F3" w14:textId="77777777" w:rsidTr="00033F60">
        <w:tc>
          <w:tcPr>
            <w:tcW w:w="1908" w:type="dxa"/>
          </w:tcPr>
          <w:p w14:paraId="48A0D89E" w14:textId="77777777" w:rsidR="00CD18DD" w:rsidRPr="00121946" w:rsidRDefault="00CD18DD" w:rsidP="00033F60">
            <w:pPr>
              <w:pStyle w:val="BodyText"/>
              <w:rPr>
                <w:color w:val="000000"/>
              </w:rPr>
            </w:pPr>
            <w:r w:rsidRPr="0017476D">
              <w:rPr>
                <w:color w:val="000000"/>
              </w:rPr>
              <w:t>View/Print ERA</w:t>
            </w:r>
          </w:p>
        </w:tc>
        <w:tc>
          <w:tcPr>
            <w:tcW w:w="7830" w:type="dxa"/>
          </w:tcPr>
          <w:p w14:paraId="5DA30A2D" w14:textId="77777777"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14:paraId="2CF30E60" w14:textId="77777777" w:rsidTr="00033F60">
        <w:tc>
          <w:tcPr>
            <w:tcW w:w="1908" w:type="dxa"/>
          </w:tcPr>
          <w:p w14:paraId="34EA60CE" w14:textId="77777777" w:rsidR="00CD18DD" w:rsidRPr="00121946" w:rsidRDefault="00CD18DD" w:rsidP="00033F60">
            <w:pPr>
              <w:pStyle w:val="BodyText"/>
              <w:rPr>
                <w:color w:val="000000"/>
              </w:rPr>
            </w:pPr>
            <w:r w:rsidRPr="003460CF">
              <w:rPr>
                <w:color w:val="000000"/>
              </w:rPr>
              <w:t>Research Menu</w:t>
            </w:r>
          </w:p>
        </w:tc>
        <w:tc>
          <w:tcPr>
            <w:tcW w:w="7830" w:type="dxa"/>
          </w:tcPr>
          <w:p w14:paraId="1E909D66" w14:textId="77777777"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14:paraId="07838F30" w14:textId="77777777" w:rsidTr="00033F60">
        <w:tc>
          <w:tcPr>
            <w:tcW w:w="1908" w:type="dxa"/>
          </w:tcPr>
          <w:p w14:paraId="037B34D2" w14:textId="77777777" w:rsidR="00CD18DD" w:rsidRPr="003460CF" w:rsidRDefault="00CD18DD" w:rsidP="00033F60">
            <w:pPr>
              <w:pStyle w:val="BodyText"/>
              <w:rPr>
                <w:color w:val="000000"/>
              </w:rPr>
            </w:pPr>
            <w:r w:rsidRPr="00CB44D7">
              <w:rPr>
                <w:color w:val="000000"/>
              </w:rPr>
              <w:t>Review Line</w:t>
            </w:r>
          </w:p>
        </w:tc>
        <w:tc>
          <w:tcPr>
            <w:tcW w:w="7830" w:type="dxa"/>
          </w:tcPr>
          <w:p w14:paraId="28A61BC1" w14:textId="77777777"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14:paraId="2DCE4E7D" w14:textId="77777777" w:rsidTr="00033F60">
        <w:tc>
          <w:tcPr>
            <w:tcW w:w="1908" w:type="dxa"/>
          </w:tcPr>
          <w:p w14:paraId="5D18D045" w14:textId="77777777" w:rsidR="00CD18DD" w:rsidRPr="00CB44D7" w:rsidRDefault="00CD18DD" w:rsidP="00033F60">
            <w:pPr>
              <w:pStyle w:val="BodyText"/>
              <w:rPr>
                <w:color w:val="000000"/>
              </w:rPr>
            </w:pPr>
            <w:r>
              <w:rPr>
                <w:color w:val="000000"/>
              </w:rPr>
              <w:t>Verify</w:t>
            </w:r>
          </w:p>
        </w:tc>
        <w:tc>
          <w:tcPr>
            <w:tcW w:w="7830" w:type="dxa"/>
          </w:tcPr>
          <w:p w14:paraId="1BFACAE0" w14:textId="77777777" w:rsidR="00CD18DD" w:rsidRDefault="00CD18DD" w:rsidP="00033F60">
            <w:pPr>
              <w:pStyle w:val="BodyText"/>
              <w:rPr>
                <w:color w:val="000000"/>
              </w:rPr>
            </w:pPr>
            <w:r w:rsidRPr="003827AA">
              <w:rPr>
                <w:color w:val="000000"/>
              </w:rPr>
              <w:t>Provides the functionality to identify and manually mark EEOBs as verified.</w:t>
            </w:r>
          </w:p>
          <w:p w14:paraId="7F45A4C0" w14:textId="77777777"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14:paraId="1E3EC7ED" w14:textId="4D3A51E8" w:rsidR="006F54EC" w:rsidRDefault="006F54EC">
      <w:pPr>
        <w:rPr>
          <w:rFonts w:ascii="Arial" w:hAnsi="Arial"/>
          <w:b/>
          <w:sz w:val="24"/>
        </w:rPr>
      </w:pPr>
    </w:p>
    <w:p w14:paraId="6988821F" w14:textId="77777777" w:rsidR="00AA248F" w:rsidRDefault="003A7ADD" w:rsidP="001A6952">
      <w:pPr>
        <w:pStyle w:val="Heading4"/>
        <w:ind w:left="1260" w:hanging="1260"/>
      </w:pPr>
      <w:r>
        <w:t>Action Option: Split/Edit a Line</w:t>
      </w:r>
    </w:p>
    <w:p w14:paraId="34F4D3DA"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14:paraId="2F701DF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7B39BF4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716B017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312539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7C24979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22D97CB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0C91422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3BA4BB2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39AD665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14:paraId="4C3D06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5C38F57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       </w:t>
      </w:r>
    </w:p>
    <w:p w14:paraId="102D26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2F3381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65F2E3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20B784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7D12380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EFC1E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91DFE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3ECAE4B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08B4B63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17BF3A3E" w14:textId="41198E3A"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14:paraId="1E2A2355" w14:textId="77777777"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519A404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25A1D4AB"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4C685FEA" w14:textId="77777777" w:rsidR="00CE0774" w:rsidRDefault="00CE0774" w:rsidP="00CE0774">
      <w:pPr>
        <w:pStyle w:val="BodyText"/>
        <w:spacing w:before="120"/>
        <w:rPr>
          <w:color w:val="000000"/>
        </w:rPr>
      </w:pPr>
    </w:p>
    <w:p w14:paraId="5B346BE6"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051C32D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25D8401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Svc Dt: 11/3/15  COB: NO   Rx Copay: NON-EXEMPT  Means Tst: REQ</w:t>
      </w:r>
    </w:p>
    <w:p w14:paraId="741FC39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lastRenderedPageBreak/>
        <w:t>         Payment Amt: 2555.25   Total Adjustments: 0.00  Net: 2555.25</w:t>
      </w:r>
    </w:p>
    <w:p w14:paraId="019E6C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14:paraId="35AC376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2AD66E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F520C8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09B8B7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0E672BF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270F5B7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3355DF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0162B6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42F5C5A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69AD92A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42E012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292AAA3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64D14AE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4C32BBCF" w14:textId="77777777" w:rsidR="00CF2954" w:rsidRDefault="00CF2954" w:rsidP="00CE0774">
      <w:pPr>
        <w:pStyle w:val="BodyText"/>
        <w:spacing w:before="120"/>
        <w:rPr>
          <w:color w:val="000000"/>
        </w:rPr>
      </w:pPr>
    </w:p>
    <w:p w14:paraId="515BC9C4" w14:textId="77777777" w:rsidR="00CF2954" w:rsidRDefault="00CF2954" w:rsidP="00CE0774">
      <w:pPr>
        <w:outlineLvl w:val="0"/>
      </w:pPr>
    </w:p>
    <w:p w14:paraId="49584EAD" w14:textId="77777777" w:rsidR="00CE0774" w:rsidRDefault="00CE0774" w:rsidP="00CE0774">
      <w:pPr>
        <w:outlineLvl w:val="0"/>
      </w:pPr>
      <w:r w:rsidRPr="00051C2F">
        <w:t>Apply the correct payment amount to the correct claim number(s) until all the funds are applied.</w:t>
      </w:r>
    </w:p>
    <w:p w14:paraId="5BCF20F5" w14:textId="77777777" w:rsidR="00CF2954" w:rsidRDefault="00CF2954" w:rsidP="00CE0774">
      <w:pPr>
        <w:outlineLvl w:val="0"/>
      </w:pPr>
    </w:p>
    <w:p w14:paraId="3430363D"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89D96D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10B0269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50C57E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438FA99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w:t>
      </w:r>
    </w:p>
    <w:p w14:paraId="796A9E3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A45587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215F79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66CB3D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1E065A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Claim #                    Payment Amount   Adjustment Amt   Net Amount    </w:t>
      </w:r>
    </w:p>
    <w:p w14:paraId="74C1B41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62620C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3FC47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6F26FB4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4582825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3AD05D8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66A1479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444E24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71AA410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B8E2F1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8B26FF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07CFC1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15DFD72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474D89A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Quit//</w:t>
      </w:r>
    </w:p>
    <w:p w14:paraId="04A66BAB" w14:textId="77777777" w:rsidR="00CE0774" w:rsidRPr="00051C2F" w:rsidRDefault="00CF2954" w:rsidP="005F7995">
      <w:pPr>
        <w:shd w:val="clear" w:color="auto" w:fill="FFFFFF"/>
        <w:ind w:left="720"/>
      </w:pPr>
      <w:r w:rsidRPr="00B90F1B">
        <w:rPr>
          <w:rFonts w:ascii="r_ansi" w:hAnsi="r_ansi"/>
          <w:color w:val="222222"/>
          <w:sz w:val="20"/>
        </w:rPr>
        <w:t> </w:t>
      </w:r>
    </w:p>
    <w:p w14:paraId="7F7D21BC" w14:textId="77777777" w:rsidR="00CF2954" w:rsidRDefault="00CF2954" w:rsidP="00CE0774">
      <w:pPr>
        <w:pStyle w:val="BodyText"/>
        <w:spacing w:before="120"/>
        <w:rPr>
          <w:color w:val="000000"/>
        </w:rPr>
      </w:pPr>
      <w:r>
        <w:rPr>
          <w:color w:val="000000"/>
        </w:rPr>
        <w:t>At this point the user should FILE NEW LINES to process the split.</w:t>
      </w:r>
    </w:p>
    <w:p w14:paraId="7E842659" w14:textId="77777777"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EC02AAE" w14:textId="77777777" w:rsidR="00EF78EA" w:rsidRPr="0089437A" w:rsidRDefault="00EF78EA" w:rsidP="00EF78EA">
      <w:pPr>
        <w:pStyle w:val="BodyText"/>
        <w:spacing w:before="120"/>
        <w:rPr>
          <w:color w:val="000000"/>
        </w:rPr>
      </w:pPr>
      <w:r>
        <w:lastRenderedPageBreak/>
        <w:t>Reason text (i.e. Comment) is mandatory when leaving a portion of the payment in suspense.</w:t>
      </w:r>
    </w:p>
    <w:p w14:paraId="1D3222EA"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COMMENT: ??</w:t>
      </w:r>
    </w:p>
    <w:p w14:paraId="27722C5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14:paraId="621C14C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14:paraId="6A568E01"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14:paraId="1592A98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14:paraId="367EB933"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14:paraId="3693977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14:paraId="57279EE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bill</w:t>
      </w:r>
    </w:p>
    <w:p w14:paraId="2608E85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14:paraId="3EC6A102"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14:paraId="651B9B2C"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14:paraId="6F1CD1D4"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14:paraId="3FAAB2F8" w14:textId="77777777" w:rsidR="001F0B59" w:rsidRDefault="001F0B59" w:rsidP="001F0B59">
      <w:pPr>
        <w:pStyle w:val="BodyText"/>
        <w:spacing w:before="120"/>
        <w:rPr>
          <w:color w:val="000000"/>
        </w:rPr>
      </w:pPr>
    </w:p>
    <w:p w14:paraId="12A09ECD" w14:textId="77777777"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36F8D59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14:paraId="0328029E"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14:paraId="30F9104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Payment Amt: 160.00   Total Adjustments: 0.00  Net: 160.00             </w:t>
      </w:r>
    </w:p>
    <w:p w14:paraId="5DF38748"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14:paraId="6299CB2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14:paraId="41140DA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F72C51">
        <w:rPr>
          <w:rFonts w:ascii="r_ansi" w:hAnsi="r_ansi" w:cs="Courier New"/>
          <w:sz w:val="18"/>
        </w:rPr>
        <w:t>EMPLOYEE,ONE</w:t>
      </w:r>
    </w:p>
    <w:p w14:paraId="395DBCF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20 2017@10:00:00</w:t>
      </w:r>
    </w:p>
    <w:p w14:paraId="0FF98960" w14:textId="77777777" w:rsidR="00707FAE" w:rsidRDefault="00707FAE" w:rsidP="00707FAE">
      <w:pPr>
        <w:rPr>
          <w:rFonts w:ascii="Arial" w:hAnsi="Arial" w:cs="Arial"/>
          <w:b/>
          <w:kern w:val="32"/>
          <w:sz w:val="24"/>
          <w:szCs w:val="28"/>
        </w:rPr>
      </w:pPr>
    </w:p>
    <w:p w14:paraId="7317F426" w14:textId="77777777" w:rsidR="00707FAE" w:rsidRDefault="00E501BE" w:rsidP="00A70FF9">
      <w:pPr>
        <w:pStyle w:val="Heading4"/>
        <w:ind w:left="1260" w:hanging="1260"/>
      </w:pPr>
      <w:r>
        <w:t>Action Option: Mark for Auto-Post</w:t>
      </w:r>
    </w:p>
    <w:p w14:paraId="78FE528F"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4FB2226C" w14:textId="77777777" w:rsidR="00707FAE" w:rsidRDefault="00E501BE" w:rsidP="00A70FF9">
      <w:pPr>
        <w:pStyle w:val="Heading4"/>
        <w:ind w:left="1260" w:hanging="1260"/>
      </w:pPr>
      <w:r>
        <w:t xml:space="preserve">Action Option: </w:t>
      </w:r>
      <w:r w:rsidR="00707FAE">
        <w:t xml:space="preserve">Claim Comment </w:t>
      </w:r>
    </w:p>
    <w:p w14:paraId="7FDF676A" w14:textId="77777777"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14:paraId="388F5A13"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E7F5B73"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26E42EBC"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1AE1A1C4" w14:textId="0C720CD5"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14:paraId="5D0789E8"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14:paraId="054281D8"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637BF8E8"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2608DA63"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LBox EEOB Data Exception(s):  (1-4): </w:t>
      </w:r>
      <w:r w:rsidRPr="00C576AD">
        <w:rPr>
          <w:rFonts w:ascii="r_ansi" w:hAnsi="r_ansi" w:cs="r_ansi"/>
          <w:b/>
          <w:sz w:val="16"/>
          <w:szCs w:val="16"/>
          <w:u w:val="single"/>
        </w:rPr>
        <w:t>2</w:t>
      </w:r>
    </w:p>
    <w:p w14:paraId="3CAED657"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A61A14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2E75A459"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722EA599"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0293D26D" w14:textId="77777777" w:rsidR="00707FAE" w:rsidRDefault="00707FAE" w:rsidP="00707FAE">
      <w:pPr>
        <w:rPr>
          <w:b/>
          <w:sz w:val="6"/>
          <w:szCs w:val="6"/>
          <w:u w:val="single"/>
        </w:rPr>
      </w:pPr>
    </w:p>
    <w:p w14:paraId="7BFC4C2D" w14:textId="77777777" w:rsidR="00707FAE" w:rsidRDefault="00707FAE" w:rsidP="00707FAE">
      <w:pPr>
        <w:rPr>
          <w:b/>
          <w:sz w:val="6"/>
          <w:szCs w:val="6"/>
          <w:u w:val="single"/>
        </w:rPr>
      </w:pPr>
    </w:p>
    <w:p w14:paraId="19035D7A" w14:textId="77777777" w:rsidR="00707FAE" w:rsidRPr="00D83D47" w:rsidRDefault="00707FAE" w:rsidP="00707FAE">
      <w:pPr>
        <w:rPr>
          <w:b/>
          <w:sz w:val="6"/>
          <w:szCs w:val="6"/>
          <w:u w:val="single"/>
        </w:rPr>
      </w:pPr>
    </w:p>
    <w:p w14:paraId="3125D6EE"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3B3387D" w14:textId="77777777" w:rsidR="00707FAE" w:rsidRPr="00051C2F" w:rsidRDefault="00707FAE" w:rsidP="00141BF5">
      <w:pPr>
        <w:pStyle w:val="BodyText"/>
        <w:rPr>
          <w:color w:val="000000"/>
        </w:rPr>
      </w:pPr>
    </w:p>
    <w:p w14:paraId="5D8AC696" w14:textId="77777777" w:rsidR="00AA248F" w:rsidRPr="00A70FF9" w:rsidRDefault="00AA248F" w:rsidP="00A70FF9">
      <w:pPr>
        <w:pStyle w:val="Paragraph3"/>
      </w:pPr>
    </w:p>
    <w:p w14:paraId="2FF144A8" w14:textId="77777777" w:rsidR="00AA248F" w:rsidRDefault="00AA248F" w:rsidP="00A70FF9">
      <w:pPr>
        <w:pStyle w:val="Paragraph3"/>
      </w:pPr>
    </w:p>
    <w:p w14:paraId="55E3A48A"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192C353A"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w:t>
      </w:r>
      <w:r w:rsidR="00042D53">
        <w:lastRenderedPageBreak/>
        <w:t xml:space="preserve">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5002A58C" w14:textId="77777777"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14:paraId="1095BD89"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5B94E3C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9F3D75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1A98C9FF"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728A07B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3455D2CA" w14:textId="321E0F80"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w:t>
      </w:r>
      <w:r w:rsidR="00DF343E">
        <w:rPr>
          <w:rFonts w:ascii="r_ansi" w:hAnsi="r_ansi" w:cs="Courier New"/>
          <w:sz w:val="18"/>
          <w:szCs w:val="18"/>
          <w:u w:val="single"/>
        </w:rPr>
        <w:t xml:space="preserve"> &amp; DATE</w:t>
      </w:r>
      <w:r w:rsidRPr="007D3993">
        <w:rPr>
          <w:rFonts w:ascii="r_ansi" w:hAnsi="r_ansi" w:cs="Courier New"/>
          <w:sz w:val="18"/>
          <w:szCs w:val="18"/>
          <w:u w:val="single"/>
        </w:rPr>
        <w:t>  ERA PAID DT  TOT AMT PAID   DT REC’D</w:t>
      </w:r>
    </w:p>
    <w:p w14:paraId="5B845FEE"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0061116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26E5F530"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14:paraId="5EFBF892" w14:textId="2B4A3FD5"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w:t>
      </w:r>
      <w:r w:rsidR="00DF343E">
        <w:rPr>
          <w:rFonts w:ascii="r_ansi" w:hAnsi="r_ansi" w:cstheme="minorBidi"/>
          <w:sz w:val="18"/>
          <w:szCs w:val="18"/>
        </w:rPr>
        <w:t xml:space="preserve">EFT </w:t>
      </w:r>
      <w:r w:rsidRPr="008B2D59">
        <w:rPr>
          <w:rFonts w:ascii="r_ansi" w:hAnsi="r_ansi" w:cstheme="minorBidi"/>
          <w:sz w:val="18"/>
          <w:szCs w:val="18"/>
        </w:rPr>
        <w:t>MATCHED       </w:t>
      </w:r>
      <w:r w:rsidR="00DF343E">
        <w:rPr>
          <w:rFonts w:ascii="r_ansi" w:hAnsi="r_ansi" w:cstheme="minorBidi"/>
          <w:sz w:val="18"/>
          <w:szCs w:val="18"/>
        </w:rPr>
        <w:t xml:space="preserve">   </w:t>
      </w:r>
      <w:r w:rsidRPr="008B2D59">
        <w:rPr>
          <w:rFonts w:ascii="r_ansi" w:hAnsi="r_ansi" w:cstheme="minorBidi"/>
          <w:sz w:val="18"/>
          <w:szCs w:val="18"/>
        </w:rPr>
        <w:t>  </w:t>
      </w:r>
      <w:r w:rsidR="00DF343E">
        <w:rPr>
          <w:rFonts w:ascii="r_ansi" w:hAnsi="r_ansi" w:cstheme="minorBidi"/>
          <w:sz w:val="18"/>
          <w:szCs w:val="18"/>
        </w:rPr>
        <w:t>2/12/15</w:t>
      </w:r>
      <w:r w:rsidRPr="008B2D59">
        <w:rPr>
          <w:rFonts w:ascii="r_ansi" w:hAnsi="r_ansi" w:cstheme="minorBidi"/>
          <w:sz w:val="18"/>
          <w:szCs w:val="18"/>
        </w:rPr>
        <w:t xml:space="preserve">  EFT RECEIPT STATUS: NOT ENTERED     </w:t>
      </w:r>
    </w:p>
    <w:p w14:paraId="037BE1DE"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4294B98C"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5E9EF6AA"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scratchpad|’x’ EXC |’A’ autopost complete                     </w:t>
      </w:r>
    </w:p>
    <w:p w14:paraId="1369CA8D" w14:textId="5A7F8740"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Select ERA                View/Print ERA            </w:t>
      </w:r>
      <w:r w:rsidR="00A00277">
        <w:rPr>
          <w:rFonts w:ascii="r_ansi" w:hAnsi="r_ansi" w:cstheme="minorBidi"/>
          <w:sz w:val="18"/>
          <w:szCs w:val="18"/>
        </w:rPr>
        <w:t>Admin Cost Adj</w:t>
      </w:r>
    </w:p>
    <w:p w14:paraId="5C8C4130" w14:textId="3FCC945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r w:rsidR="00A00277">
        <w:rPr>
          <w:rFonts w:ascii="r_ansi" w:hAnsi="r_ansi" w:cstheme="minorBidi"/>
          <w:sz w:val="18"/>
          <w:szCs w:val="18"/>
        </w:rPr>
        <w:t xml:space="preserve">               Exit</w:t>
      </w:r>
    </w:p>
    <w:p w14:paraId="0BADB099" w14:textId="20C6467E"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xml:space="preserve">    Mark for Auto Post        </w:t>
      </w:r>
      <w:r w:rsidR="009474FB">
        <w:rPr>
          <w:rFonts w:ascii="r_ansi" w:hAnsi="r_ansi" w:cstheme="minorBidi"/>
          <w:sz w:val="18"/>
          <w:szCs w:val="18"/>
        </w:rPr>
        <w:t xml:space="preserve">ERA </w:t>
      </w:r>
      <w:r w:rsidRPr="00697BFA">
        <w:rPr>
          <w:rFonts w:ascii="r_ansi" w:hAnsi="r_ansi" w:cstheme="minorBidi"/>
          <w:sz w:val="18"/>
          <w:szCs w:val="18"/>
        </w:rPr>
        <w:t>Manual Match</w:t>
      </w:r>
    </w:p>
    <w:p w14:paraId="215C8F1D"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76EB01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30A4C37F"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3BECA3B2" w14:textId="77777777" w:rsidR="00E80F2A" w:rsidRDefault="00E80F2A" w:rsidP="00042D53">
      <w:pPr>
        <w:pStyle w:val="BodyText"/>
        <w:ind w:left="360"/>
        <w:rPr>
          <w:b/>
        </w:rPr>
      </w:pPr>
    </w:p>
    <w:p w14:paraId="0050C53A" w14:textId="77777777"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35AAE237" w14:textId="77777777" w:rsidR="00042D53" w:rsidRPr="00000C8F" w:rsidRDefault="00042D53" w:rsidP="00042D53">
      <w:pPr>
        <w:pStyle w:val="BlockText"/>
        <w:ind w:left="0"/>
        <w:rPr>
          <w:sz w:val="12"/>
        </w:rPr>
      </w:pPr>
    </w:p>
    <w:p w14:paraId="77B52EE5" w14:textId="77777777"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7CD50A63"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13FC7A4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57EB57B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7A921A7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20D5C0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658F956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063D16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2066659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1353482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7D034618"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01A50FB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3457AE4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1233717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5A9393B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6A95BFC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0DEA5E88" w14:textId="77777777" w:rsidR="00AB66D0" w:rsidRDefault="00AB66D0" w:rsidP="00AB66D0">
      <w:pPr>
        <w:autoSpaceDE w:val="0"/>
        <w:autoSpaceDN w:val="0"/>
        <w:rPr>
          <w:rFonts w:ascii="r_ansi" w:hAnsi="r_ansi" w:cs="Courier New"/>
          <w:sz w:val="18"/>
          <w:szCs w:val="18"/>
        </w:rPr>
      </w:pPr>
    </w:p>
    <w:p w14:paraId="73392DD7" w14:textId="77777777" w:rsidR="00877160" w:rsidRPr="003827AA" w:rsidRDefault="00877160" w:rsidP="00BD5DB4">
      <w:pPr>
        <w:pStyle w:val="Heading2"/>
      </w:pPr>
      <w:bookmarkStart w:id="811" w:name="_Toc454915471"/>
      <w:bookmarkStart w:id="812" w:name="_Toc454915472"/>
      <w:bookmarkStart w:id="813" w:name="_Toc454915473"/>
      <w:bookmarkStart w:id="814" w:name="_Toc454915474"/>
      <w:bookmarkStart w:id="815" w:name="_Toc454915475"/>
      <w:bookmarkStart w:id="816" w:name="_Toc454915476"/>
      <w:bookmarkStart w:id="817" w:name="_Toc454915477"/>
      <w:bookmarkStart w:id="818" w:name="_Toc447484871"/>
      <w:bookmarkStart w:id="819" w:name="_Toc447485097"/>
      <w:bookmarkStart w:id="820" w:name="_Toc447656892"/>
      <w:bookmarkStart w:id="821" w:name="_Toc450794766"/>
      <w:bookmarkStart w:id="822" w:name="_Toc531955325"/>
      <w:bookmarkEnd w:id="811"/>
      <w:bookmarkEnd w:id="812"/>
      <w:bookmarkEnd w:id="813"/>
      <w:bookmarkEnd w:id="814"/>
      <w:bookmarkEnd w:id="815"/>
      <w:bookmarkEnd w:id="816"/>
      <w:bookmarkEnd w:id="817"/>
      <w:bookmarkEnd w:id="818"/>
      <w:bookmarkEnd w:id="819"/>
      <w:bookmarkEnd w:id="820"/>
      <w:bookmarkEnd w:id="821"/>
      <w:r w:rsidRPr="003827AA">
        <w:t>Auto-Decrease of Medical Claims</w:t>
      </w:r>
      <w:bookmarkEnd w:id="822"/>
    </w:p>
    <w:p w14:paraId="73A09846"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2FEA957" w14:textId="77777777" w:rsidR="00877160" w:rsidRPr="00CB44D7" w:rsidRDefault="00877160" w:rsidP="00877160">
      <w:pPr>
        <w:pStyle w:val="BodyText"/>
        <w:rPr>
          <w:color w:val="000000"/>
        </w:rPr>
      </w:pPr>
      <w:r w:rsidRPr="00221633">
        <w:rPr>
          <w:color w:val="000000"/>
        </w:rPr>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EB36ECF"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4AECCF2" w14:textId="77777777" w:rsidR="00877160" w:rsidRPr="00A93593" w:rsidRDefault="00877160" w:rsidP="00877160">
      <w:pPr>
        <w:pStyle w:val="BlockText"/>
        <w:numPr>
          <w:ilvl w:val="0"/>
          <w:numId w:val="66"/>
        </w:numPr>
      </w:pPr>
      <w:r w:rsidRPr="00A93593">
        <w:lastRenderedPageBreak/>
        <w:t>Auto-posting of third party medical claims is enabled in the EDI LOCKBOX PARAMETERS [RCDPE EDI LOCKBOX PARAMETERS].</w:t>
      </w:r>
    </w:p>
    <w:p w14:paraId="30F94046" w14:textId="77777777"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14:paraId="65238788" w14:textId="77777777"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14:paraId="1F135EE6" w14:textId="77777777"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14:paraId="452C6603" w14:textId="77777777"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14:paraId="53524D5E"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176EE58B"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1468C989" w14:textId="77777777" w:rsidR="00141BF5" w:rsidRPr="00051C2F" w:rsidRDefault="00141BF5" w:rsidP="00141BF5">
      <w:pPr>
        <w:spacing w:after="120"/>
        <w:ind w:right="1440"/>
      </w:pPr>
    </w:p>
    <w:p w14:paraId="13083D8D" w14:textId="5644F1CF" w:rsidR="008D38BC" w:rsidRDefault="000365CC" w:rsidP="00A70FF9">
      <w:pPr>
        <w:pStyle w:val="Heading4"/>
        <w:numPr>
          <w:ilvl w:val="0"/>
          <w:numId w:val="0"/>
        </w:numPr>
      </w:pPr>
      <w:bookmarkStart w:id="823" w:name="_Toc447484874"/>
      <w:bookmarkStart w:id="824" w:name="_Toc447485100"/>
      <w:bookmarkStart w:id="825" w:name="_Toc447656895"/>
      <w:bookmarkStart w:id="826" w:name="_Toc450794769"/>
      <w:bookmarkEnd w:id="823"/>
      <w:bookmarkEnd w:id="824"/>
      <w:bookmarkEnd w:id="825"/>
      <w:bookmarkEnd w:id="826"/>
      <w:r>
        <w:t xml:space="preserve">Decrease Adjustment </w:t>
      </w:r>
      <w:r w:rsidR="008D38BC">
        <w:t>Warning Message</w:t>
      </w:r>
      <w:r>
        <w:t>s</w:t>
      </w:r>
      <w:r w:rsidR="008D38BC">
        <w:t xml:space="preserve"> </w:t>
      </w:r>
    </w:p>
    <w:p w14:paraId="3E2E0737" w14:textId="1C8A8A2C" w:rsidR="008D38BC" w:rsidRDefault="008D38BC" w:rsidP="008D38BC">
      <w:pPr>
        <w:pStyle w:val="BodyText"/>
      </w:pPr>
      <w:r>
        <w:t xml:space="preserve">The option DECREASE ADJUSTMENT [PRCAC TR DECREASE] displays a warning message </w:t>
      </w:r>
      <w:r w:rsidR="000365CC">
        <w:t>if there are pending payments for the selected</w:t>
      </w:r>
      <w:r w:rsidR="00845186">
        <w:t xml:space="preserve"> </w:t>
      </w:r>
      <w:r w:rsidR="00D24890">
        <w:t>claim</w:t>
      </w:r>
      <w:r w:rsidR="000365CC">
        <w:t xml:space="preserve">.  Additionally, the user can receive a </w:t>
      </w:r>
      <w:r>
        <w:t>“Marked for Auto-Post</w:t>
      </w:r>
      <w:r w:rsidR="000365CC">
        <w:t xml:space="preserve"> warning</w:t>
      </w:r>
      <w:r w:rsidR="00845186">
        <w:t xml:space="preserve"> </w:t>
      </w:r>
      <w:r>
        <w:t xml:space="preserve">if </w:t>
      </w:r>
      <w:r w:rsidR="000365CC">
        <w:t xml:space="preserve">they </w:t>
      </w:r>
      <w:r w:rsidR="00A70FF9">
        <w:t>try</w:t>
      </w:r>
      <w:r>
        <w:t xml:space="preserve"> to make a decrease adjustment on a bill that has at least one associated EEOB marked for auto-post.</w:t>
      </w:r>
    </w:p>
    <w:p w14:paraId="06D79D47" w14:textId="77777777" w:rsidR="008D38BC" w:rsidRPr="00443E4C" w:rsidRDefault="008D38BC" w:rsidP="008D38BC">
      <w:pPr>
        <w:rPr>
          <w:sz w:val="8"/>
        </w:rPr>
      </w:pPr>
    </w:p>
    <w:p w14:paraId="18B96D8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CABD1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069E4AB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01A478D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Kxxxxxx</w:t>
      </w:r>
    </w:p>
    <w:p w14:paraId="1DBC925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    COLLECTED</w:t>
      </w:r>
    </w:p>
    <w:p w14:paraId="664703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4D5765D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CEA299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2E4978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39990B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550CB4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4792B7E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62A7298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41F235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040323A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077C127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3DDD33A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A144285" w14:textId="77777777" w:rsidR="008D38BC" w:rsidRPr="00DA1E2E" w:rsidRDefault="008D38BC" w:rsidP="008D38BC">
      <w:pPr>
        <w:rPr>
          <w:rFonts w:ascii="Lucida Console" w:hAnsi="Lucida Console"/>
          <w:color w:val="1F497D"/>
          <w:sz w:val="4"/>
        </w:rPr>
      </w:pPr>
    </w:p>
    <w:p w14:paraId="2648DDE1" w14:textId="77777777" w:rsidR="008D38BC" w:rsidRPr="00A20329" w:rsidRDefault="008D38BC" w:rsidP="008D38BC">
      <w:pPr>
        <w:rPr>
          <w:rFonts w:ascii="Lucida Console" w:hAnsi="Lucida Console"/>
          <w:color w:val="1F497D"/>
          <w:sz w:val="20"/>
        </w:rPr>
      </w:pPr>
    </w:p>
    <w:p w14:paraId="5474DA5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21E991D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88C316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x    COLLECTED</w:t>
      </w:r>
    </w:p>
    <w:p w14:paraId="55502FE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0049C7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97437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A7A603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73CACF2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67A514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D8CF48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038D897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7DEF9A2" w14:textId="77777777" w:rsidR="008D38BC"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701BBB87"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Warning – Pending Payments of $XXXX.XX exist</w:t>
      </w:r>
    </w:p>
    <w:p w14:paraId="72F617A9"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    No Trace Number</w:t>
      </w:r>
    </w:p>
    <w:p w14:paraId="65F6A4B4"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42198666"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Rcpt: XXXXXXXXX     $XXX.XX   XXXXXXXXXXXXXXXXXXXXXXXXXXXXXXXXXX</w:t>
      </w:r>
    </w:p>
    <w:p w14:paraId="6845DE4E" w14:textId="77777777" w:rsidR="00237A0A" w:rsidRPr="002B7EC5"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ERA:  XXXXX         $XX.XX    XXXXXXXXXXXXXXXXXXXXXXXXXXXXXXXXXX</w:t>
      </w:r>
    </w:p>
    <w:p w14:paraId="5B6E3B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EF5AC1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21D84C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1F693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6B8D4D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26D9DA4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E96FB8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513B62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E3BAB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023F12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48AE6CE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66943AE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FA472C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42D330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3B05F3C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6E654E2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3F738DC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4F13B95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2B9ACC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6825F8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13CB838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01809275" w14:textId="77777777" w:rsidR="008D38BC" w:rsidRDefault="008D38BC" w:rsidP="008D38BC">
      <w:pPr>
        <w:pStyle w:val="BodyText"/>
        <w:rPr>
          <w:color w:val="000000"/>
        </w:rPr>
      </w:pPr>
    </w:p>
    <w:p w14:paraId="3C7F3486" w14:textId="77777777" w:rsidR="008D38BC" w:rsidRDefault="008D38BC" w:rsidP="00A70FF9">
      <w:pPr>
        <w:pStyle w:val="Paragraph1"/>
        <w:rPr>
          <w:vanish w:val="0"/>
        </w:rPr>
      </w:pPr>
    </w:p>
    <w:p w14:paraId="770EBDFD" w14:textId="77777777" w:rsidR="008D38BC" w:rsidRDefault="008D38BC" w:rsidP="00A70FF9">
      <w:pPr>
        <w:pStyle w:val="Paragraph1"/>
        <w:rPr>
          <w:vanish w:val="0"/>
        </w:rPr>
      </w:pPr>
    </w:p>
    <w:p w14:paraId="0B9B78E4" w14:textId="77777777" w:rsidR="008D38BC" w:rsidRDefault="008D38BC" w:rsidP="00A70FF9">
      <w:pPr>
        <w:pStyle w:val="Paragraph1"/>
        <w:rPr>
          <w:vanish w:val="0"/>
        </w:rPr>
      </w:pPr>
    </w:p>
    <w:p w14:paraId="66797E8B" w14:textId="77777777" w:rsidR="008D38BC" w:rsidRDefault="008D38BC" w:rsidP="00A70FF9">
      <w:pPr>
        <w:pStyle w:val="Paragraph1"/>
        <w:rPr>
          <w:vanish w:val="0"/>
        </w:rPr>
      </w:pPr>
    </w:p>
    <w:p w14:paraId="5DF891C8" w14:textId="77777777" w:rsidR="008D38BC" w:rsidRDefault="008D38BC" w:rsidP="008D38BC">
      <w:pPr>
        <w:pStyle w:val="Paragraph1"/>
        <w:rPr>
          <w:vanish w:val="0"/>
        </w:rPr>
      </w:pPr>
      <w:r>
        <w:rPr>
          <w:vanish w:val="0"/>
        </w:rPr>
        <w:br w:type="page"/>
      </w:r>
    </w:p>
    <w:p w14:paraId="23FD8617" w14:textId="77777777" w:rsidR="008D38BC" w:rsidRPr="00F759A7" w:rsidRDefault="008D38BC" w:rsidP="00A70FF9">
      <w:pPr>
        <w:pStyle w:val="Paragraph1"/>
      </w:pPr>
    </w:p>
    <w:p w14:paraId="500DF16D" w14:textId="77777777" w:rsidR="00141BF5" w:rsidRPr="00051C2F" w:rsidRDefault="00877160" w:rsidP="00141BF5">
      <w:pPr>
        <w:pStyle w:val="Heading1"/>
        <w:pageBreakBefore w:val="0"/>
      </w:pPr>
      <w:bookmarkStart w:id="827" w:name="_Toc446675931"/>
      <w:bookmarkStart w:id="828" w:name="_Toc447467104"/>
      <w:bookmarkStart w:id="829" w:name="_Toc447484875"/>
      <w:bookmarkStart w:id="830" w:name="_Toc447485101"/>
      <w:bookmarkStart w:id="831" w:name="_Toc447656896"/>
      <w:bookmarkStart w:id="832" w:name="_Toc450794770"/>
      <w:bookmarkStart w:id="833" w:name="_Toc531955326"/>
      <w:bookmarkEnd w:id="827"/>
      <w:bookmarkEnd w:id="828"/>
      <w:bookmarkEnd w:id="829"/>
      <w:bookmarkEnd w:id="830"/>
      <w:bookmarkEnd w:id="831"/>
      <w:bookmarkEnd w:id="832"/>
      <w:r w:rsidRPr="00051C2F">
        <w:t>The EFT has been accepted by FMS</w:t>
      </w:r>
      <w:bookmarkEnd w:id="833"/>
    </w:p>
    <w:p w14:paraId="41F3D0F8" w14:textId="77777777" w:rsidR="00AA248F" w:rsidRDefault="00CC151E" w:rsidP="00A70FF9">
      <w:pPr>
        <w:pStyle w:val="Heading2"/>
        <w:rPr>
          <w:color w:val="000000"/>
        </w:rPr>
      </w:pPr>
      <w:bookmarkStart w:id="834" w:name="_Toc394481793"/>
      <w:bookmarkStart w:id="835" w:name="_Toc396398406"/>
      <w:bookmarkStart w:id="836" w:name="_Toc398017957"/>
      <w:bookmarkStart w:id="837" w:name="_Toc398018115"/>
      <w:bookmarkStart w:id="838" w:name="_Toc406158178"/>
      <w:bookmarkStart w:id="839" w:name="_Toc415124273"/>
      <w:bookmarkStart w:id="840" w:name="_Toc415469131"/>
      <w:bookmarkStart w:id="841" w:name="_Toc295353087"/>
      <w:bookmarkStart w:id="842" w:name="_Toc311741221"/>
      <w:bookmarkStart w:id="843" w:name="_Toc311772724"/>
      <w:bookmarkStart w:id="844" w:name="_Toc311773606"/>
      <w:bookmarkStart w:id="845" w:name="_Toc531955327"/>
      <w:bookmarkStart w:id="846" w:name="_Toc269910936"/>
      <w:bookmarkEnd w:id="834"/>
      <w:bookmarkEnd w:id="835"/>
      <w:bookmarkEnd w:id="836"/>
      <w:bookmarkEnd w:id="837"/>
      <w:bookmarkEnd w:id="838"/>
      <w:bookmarkEnd w:id="839"/>
      <w:bookmarkEnd w:id="840"/>
      <w:r w:rsidRPr="00051C2F">
        <w:t>FMS</w:t>
      </w:r>
      <w:bookmarkEnd w:id="841"/>
      <w:bookmarkEnd w:id="842"/>
      <w:bookmarkEnd w:id="843"/>
      <w:bookmarkEnd w:id="844"/>
      <w:bookmarkEnd w:id="845"/>
      <w:r w:rsidRPr="00051C2F">
        <w:rPr>
          <w:color w:val="000000"/>
        </w:rPr>
        <w:t xml:space="preserve"> </w:t>
      </w:r>
      <w:bookmarkEnd w:id="846"/>
    </w:p>
    <w:p w14:paraId="41A482ED"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5F3F86DA" w14:textId="77777777" w:rsidR="00AA248F" w:rsidRDefault="003E1634" w:rsidP="00A70FF9">
      <w:pPr>
        <w:pStyle w:val="Heading2"/>
      </w:pPr>
      <w:bookmarkStart w:id="847" w:name="_Toc295353088"/>
      <w:bookmarkStart w:id="848" w:name="_Toc311741222"/>
      <w:bookmarkStart w:id="849" w:name="_Toc311773607"/>
      <w:bookmarkStart w:id="850" w:name="_Toc531955328"/>
      <w:r w:rsidRPr="00051C2F">
        <w:t>Three Day EFT Cycle</w:t>
      </w:r>
      <w:bookmarkEnd w:id="847"/>
      <w:bookmarkEnd w:id="848"/>
      <w:bookmarkEnd w:id="849"/>
      <w:bookmarkEnd w:id="850"/>
    </w:p>
    <w:p w14:paraId="23254159"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6748B93D" w14:textId="77777777" w:rsidR="00B514DA" w:rsidRPr="00051C2F" w:rsidRDefault="00B514DA" w:rsidP="00EC0A08">
      <w:pPr>
        <w:pStyle w:val="Paragraph2"/>
        <w:ind w:left="0"/>
        <w:rPr>
          <w:i w:val="0"/>
          <w:sz w:val="22"/>
          <w:szCs w:val="22"/>
        </w:rPr>
      </w:pPr>
    </w:p>
    <w:p w14:paraId="6BF7450E" w14:textId="77777777" w:rsidR="00B514DA" w:rsidRPr="00051C2F" w:rsidRDefault="00B514DA" w:rsidP="00EC0A08">
      <w:pPr>
        <w:pStyle w:val="Paragraph2"/>
        <w:ind w:left="0"/>
        <w:rPr>
          <w:vanish w:val="0"/>
          <w:sz w:val="22"/>
          <w:szCs w:val="22"/>
        </w:rPr>
      </w:pPr>
    </w:p>
    <w:p w14:paraId="08211982" w14:textId="77777777" w:rsidR="00B514DA" w:rsidRPr="00051C2F" w:rsidRDefault="00B514DA" w:rsidP="00EC0A08">
      <w:pPr>
        <w:pStyle w:val="Paragraph2"/>
        <w:ind w:left="0"/>
        <w:rPr>
          <w:vanish w:val="0"/>
          <w:sz w:val="22"/>
          <w:szCs w:val="22"/>
        </w:rPr>
      </w:pPr>
    </w:p>
    <w:p w14:paraId="78DC4798" w14:textId="77777777" w:rsidR="00B514DA" w:rsidRPr="00051C2F" w:rsidRDefault="00B514DA" w:rsidP="00B514DA">
      <w:pPr>
        <w:pStyle w:val="Paragraph2"/>
        <w:rPr>
          <w:vanish w:val="0"/>
          <w:sz w:val="22"/>
          <w:szCs w:val="22"/>
        </w:rPr>
      </w:pPr>
    </w:p>
    <w:p w14:paraId="35B39B57" w14:textId="77777777" w:rsidR="00B514DA" w:rsidRPr="00051C2F" w:rsidRDefault="007A08D8" w:rsidP="00B514DA">
      <w:pPr>
        <w:pStyle w:val="Paragraph2"/>
        <w:rPr>
          <w:vanish w:val="0"/>
        </w:rPr>
      </w:pPr>
      <w:r>
        <w:rPr>
          <w:noProof/>
          <w:vanish w:val="0"/>
        </w:rPr>
        <w:object w:dxaOrig="1440" w:dyaOrig="1440" w14:anchorId="3E95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0" o:title=""/>
          </v:shape>
          <o:OLEObject Type="Embed" ProgID="Visio.Drawing.11" ShapeID="_x0000_s1032" DrawAspect="Content" ObjectID="_1621855805" r:id="rId21"/>
        </w:object>
      </w:r>
    </w:p>
    <w:p w14:paraId="465B1BAB" w14:textId="77777777" w:rsidR="00B514DA" w:rsidRPr="00051C2F" w:rsidRDefault="00B514DA" w:rsidP="00B514DA">
      <w:pPr>
        <w:pStyle w:val="Paragraph2"/>
        <w:rPr>
          <w:vanish w:val="0"/>
        </w:rPr>
      </w:pPr>
    </w:p>
    <w:p w14:paraId="30413867" w14:textId="77777777" w:rsidR="00B514DA" w:rsidRPr="00051C2F" w:rsidRDefault="00B514DA" w:rsidP="00B514DA">
      <w:pPr>
        <w:pStyle w:val="Paragraph2"/>
        <w:rPr>
          <w:vanish w:val="0"/>
        </w:rPr>
      </w:pPr>
    </w:p>
    <w:p w14:paraId="511D939F" w14:textId="77777777" w:rsidR="00B514DA" w:rsidRPr="00051C2F" w:rsidRDefault="00B514DA" w:rsidP="00B514DA">
      <w:pPr>
        <w:pStyle w:val="Paragraph2"/>
        <w:rPr>
          <w:vanish w:val="0"/>
        </w:rPr>
      </w:pPr>
    </w:p>
    <w:p w14:paraId="76B50A2F" w14:textId="77777777" w:rsidR="00B514DA" w:rsidRPr="00051C2F" w:rsidRDefault="00B514DA" w:rsidP="00B514DA">
      <w:pPr>
        <w:pStyle w:val="Paragraph2"/>
        <w:rPr>
          <w:vanish w:val="0"/>
        </w:rPr>
      </w:pPr>
    </w:p>
    <w:p w14:paraId="1A549B99" w14:textId="77777777" w:rsidR="00B514DA" w:rsidRPr="00051C2F" w:rsidRDefault="00B514DA" w:rsidP="00B514DA">
      <w:pPr>
        <w:pStyle w:val="Paragraph2"/>
        <w:rPr>
          <w:vanish w:val="0"/>
        </w:rPr>
      </w:pPr>
    </w:p>
    <w:p w14:paraId="3AE1ED10" w14:textId="77777777" w:rsidR="00B514DA" w:rsidRPr="00051C2F" w:rsidRDefault="00B514DA" w:rsidP="00B514DA">
      <w:pPr>
        <w:pStyle w:val="Paragraph2"/>
        <w:rPr>
          <w:vanish w:val="0"/>
        </w:rPr>
      </w:pPr>
    </w:p>
    <w:p w14:paraId="0850464C" w14:textId="77777777" w:rsidR="00B514DA" w:rsidRPr="00051C2F" w:rsidRDefault="00B514DA" w:rsidP="00B514DA">
      <w:pPr>
        <w:pStyle w:val="Paragraph2"/>
        <w:rPr>
          <w:vanish w:val="0"/>
        </w:rPr>
      </w:pPr>
    </w:p>
    <w:p w14:paraId="0AA59007" w14:textId="77777777" w:rsidR="00B514DA" w:rsidRPr="00051C2F" w:rsidRDefault="00B514DA" w:rsidP="00B514DA">
      <w:pPr>
        <w:pStyle w:val="Paragraph2"/>
        <w:rPr>
          <w:vanish w:val="0"/>
        </w:rPr>
      </w:pPr>
    </w:p>
    <w:p w14:paraId="0C931BC9" w14:textId="77777777" w:rsidR="00B514DA" w:rsidRPr="00051C2F" w:rsidRDefault="00B514DA" w:rsidP="00B514DA">
      <w:pPr>
        <w:pStyle w:val="Paragraph2"/>
        <w:rPr>
          <w:vanish w:val="0"/>
        </w:rPr>
      </w:pPr>
    </w:p>
    <w:p w14:paraId="029DAD30" w14:textId="77777777" w:rsidR="00B514DA" w:rsidRPr="00051C2F" w:rsidRDefault="00B514DA" w:rsidP="00B514DA">
      <w:pPr>
        <w:pStyle w:val="Paragraph2"/>
        <w:rPr>
          <w:vanish w:val="0"/>
        </w:rPr>
      </w:pPr>
    </w:p>
    <w:p w14:paraId="7609C2A1" w14:textId="77777777" w:rsidR="00B514DA" w:rsidRPr="00051C2F" w:rsidRDefault="00B514DA" w:rsidP="00B514DA">
      <w:pPr>
        <w:pStyle w:val="Paragraph2"/>
        <w:rPr>
          <w:vanish w:val="0"/>
        </w:rPr>
      </w:pPr>
    </w:p>
    <w:p w14:paraId="6F7CA388" w14:textId="77777777" w:rsidR="00B514DA" w:rsidRPr="00051C2F" w:rsidRDefault="00B514DA" w:rsidP="00B514DA">
      <w:pPr>
        <w:pStyle w:val="Paragraph2"/>
        <w:rPr>
          <w:vanish w:val="0"/>
        </w:rPr>
      </w:pPr>
    </w:p>
    <w:p w14:paraId="1B9A91B8" w14:textId="77777777" w:rsidR="00141BF5" w:rsidRPr="00051C2F" w:rsidRDefault="00141BF5" w:rsidP="0059573E"/>
    <w:p w14:paraId="13D4F652" w14:textId="77777777" w:rsidR="00141BF5" w:rsidRPr="00051C2F" w:rsidRDefault="00141BF5" w:rsidP="0059573E"/>
    <w:p w14:paraId="6BFA5D49" w14:textId="77777777" w:rsidR="00141BF5" w:rsidRPr="00051C2F" w:rsidRDefault="00141BF5" w:rsidP="0059573E"/>
    <w:p w14:paraId="7ED9ADE1" w14:textId="77777777" w:rsidR="00141BF5" w:rsidRPr="00051C2F" w:rsidRDefault="00141BF5" w:rsidP="0059573E"/>
    <w:p w14:paraId="7FF09462" w14:textId="77777777" w:rsidR="00141BF5" w:rsidRPr="00051C2F" w:rsidRDefault="00141BF5" w:rsidP="0059573E"/>
    <w:p w14:paraId="4B797959" w14:textId="77777777" w:rsidR="00141BF5" w:rsidRPr="00051C2F" w:rsidRDefault="00141BF5" w:rsidP="0059573E"/>
    <w:p w14:paraId="0E312E04" w14:textId="77777777" w:rsidR="00141BF5" w:rsidRPr="00051C2F" w:rsidRDefault="00141BF5" w:rsidP="0059573E"/>
    <w:p w14:paraId="0FBF0B66" w14:textId="77777777" w:rsidR="00141BF5" w:rsidRPr="00051C2F" w:rsidRDefault="00141BF5" w:rsidP="0059573E"/>
    <w:p w14:paraId="2F250785" w14:textId="77777777" w:rsidR="00141BF5" w:rsidRPr="00051C2F" w:rsidRDefault="00141BF5" w:rsidP="0059573E"/>
    <w:p w14:paraId="3A9E4D63" w14:textId="77777777" w:rsidR="00141BF5" w:rsidRPr="00051C2F" w:rsidRDefault="00141BF5" w:rsidP="0059573E"/>
    <w:p w14:paraId="660BA129" w14:textId="77777777" w:rsidR="00141BF5" w:rsidRPr="00051C2F" w:rsidRDefault="00141BF5" w:rsidP="0059573E"/>
    <w:p w14:paraId="673285B2" w14:textId="77777777" w:rsidR="006B47D5" w:rsidRPr="00051C2F" w:rsidRDefault="00B514DA" w:rsidP="0059573E">
      <w:r w:rsidRPr="00051C2F">
        <w:lastRenderedPageBreak/>
        <w:t>The three day cycle detailed:</w:t>
      </w:r>
    </w:p>
    <w:p w14:paraId="183FFBC5" w14:textId="77777777" w:rsidR="0059573E" w:rsidRPr="00051C2F" w:rsidRDefault="0059573E" w:rsidP="0059573E"/>
    <w:p w14:paraId="69AA82F0"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4D6E313D" w14:textId="77777777" w:rsidR="00C1485B" w:rsidRPr="00051C2F" w:rsidRDefault="00C1485B" w:rsidP="00C1485B">
      <w:pPr>
        <w:pStyle w:val="Paragraph2"/>
        <w:rPr>
          <w:vanish w:val="0"/>
        </w:rPr>
      </w:pPr>
    </w:p>
    <w:p w14:paraId="1763DB43" w14:textId="77777777" w:rsidR="00C1485B" w:rsidRPr="00051C2F" w:rsidRDefault="000A2D39" w:rsidP="0059573E">
      <w:pPr>
        <w:pStyle w:val="Paragraph2"/>
        <w:ind w:left="-450"/>
        <w:rPr>
          <w:vanish w:val="0"/>
        </w:rPr>
      </w:pPr>
      <w:r>
        <w:rPr>
          <w:noProof/>
          <w:vanish w:val="0"/>
        </w:rPr>
        <w:drawing>
          <wp:inline distT="0" distB="0" distL="0" distR="0" wp14:anchorId="77AC845F" wp14:editId="305F2913">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6CDF549B" w14:textId="77777777" w:rsidR="00C1485B" w:rsidRPr="00051C2F" w:rsidRDefault="00C1485B" w:rsidP="00C1485B">
      <w:pPr>
        <w:pStyle w:val="Paragraph2"/>
        <w:rPr>
          <w:vanish w:val="0"/>
        </w:rPr>
      </w:pPr>
    </w:p>
    <w:p w14:paraId="4EBDB226" w14:textId="77777777" w:rsidR="00141BF5" w:rsidRPr="00051C2F" w:rsidRDefault="00141BF5" w:rsidP="00C1485B">
      <w:pPr>
        <w:pStyle w:val="Paragraph2"/>
        <w:rPr>
          <w:vanish w:val="0"/>
        </w:rPr>
      </w:pPr>
    </w:p>
    <w:p w14:paraId="5E682EC0" w14:textId="77777777" w:rsidR="00141BF5" w:rsidRPr="00051C2F" w:rsidRDefault="00141BF5" w:rsidP="00C1485B">
      <w:pPr>
        <w:pStyle w:val="Paragraph2"/>
        <w:rPr>
          <w:vanish w:val="0"/>
        </w:rPr>
      </w:pPr>
    </w:p>
    <w:p w14:paraId="5DD65882" w14:textId="77777777" w:rsidR="00141BF5" w:rsidRPr="00051C2F" w:rsidRDefault="00141BF5" w:rsidP="00C1485B">
      <w:pPr>
        <w:pStyle w:val="Paragraph2"/>
        <w:rPr>
          <w:vanish w:val="0"/>
        </w:rPr>
      </w:pPr>
    </w:p>
    <w:p w14:paraId="030E6E7D" w14:textId="77777777" w:rsidR="00141BF5" w:rsidRPr="00051C2F" w:rsidRDefault="00141BF5" w:rsidP="00C1485B">
      <w:pPr>
        <w:pStyle w:val="Paragraph2"/>
        <w:rPr>
          <w:vanish w:val="0"/>
        </w:rPr>
      </w:pPr>
    </w:p>
    <w:p w14:paraId="5BB15D2B" w14:textId="77777777" w:rsidR="00141BF5" w:rsidRPr="00051C2F" w:rsidRDefault="00141BF5" w:rsidP="00C1485B">
      <w:pPr>
        <w:pStyle w:val="Paragraph2"/>
        <w:rPr>
          <w:vanish w:val="0"/>
        </w:rPr>
      </w:pPr>
    </w:p>
    <w:p w14:paraId="3E501776" w14:textId="77777777" w:rsidR="00141BF5" w:rsidRPr="00051C2F" w:rsidRDefault="00141BF5" w:rsidP="00C1485B">
      <w:pPr>
        <w:pStyle w:val="Paragraph2"/>
        <w:rPr>
          <w:vanish w:val="0"/>
        </w:rPr>
      </w:pPr>
    </w:p>
    <w:p w14:paraId="21A0D65F" w14:textId="77777777" w:rsidR="00141BF5" w:rsidRPr="00051C2F" w:rsidRDefault="00141BF5" w:rsidP="00C1485B">
      <w:pPr>
        <w:pStyle w:val="Paragraph2"/>
        <w:rPr>
          <w:vanish w:val="0"/>
        </w:rPr>
      </w:pPr>
    </w:p>
    <w:p w14:paraId="324CBF72" w14:textId="77777777" w:rsidR="00141BF5" w:rsidRPr="00051C2F" w:rsidRDefault="00141BF5" w:rsidP="00C1485B">
      <w:pPr>
        <w:pStyle w:val="Paragraph2"/>
        <w:rPr>
          <w:vanish w:val="0"/>
        </w:rPr>
      </w:pPr>
    </w:p>
    <w:p w14:paraId="45595673" w14:textId="77777777" w:rsidR="00141BF5" w:rsidRPr="00051C2F" w:rsidRDefault="00141BF5" w:rsidP="00C1485B">
      <w:pPr>
        <w:pStyle w:val="Paragraph2"/>
        <w:rPr>
          <w:vanish w:val="0"/>
        </w:rPr>
      </w:pPr>
    </w:p>
    <w:p w14:paraId="0F56520C" w14:textId="77777777" w:rsidR="00141BF5" w:rsidRPr="00051C2F" w:rsidRDefault="00141BF5" w:rsidP="00C1485B">
      <w:pPr>
        <w:pStyle w:val="Paragraph2"/>
        <w:rPr>
          <w:vanish w:val="0"/>
        </w:rPr>
      </w:pPr>
    </w:p>
    <w:p w14:paraId="7D9648C8" w14:textId="77777777" w:rsidR="00141BF5" w:rsidRPr="00051C2F" w:rsidRDefault="00141BF5" w:rsidP="00C1485B">
      <w:pPr>
        <w:pStyle w:val="Paragraph2"/>
        <w:rPr>
          <w:vanish w:val="0"/>
        </w:rPr>
      </w:pPr>
    </w:p>
    <w:p w14:paraId="09732A3A" w14:textId="77777777" w:rsidR="00141BF5" w:rsidRPr="00051C2F" w:rsidRDefault="00141BF5" w:rsidP="00C1485B">
      <w:pPr>
        <w:pStyle w:val="Paragraph2"/>
        <w:rPr>
          <w:vanish w:val="0"/>
        </w:rPr>
      </w:pPr>
    </w:p>
    <w:p w14:paraId="2227B96E" w14:textId="77777777" w:rsidR="00141BF5" w:rsidRPr="00051C2F" w:rsidRDefault="00141BF5" w:rsidP="00C1485B">
      <w:pPr>
        <w:pStyle w:val="Paragraph2"/>
        <w:rPr>
          <w:vanish w:val="0"/>
        </w:rPr>
      </w:pPr>
    </w:p>
    <w:p w14:paraId="690179F0" w14:textId="77777777" w:rsidR="00141BF5" w:rsidRPr="00051C2F" w:rsidRDefault="00141BF5" w:rsidP="00C1485B">
      <w:pPr>
        <w:pStyle w:val="Paragraph2"/>
        <w:rPr>
          <w:vanish w:val="0"/>
        </w:rPr>
      </w:pPr>
    </w:p>
    <w:p w14:paraId="78AFE93D" w14:textId="77777777" w:rsidR="00141BF5" w:rsidRPr="00051C2F" w:rsidRDefault="00141BF5" w:rsidP="00C1485B">
      <w:pPr>
        <w:pStyle w:val="Paragraph2"/>
        <w:rPr>
          <w:vanish w:val="0"/>
        </w:rPr>
      </w:pPr>
    </w:p>
    <w:p w14:paraId="0F93CF6F" w14:textId="77777777" w:rsidR="00141BF5" w:rsidRPr="00051C2F" w:rsidRDefault="00141BF5" w:rsidP="00C1485B">
      <w:pPr>
        <w:pStyle w:val="Paragraph2"/>
        <w:rPr>
          <w:vanish w:val="0"/>
        </w:rPr>
      </w:pPr>
    </w:p>
    <w:p w14:paraId="34899BFC" w14:textId="77777777"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14:paraId="1E31D10A" w14:textId="77777777" w:rsidR="00C1485B" w:rsidRPr="00051C2F" w:rsidRDefault="00C1485B" w:rsidP="00C1485B">
      <w:pPr>
        <w:pStyle w:val="Paragraph2"/>
        <w:rPr>
          <w:vanish w:val="0"/>
        </w:rPr>
      </w:pPr>
    </w:p>
    <w:p w14:paraId="782D32D6" w14:textId="77777777" w:rsidR="00C1485B" w:rsidRPr="00051C2F" w:rsidRDefault="00C1485B" w:rsidP="0059573E">
      <w:pPr>
        <w:pStyle w:val="Paragraph2"/>
        <w:ind w:left="-180"/>
        <w:rPr>
          <w:vanish w:val="0"/>
        </w:rPr>
      </w:pPr>
      <w:r w:rsidRPr="00051C2F">
        <w:rPr>
          <w:vanish w:val="0"/>
        </w:rPr>
        <w:object w:dxaOrig="7193" w:dyaOrig="5401" w14:anchorId="4DB77B6B">
          <v:shape id="_x0000_i1026" type="#_x0000_t75" style="width:494.5pt;height:253.85pt" o:ole="" o:bordertopcolor="this" o:borderleftcolor="this" o:borderbottomcolor="this" o:borderrightcolor="this">
            <v:imagedata r:id="rId23" o:title="" croptop="9466f" cropbottom="5097f"/>
            <w10:bordertop type="single" width="4"/>
            <w10:borderleft type="single" width="4"/>
            <w10:borderbottom type="single" width="4"/>
            <w10:borderright type="single" width="4"/>
          </v:shape>
          <o:OLEObject Type="Embed" ProgID="PowerPoint.Slide.8" ShapeID="_x0000_i1026" DrawAspect="Content" ObjectID="_1621855803" r:id="rId24"/>
        </w:object>
      </w:r>
    </w:p>
    <w:p w14:paraId="79044382"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339ED786" w14:textId="77777777" w:rsidR="00AA248F" w:rsidRDefault="006B47D5" w:rsidP="00A70FF9">
      <w:pPr>
        <w:pStyle w:val="BodyTextIndentcustom"/>
      </w:pPr>
      <w:r w:rsidRPr="00051C2F">
        <w:t xml:space="preserve"> </w:t>
      </w:r>
    </w:p>
    <w:p w14:paraId="6FBF0EE9" w14:textId="77777777" w:rsidR="00C1485B" w:rsidRPr="00051C2F" w:rsidRDefault="00C1485B" w:rsidP="0059573E">
      <w:pPr>
        <w:pStyle w:val="Paragraph2"/>
        <w:ind w:left="-360"/>
        <w:rPr>
          <w:vanish w:val="0"/>
        </w:rPr>
      </w:pPr>
      <w:r w:rsidRPr="00051C2F">
        <w:rPr>
          <w:vanish w:val="0"/>
        </w:rPr>
        <w:object w:dxaOrig="5793" w:dyaOrig="4347" w14:anchorId="13069695">
          <v:shape id="_x0000_i1027" type="#_x0000_t75" style="width:7in;height:241.25pt" o:ole="" o:bordertopcolor="this" o:borderleftcolor="this" o:borderbottomcolor="this" o:borderrightcolor="this">
            <v:imagedata r:id="rId25" o:title="" croptop="8253f" cropbottom="5340f" cropleft="1638f"/>
            <w10:bordertop type="single" width="4"/>
            <w10:borderleft type="single" width="4"/>
            <w10:borderbottom type="single" width="4"/>
            <w10:borderright type="single" width="4"/>
          </v:shape>
          <o:OLEObject Type="Embed" ProgID="PowerPoint.Slide.8" ShapeID="_x0000_i1027" DrawAspect="Content" ObjectID="_1621855804" r:id="rId26"/>
        </w:object>
      </w:r>
    </w:p>
    <w:p w14:paraId="0FABFBAE" w14:textId="77777777" w:rsidR="00F6426A" w:rsidRPr="00051C2F" w:rsidRDefault="00F6426A" w:rsidP="00C1485B">
      <w:pPr>
        <w:pStyle w:val="Paragraph2"/>
        <w:rPr>
          <w:vanish w:val="0"/>
        </w:rPr>
      </w:pPr>
      <w:r w:rsidRPr="00051C2F">
        <w:rPr>
          <w:vanish w:val="0"/>
        </w:rPr>
        <w:t xml:space="preserve"> </w:t>
      </w:r>
    </w:p>
    <w:p w14:paraId="53E2FF94"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4673A18A"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7ECB9C61" wp14:editId="643B35AA">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E16989" w14:textId="77777777" w:rsidR="00DA30BE" w:rsidRPr="006B47D5" w:rsidRDefault="00DA30BE" w:rsidP="002E578C">
                            <w:pPr>
                              <w:rPr>
                                <w:b/>
                                <w:sz w:val="28"/>
                                <w:szCs w:val="28"/>
                              </w:rPr>
                            </w:pPr>
                            <w:r w:rsidRPr="006B47D5">
                              <w:rPr>
                                <w:b/>
                                <w:sz w:val="28"/>
                                <w:szCs w:val="28"/>
                              </w:rPr>
                              <w:t>Day 3</w:t>
                            </w:r>
                          </w:p>
                          <w:p w14:paraId="679A9BA9" w14:textId="77777777" w:rsidR="00DA30BE" w:rsidRDefault="00DA30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CB9C61"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9E16989" w14:textId="77777777" w:rsidR="00DA30BE" w:rsidRPr="006B47D5" w:rsidRDefault="00DA30BE" w:rsidP="002E578C">
                      <w:pPr>
                        <w:rPr>
                          <w:b/>
                          <w:sz w:val="28"/>
                          <w:szCs w:val="28"/>
                        </w:rPr>
                      </w:pPr>
                      <w:r w:rsidRPr="006B47D5">
                        <w:rPr>
                          <w:b/>
                          <w:sz w:val="28"/>
                          <w:szCs w:val="28"/>
                        </w:rPr>
                        <w:t>Day 3</w:t>
                      </w:r>
                    </w:p>
                    <w:p w14:paraId="679A9BA9" w14:textId="77777777" w:rsidR="00DA30BE" w:rsidRDefault="00DA30BE"/>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4E86A17C" wp14:editId="1DEDED03">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37A4A2" w14:textId="77777777" w:rsidR="00DA30BE" w:rsidRPr="006B47D5" w:rsidRDefault="00DA30BE" w:rsidP="0031222D">
                            <w:pPr>
                              <w:rPr>
                                <w:b/>
                                <w:sz w:val="28"/>
                                <w:szCs w:val="28"/>
                              </w:rPr>
                            </w:pPr>
                            <w:r w:rsidRPr="006B47D5">
                              <w:rPr>
                                <w:b/>
                                <w:sz w:val="28"/>
                                <w:szCs w:val="28"/>
                              </w:rPr>
                              <w:t>Day 1</w:t>
                            </w:r>
                          </w:p>
                          <w:p w14:paraId="76B3C59F" w14:textId="77777777" w:rsidR="00DA30BE" w:rsidRPr="0031222D" w:rsidRDefault="00DA30BE"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6A17C"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4937A4A2" w14:textId="77777777" w:rsidR="00DA30BE" w:rsidRPr="006B47D5" w:rsidRDefault="00DA30BE" w:rsidP="0031222D">
                      <w:pPr>
                        <w:rPr>
                          <w:b/>
                          <w:sz w:val="28"/>
                          <w:szCs w:val="28"/>
                        </w:rPr>
                      </w:pPr>
                      <w:r w:rsidRPr="006B47D5">
                        <w:rPr>
                          <w:b/>
                          <w:sz w:val="28"/>
                          <w:szCs w:val="28"/>
                        </w:rPr>
                        <w:t>Day 1</w:t>
                      </w:r>
                    </w:p>
                    <w:p w14:paraId="76B3C59F" w14:textId="77777777" w:rsidR="00DA30BE" w:rsidRPr="0031222D" w:rsidRDefault="00DA30BE"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4BAA5332" wp14:editId="60468D7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48C9423" w14:textId="77777777" w:rsidR="00DA30BE" w:rsidRPr="0031222D" w:rsidRDefault="00DA30BE"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A5332"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548C9423" w14:textId="77777777" w:rsidR="00DA30BE" w:rsidRPr="0031222D" w:rsidRDefault="00DA30BE" w:rsidP="002E578C">
                      <w:pPr>
                        <w:rPr>
                          <w:b/>
                          <w:sz w:val="28"/>
                          <w:szCs w:val="28"/>
                        </w:rPr>
                      </w:pPr>
                      <w:r w:rsidRPr="0031222D">
                        <w:rPr>
                          <w:b/>
                          <w:sz w:val="28"/>
                          <w:szCs w:val="28"/>
                        </w:rPr>
                        <w:t>Day 2</w:t>
                      </w:r>
                    </w:p>
                  </w:txbxContent>
                </v:textbox>
              </v:shape>
            </w:pict>
          </mc:Fallback>
        </mc:AlternateContent>
      </w:r>
    </w:p>
    <w:p w14:paraId="5D08FDA1" w14:textId="77777777" w:rsidR="00C1485B" w:rsidRPr="00051C2F" w:rsidRDefault="00C1485B" w:rsidP="00C1485B">
      <w:pPr>
        <w:pStyle w:val="Paragraph2"/>
      </w:pPr>
    </w:p>
    <w:p w14:paraId="3CF6E2CE"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0DADE214" wp14:editId="62C6D68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375C2B98" w14:textId="77777777" w:rsidR="00DA30BE" w:rsidRPr="006B47D5" w:rsidRDefault="00DA30BE" w:rsidP="002E578C">
                            <w:pPr>
                              <w:rPr>
                                <w:b/>
                                <w:sz w:val="28"/>
                                <w:szCs w:val="28"/>
                              </w:rPr>
                            </w:pPr>
                            <w:r w:rsidRPr="006B47D5">
                              <w:rPr>
                                <w:b/>
                                <w:sz w:val="28"/>
                                <w:szCs w:val="28"/>
                              </w:rPr>
                              <w:t>Day 3</w:t>
                            </w:r>
                          </w:p>
                          <w:p w14:paraId="660149B9" w14:textId="77777777" w:rsidR="00DA30BE" w:rsidRDefault="00DA30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DE214"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375C2B98" w14:textId="77777777" w:rsidR="00DA30BE" w:rsidRPr="006B47D5" w:rsidRDefault="00DA30BE" w:rsidP="002E578C">
                      <w:pPr>
                        <w:rPr>
                          <w:b/>
                          <w:sz w:val="28"/>
                          <w:szCs w:val="28"/>
                        </w:rPr>
                      </w:pPr>
                      <w:r w:rsidRPr="006B47D5">
                        <w:rPr>
                          <w:b/>
                          <w:sz w:val="28"/>
                          <w:szCs w:val="28"/>
                        </w:rPr>
                        <w:t>Day 3</w:t>
                      </w:r>
                    </w:p>
                    <w:p w14:paraId="660149B9" w14:textId="77777777" w:rsidR="00DA30BE" w:rsidRDefault="00DA30BE"/>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121F5C2" wp14:editId="0EDDC3BC">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0C7478D" w14:textId="77777777" w:rsidR="00DA30BE" w:rsidRPr="006B47D5" w:rsidRDefault="00DA30BE" w:rsidP="0031222D">
                            <w:pPr>
                              <w:rPr>
                                <w:b/>
                                <w:sz w:val="28"/>
                                <w:szCs w:val="28"/>
                              </w:rPr>
                            </w:pPr>
                            <w:r w:rsidRPr="006B47D5">
                              <w:rPr>
                                <w:b/>
                                <w:sz w:val="28"/>
                                <w:szCs w:val="28"/>
                              </w:rPr>
                              <w:t>Day 1</w:t>
                            </w:r>
                          </w:p>
                          <w:p w14:paraId="78109E0C" w14:textId="77777777" w:rsidR="00DA30BE" w:rsidRPr="0031222D" w:rsidRDefault="00DA30BE"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1F5C2"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00C7478D" w14:textId="77777777" w:rsidR="00DA30BE" w:rsidRPr="006B47D5" w:rsidRDefault="00DA30BE" w:rsidP="0031222D">
                      <w:pPr>
                        <w:rPr>
                          <w:b/>
                          <w:sz w:val="28"/>
                          <w:szCs w:val="28"/>
                        </w:rPr>
                      </w:pPr>
                      <w:r w:rsidRPr="006B47D5">
                        <w:rPr>
                          <w:b/>
                          <w:sz w:val="28"/>
                          <w:szCs w:val="28"/>
                        </w:rPr>
                        <w:t>Day 1</w:t>
                      </w:r>
                    </w:p>
                    <w:p w14:paraId="78109E0C" w14:textId="77777777" w:rsidR="00DA30BE" w:rsidRPr="0031222D" w:rsidRDefault="00DA30BE"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6CAAB5DF" wp14:editId="6C1028A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C49095D" w14:textId="77777777" w:rsidR="00DA30BE" w:rsidRPr="0031222D" w:rsidRDefault="00DA30BE"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AB5DF"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0C49095D" w14:textId="77777777" w:rsidR="00DA30BE" w:rsidRPr="0031222D" w:rsidRDefault="00DA30BE" w:rsidP="002E578C">
                      <w:pPr>
                        <w:rPr>
                          <w:b/>
                          <w:sz w:val="28"/>
                          <w:szCs w:val="28"/>
                        </w:rPr>
                      </w:pPr>
                      <w:r w:rsidRPr="0031222D">
                        <w:rPr>
                          <w:b/>
                          <w:sz w:val="28"/>
                          <w:szCs w:val="28"/>
                        </w:rPr>
                        <w:t>Day 2</w:t>
                      </w:r>
                    </w:p>
                  </w:txbxContent>
                </v:textbox>
              </v:shape>
            </w:pict>
          </mc:Fallback>
        </mc:AlternateContent>
      </w:r>
    </w:p>
    <w:p w14:paraId="6667C017" w14:textId="77777777" w:rsidR="00C1485B" w:rsidRPr="00051C2F" w:rsidRDefault="00C1485B" w:rsidP="00C1485B">
      <w:pPr>
        <w:pStyle w:val="Paragraph2"/>
      </w:pPr>
    </w:p>
    <w:p w14:paraId="35412898"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42F481D5" wp14:editId="3925A943">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27"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w:t>
      </w:r>
      <w:r w:rsidR="00D43CC2" w:rsidRPr="004A498A">
        <w:rPr>
          <w:b/>
        </w:rPr>
        <w:t>to FMS, a TR document (transfer</w:t>
      </w:r>
      <w:r w:rsidR="00D43CC2" w:rsidRPr="00051C2F">
        <w:t xml:space="preserve">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FBF1AD3" w14:textId="77777777" w:rsidR="00141BF5" w:rsidRPr="00051C2F" w:rsidRDefault="00141BF5" w:rsidP="00CD6BA6">
      <w:pPr>
        <w:spacing w:after="120"/>
      </w:pPr>
    </w:p>
    <w:p w14:paraId="0174CEB2" w14:textId="77777777"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4DB43DB" wp14:editId="1AC72491">
                <wp:simplePos x="0" y="0"/>
                <wp:positionH relativeFrom="column">
                  <wp:posOffset>266700</wp:posOffset>
                </wp:positionH>
                <wp:positionV relativeFrom="paragraph">
                  <wp:posOffset>2730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A0910" id="Rectangle 21" o:spid="_x0000_s1026" style="position:absolute;margin-left:21pt;margin-top:21.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" filled="f" fillcolor="silver" strokecolor="green" strokeweight="3pt"/>
            </w:pict>
          </mc:Fallback>
        </mc:AlternateContent>
      </w:r>
      <w:r w:rsidR="000A2D39">
        <w:rPr>
          <w:noProof/>
          <w:vanish w:val="0"/>
        </w:rPr>
        <w:drawing>
          <wp:inline distT="0" distB="0" distL="0" distR="0" wp14:anchorId="64D299D4" wp14:editId="7E643AF8">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792A456C" w14:textId="77777777" w:rsidR="00AA248F" w:rsidRDefault="00AA248F" w:rsidP="00A70FF9">
      <w:pPr>
        <w:pStyle w:val="BodyTextIndentcustom"/>
      </w:pPr>
      <w:bookmarkStart w:id="851" w:name="_Toc269910937"/>
      <w:bookmarkStart w:id="852" w:name="_Toc295353089"/>
      <w:bookmarkStart w:id="853" w:name="_Toc311741223"/>
      <w:bookmarkStart w:id="854" w:name="_Toc311773608"/>
    </w:p>
    <w:p w14:paraId="65B63A5E" w14:textId="77777777" w:rsidR="00CC151E" w:rsidRPr="00051C2F" w:rsidRDefault="00CC151E" w:rsidP="00BD5DB4">
      <w:pPr>
        <w:pStyle w:val="Heading2"/>
      </w:pPr>
      <w:bookmarkStart w:id="855" w:name="_Toc439776618"/>
      <w:bookmarkStart w:id="856" w:name="_Toc446675935"/>
      <w:bookmarkStart w:id="857" w:name="_Toc447467108"/>
      <w:bookmarkStart w:id="858" w:name="_Toc447484879"/>
      <w:bookmarkStart w:id="859" w:name="_Toc447485105"/>
      <w:bookmarkStart w:id="860" w:name="_Toc447656900"/>
      <w:bookmarkStart w:id="861" w:name="_Toc450794774"/>
      <w:bookmarkStart w:id="862" w:name="_Toc439776619"/>
      <w:bookmarkStart w:id="863" w:name="_Toc446675936"/>
      <w:bookmarkStart w:id="864" w:name="_Toc447467109"/>
      <w:bookmarkStart w:id="865" w:name="_Toc447484880"/>
      <w:bookmarkStart w:id="866" w:name="_Toc447485106"/>
      <w:bookmarkStart w:id="867" w:name="_Toc447656901"/>
      <w:bookmarkStart w:id="868" w:name="_Toc450794775"/>
      <w:bookmarkStart w:id="869" w:name="_Toc439776620"/>
      <w:bookmarkStart w:id="870" w:name="_Toc446675937"/>
      <w:bookmarkStart w:id="871" w:name="_Toc447467110"/>
      <w:bookmarkStart w:id="872" w:name="_Toc447484881"/>
      <w:bookmarkStart w:id="873" w:name="_Toc447485107"/>
      <w:bookmarkStart w:id="874" w:name="_Toc447656902"/>
      <w:bookmarkStart w:id="875" w:name="_Toc450794776"/>
      <w:bookmarkStart w:id="876" w:name="_Toc439776621"/>
      <w:bookmarkStart w:id="877" w:name="_Toc446675938"/>
      <w:bookmarkStart w:id="878" w:name="_Toc447467111"/>
      <w:bookmarkStart w:id="879" w:name="_Toc447484882"/>
      <w:bookmarkStart w:id="880" w:name="_Toc447485108"/>
      <w:bookmarkStart w:id="881" w:name="_Toc447656903"/>
      <w:bookmarkStart w:id="882" w:name="_Toc450794777"/>
      <w:bookmarkStart w:id="883" w:name="_Toc439776622"/>
      <w:bookmarkStart w:id="884" w:name="_Toc446675939"/>
      <w:bookmarkStart w:id="885" w:name="_Toc447467112"/>
      <w:bookmarkStart w:id="886" w:name="_Toc447484883"/>
      <w:bookmarkStart w:id="887" w:name="_Toc447485109"/>
      <w:bookmarkStart w:id="888" w:name="_Toc447656904"/>
      <w:bookmarkStart w:id="889" w:name="_Toc450794778"/>
      <w:bookmarkStart w:id="890" w:name="_Toc439776623"/>
      <w:bookmarkStart w:id="891" w:name="_Toc446675940"/>
      <w:bookmarkStart w:id="892" w:name="_Toc447467113"/>
      <w:bookmarkStart w:id="893" w:name="_Toc447484884"/>
      <w:bookmarkStart w:id="894" w:name="_Toc447485110"/>
      <w:bookmarkStart w:id="895" w:name="_Toc447656905"/>
      <w:bookmarkStart w:id="896" w:name="_Toc450794779"/>
      <w:bookmarkStart w:id="897" w:name="_Toc439776624"/>
      <w:bookmarkStart w:id="898" w:name="_Toc446675941"/>
      <w:bookmarkStart w:id="899" w:name="_Toc447467114"/>
      <w:bookmarkStart w:id="900" w:name="_Toc447484885"/>
      <w:bookmarkStart w:id="901" w:name="_Toc447485111"/>
      <w:bookmarkStart w:id="902" w:name="_Toc447656906"/>
      <w:bookmarkStart w:id="903" w:name="_Toc450794780"/>
      <w:bookmarkStart w:id="904" w:name="_Toc439776625"/>
      <w:bookmarkStart w:id="905" w:name="_Toc446675942"/>
      <w:bookmarkStart w:id="906" w:name="_Toc447467115"/>
      <w:bookmarkStart w:id="907" w:name="_Toc447484886"/>
      <w:bookmarkStart w:id="908" w:name="_Toc447485112"/>
      <w:bookmarkStart w:id="909" w:name="_Toc447656907"/>
      <w:bookmarkStart w:id="910" w:name="_Toc450794781"/>
      <w:bookmarkStart w:id="911" w:name="_Toc439776626"/>
      <w:bookmarkStart w:id="912" w:name="_Toc446675943"/>
      <w:bookmarkStart w:id="913" w:name="_Toc447467116"/>
      <w:bookmarkStart w:id="914" w:name="_Toc447484887"/>
      <w:bookmarkStart w:id="915" w:name="_Toc447485113"/>
      <w:bookmarkStart w:id="916" w:name="_Toc447656908"/>
      <w:bookmarkStart w:id="917" w:name="_Toc450794782"/>
      <w:bookmarkStart w:id="918" w:name="_Toc439776627"/>
      <w:bookmarkStart w:id="919" w:name="_Toc446675944"/>
      <w:bookmarkStart w:id="920" w:name="_Toc447467117"/>
      <w:bookmarkStart w:id="921" w:name="_Toc447484888"/>
      <w:bookmarkStart w:id="922" w:name="_Toc447485114"/>
      <w:bookmarkStart w:id="923" w:name="_Toc447656909"/>
      <w:bookmarkStart w:id="924" w:name="_Toc450794783"/>
      <w:bookmarkStart w:id="925" w:name="_Toc439776628"/>
      <w:bookmarkStart w:id="926" w:name="_Toc446675945"/>
      <w:bookmarkStart w:id="927" w:name="_Toc447467118"/>
      <w:bookmarkStart w:id="928" w:name="_Toc447484889"/>
      <w:bookmarkStart w:id="929" w:name="_Toc447485115"/>
      <w:bookmarkStart w:id="930" w:name="_Toc447656910"/>
      <w:bookmarkStart w:id="931" w:name="_Toc450794784"/>
      <w:bookmarkStart w:id="932" w:name="_Toc439776629"/>
      <w:bookmarkStart w:id="933" w:name="_Toc446675946"/>
      <w:bookmarkStart w:id="934" w:name="_Toc447467119"/>
      <w:bookmarkStart w:id="935" w:name="_Toc447484890"/>
      <w:bookmarkStart w:id="936" w:name="_Toc447485116"/>
      <w:bookmarkStart w:id="937" w:name="_Toc447656911"/>
      <w:bookmarkStart w:id="938" w:name="_Toc450794785"/>
      <w:bookmarkStart w:id="939" w:name="_Toc439776630"/>
      <w:bookmarkStart w:id="940" w:name="_Toc446675947"/>
      <w:bookmarkStart w:id="941" w:name="_Toc447467120"/>
      <w:bookmarkStart w:id="942" w:name="_Toc447484891"/>
      <w:bookmarkStart w:id="943" w:name="_Toc447485117"/>
      <w:bookmarkStart w:id="944" w:name="_Toc447656912"/>
      <w:bookmarkStart w:id="945" w:name="_Toc450794786"/>
      <w:bookmarkStart w:id="946" w:name="_Toc531955329"/>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rsidRPr="00051C2F">
        <w:t>EFT Deposits</w:t>
      </w:r>
      <w:bookmarkEnd w:id="851"/>
      <w:bookmarkEnd w:id="852"/>
      <w:bookmarkEnd w:id="853"/>
      <w:bookmarkEnd w:id="854"/>
      <w:bookmarkEnd w:id="946"/>
    </w:p>
    <w:p w14:paraId="1AEA1060"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2082FFC1" w14:textId="77777777" w:rsidR="00540AC5" w:rsidRPr="00051C2F" w:rsidRDefault="00540AC5" w:rsidP="00CC151E">
      <w:pPr>
        <w:pStyle w:val="BodyText"/>
        <w:rPr>
          <w:color w:val="000000"/>
        </w:rPr>
      </w:pPr>
    </w:p>
    <w:p w14:paraId="5C9A5086"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10147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7" w:name="_Toc311741224"/>
      <w:bookmarkStart w:id="948" w:name="_Toc311772725"/>
      <w:bookmarkStart w:id="949" w:name="_Toc311773609"/>
      <w:r w:rsidRPr="00051C2F">
        <w:rPr>
          <w:rFonts w:ascii="Courier New" w:hAnsi="Courier New" w:cs="Courier New"/>
          <w:sz w:val="18"/>
          <w:szCs w:val="18"/>
        </w:rPr>
        <w:t>ACTION: N TABLEID: CRLT USERID: S555 SLK</w:t>
      </w:r>
      <w:bookmarkEnd w:id="947"/>
      <w:bookmarkEnd w:id="948"/>
      <w:bookmarkEnd w:id="949"/>
    </w:p>
    <w:p w14:paraId="2EEE40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1DC6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624BE79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0" w:name="_Toc311741225"/>
      <w:bookmarkStart w:id="951" w:name="_Toc311772726"/>
      <w:bookmarkStart w:id="952" w:name="_Toc311773610"/>
      <w:r w:rsidRPr="00051C2F">
        <w:rPr>
          <w:rFonts w:ascii="Courier New" w:hAnsi="Courier New" w:cs="Courier New"/>
          <w:sz w:val="18"/>
          <w:szCs w:val="18"/>
        </w:rPr>
        <w:t>KEY IS TRANS CODE, CR NUMBER, LINE</w:t>
      </w:r>
      <w:bookmarkEnd w:id="950"/>
      <w:bookmarkEnd w:id="951"/>
      <w:bookmarkEnd w:id="952"/>
    </w:p>
    <w:p w14:paraId="15011B6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3" w:name="_Toc311741226"/>
      <w:bookmarkStart w:id="954" w:name="_Toc311772727"/>
      <w:bookmarkStart w:id="955" w:name="_Toc311773611"/>
      <w:r w:rsidRPr="00051C2F">
        <w:rPr>
          <w:rFonts w:ascii="Courier New" w:hAnsi="Courier New" w:cs="Courier New"/>
          <w:sz w:val="18"/>
          <w:szCs w:val="18"/>
        </w:rPr>
        <w:t>TRANS CODE: CR CR NUMBER: 555K4A000C</w:t>
      </w:r>
      <w:bookmarkEnd w:id="953"/>
      <w:bookmarkEnd w:id="954"/>
      <w:bookmarkEnd w:id="955"/>
    </w:p>
    <w:p w14:paraId="6684D5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1107E0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763C03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776A10D4"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3B149AE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2087CD4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14DA5D6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183E1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2237E9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560BEE1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22BA69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14:paraId="6468C94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956" w:name="_Toc311741227"/>
      <w:bookmarkStart w:id="957" w:name="_Toc311772728"/>
      <w:bookmarkStart w:id="958" w:name="_Toc311773612"/>
      <w:r w:rsidRPr="00051C2F">
        <w:rPr>
          <w:rFonts w:ascii="Courier New" w:hAnsi="Courier New" w:cs="Courier New"/>
          <w:sz w:val="18"/>
          <w:szCs w:val="18"/>
        </w:rPr>
        <w:t>DESCRIPTION:</w:t>
      </w:r>
      <w:bookmarkEnd w:id="956"/>
      <w:bookmarkEnd w:id="957"/>
      <w:bookmarkEnd w:id="958"/>
    </w:p>
    <w:p w14:paraId="22FFC234"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A0AF3" w14:textId="77777777" w:rsidR="00FA195D" w:rsidRPr="00051C2F" w:rsidRDefault="00FA195D" w:rsidP="00CC151E">
      <w:pPr>
        <w:pStyle w:val="BodyText"/>
        <w:spacing w:before="120"/>
        <w:rPr>
          <w:color w:val="000000"/>
        </w:rPr>
      </w:pPr>
    </w:p>
    <w:p w14:paraId="0A12DFC0"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111E8991" w14:textId="77777777" w:rsidR="00FA195D" w:rsidRPr="00051C2F" w:rsidRDefault="00FA195D" w:rsidP="00CC151E">
      <w:pPr>
        <w:pStyle w:val="BodyText"/>
        <w:spacing w:before="120"/>
        <w:rPr>
          <w:color w:val="000000"/>
        </w:rPr>
      </w:pPr>
    </w:p>
    <w:p w14:paraId="5B9037B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688F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9" w:name="_Toc311741228"/>
      <w:bookmarkStart w:id="960" w:name="_Toc311772729"/>
      <w:bookmarkStart w:id="961" w:name="_Toc311773613"/>
      <w:r w:rsidRPr="00051C2F">
        <w:rPr>
          <w:rFonts w:ascii="Courier New" w:hAnsi="Courier New" w:cs="Courier New"/>
          <w:sz w:val="18"/>
          <w:szCs w:val="18"/>
        </w:rPr>
        <w:t>ACTION: R TABLEID: GLDB USERID: S570 SLK</w:t>
      </w:r>
      <w:bookmarkEnd w:id="959"/>
      <w:bookmarkEnd w:id="960"/>
      <w:bookmarkEnd w:id="961"/>
    </w:p>
    <w:p w14:paraId="63B0BC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0E48CFB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A5614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734BE5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41AC80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11C99D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9B59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28C003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695320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3519DBF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3C17D537"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2" w:name="_Toc311741229"/>
      <w:bookmarkStart w:id="963" w:name="_Toc311772730"/>
      <w:bookmarkStart w:id="964" w:name="_Toc311773614"/>
      <w:r w:rsidRPr="00051C2F">
        <w:rPr>
          <w:rFonts w:ascii="Courier New" w:hAnsi="Courier New" w:cs="Courier New"/>
          <w:sz w:val="18"/>
          <w:szCs w:val="18"/>
        </w:rPr>
        <w:t>CR555K4A000H  031004  01                                        MCCFVALUE</w:t>
      </w:r>
      <w:bookmarkEnd w:id="962"/>
      <w:bookmarkEnd w:id="963"/>
      <w:bookmarkEnd w:id="964"/>
    </w:p>
    <w:p w14:paraId="795B73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447C0A5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5" w:name="_Toc311741230"/>
      <w:bookmarkStart w:id="966" w:name="_Toc311772731"/>
      <w:bookmarkStart w:id="967" w:name="_Toc311773615"/>
      <w:r w:rsidRPr="00051C2F">
        <w:rPr>
          <w:rFonts w:ascii="Courier New" w:hAnsi="Courier New" w:cs="Courier New"/>
          <w:sz w:val="18"/>
          <w:szCs w:val="18"/>
        </w:rPr>
        <w:t>CR555K4A000Q  031007  01                                        MCCFVALUE</w:t>
      </w:r>
      <w:bookmarkEnd w:id="965"/>
      <w:bookmarkEnd w:id="966"/>
      <w:bookmarkEnd w:id="967"/>
    </w:p>
    <w:p w14:paraId="65A690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42132A65"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8" w:name="_Toc311741231"/>
      <w:bookmarkStart w:id="969" w:name="_Toc311772732"/>
      <w:bookmarkStart w:id="970" w:name="_Toc311773616"/>
      <w:r w:rsidRPr="00051C2F">
        <w:rPr>
          <w:rFonts w:ascii="Courier New" w:hAnsi="Courier New" w:cs="Courier New"/>
          <w:sz w:val="18"/>
          <w:szCs w:val="18"/>
        </w:rPr>
        <w:t>CR555K4A0001  031002  01                                        MCCFVALUE</w:t>
      </w:r>
      <w:bookmarkEnd w:id="968"/>
      <w:bookmarkEnd w:id="969"/>
      <w:bookmarkEnd w:id="970"/>
    </w:p>
    <w:p w14:paraId="744E2B0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75D65A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62823C"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2AFF5A" w14:textId="77777777" w:rsidR="00FA195D" w:rsidRPr="00051C2F" w:rsidRDefault="00FA195D" w:rsidP="00FA195D">
      <w:pPr>
        <w:pStyle w:val="NoSpacing"/>
        <w:rPr>
          <w:rFonts w:ascii="Courier New" w:hAnsi="Courier New" w:cs="Courier New"/>
          <w:sz w:val="18"/>
          <w:szCs w:val="18"/>
        </w:rPr>
      </w:pPr>
    </w:p>
    <w:p w14:paraId="05930B72"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752ACF88" w14:textId="77777777" w:rsidR="00FA195D" w:rsidRPr="00051C2F" w:rsidRDefault="00FA195D" w:rsidP="00CC151E">
      <w:pPr>
        <w:pStyle w:val="BodyText"/>
        <w:rPr>
          <w:color w:val="000000"/>
        </w:rPr>
      </w:pPr>
    </w:p>
    <w:p w14:paraId="06687A50"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14:paraId="71440BA0" w14:textId="77777777" w:rsidTr="0008512E">
        <w:tc>
          <w:tcPr>
            <w:tcW w:w="0" w:type="auto"/>
          </w:tcPr>
          <w:p w14:paraId="712903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4D8137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0EFF356A" w14:textId="77777777" w:rsidTr="0008512E">
        <w:tc>
          <w:tcPr>
            <w:tcW w:w="0" w:type="auto"/>
          </w:tcPr>
          <w:p w14:paraId="5A7EDB4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4FAF313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42D5906" w14:textId="77777777" w:rsidTr="0008512E">
        <w:tc>
          <w:tcPr>
            <w:tcW w:w="0" w:type="auto"/>
          </w:tcPr>
          <w:p w14:paraId="6FB0EC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175ED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2F5A4110" w14:textId="77777777" w:rsidTr="0008512E">
        <w:tc>
          <w:tcPr>
            <w:tcW w:w="0" w:type="auto"/>
          </w:tcPr>
          <w:p w14:paraId="6ABD296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75EA0F4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732B9713" w14:textId="77777777" w:rsidTr="0008512E">
        <w:tc>
          <w:tcPr>
            <w:tcW w:w="0" w:type="auto"/>
          </w:tcPr>
          <w:p w14:paraId="347EC3E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7E2F2F0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1BD1EA40" w14:textId="77777777" w:rsidTr="0008512E">
        <w:tc>
          <w:tcPr>
            <w:tcW w:w="0" w:type="auto"/>
          </w:tcPr>
          <w:p w14:paraId="6A4FA00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0BBAE43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52565271" w14:textId="77777777" w:rsidTr="0008512E">
        <w:tc>
          <w:tcPr>
            <w:tcW w:w="0" w:type="auto"/>
          </w:tcPr>
          <w:p w14:paraId="5F144BA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28A80F0E"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4A5A865" w14:textId="77777777" w:rsidR="00845E6C" w:rsidRPr="00051C2F" w:rsidRDefault="00845E6C" w:rsidP="00CC151E">
      <w:pPr>
        <w:pStyle w:val="BodyText"/>
        <w:rPr>
          <w:color w:val="000000"/>
        </w:rPr>
      </w:pPr>
    </w:p>
    <w:p w14:paraId="723A0161" w14:textId="77777777" w:rsidR="00845E6C" w:rsidRPr="00051C2F" w:rsidRDefault="00845E6C" w:rsidP="00CC151E">
      <w:pPr>
        <w:pStyle w:val="BodyText"/>
        <w:rPr>
          <w:color w:val="000000"/>
        </w:rPr>
      </w:pPr>
    </w:p>
    <w:p w14:paraId="3653EC83" w14:textId="77777777" w:rsidR="00845E6C" w:rsidRPr="00051C2F" w:rsidRDefault="00845E6C" w:rsidP="00CC151E">
      <w:pPr>
        <w:pStyle w:val="BodyText"/>
        <w:rPr>
          <w:color w:val="000000"/>
        </w:rPr>
      </w:pPr>
    </w:p>
    <w:p w14:paraId="4CA5243F" w14:textId="77777777" w:rsidR="00845E6C" w:rsidRPr="00051C2F" w:rsidRDefault="00845E6C" w:rsidP="00CC151E">
      <w:pPr>
        <w:pStyle w:val="BodyText"/>
        <w:rPr>
          <w:color w:val="000000"/>
        </w:rPr>
      </w:pPr>
    </w:p>
    <w:p w14:paraId="766C69BD" w14:textId="77777777" w:rsidR="00845E6C" w:rsidRPr="00051C2F" w:rsidRDefault="00845E6C" w:rsidP="00CC151E">
      <w:pPr>
        <w:pStyle w:val="BodyText"/>
        <w:rPr>
          <w:color w:val="000000"/>
        </w:rPr>
      </w:pPr>
    </w:p>
    <w:p w14:paraId="3821643B" w14:textId="77777777" w:rsidR="00845E6C" w:rsidRPr="00051C2F" w:rsidRDefault="00845E6C" w:rsidP="00CC151E">
      <w:pPr>
        <w:pStyle w:val="BodyText"/>
        <w:rPr>
          <w:color w:val="000000"/>
        </w:rPr>
      </w:pPr>
    </w:p>
    <w:p w14:paraId="740F0CEA" w14:textId="77777777" w:rsidR="00845E6C" w:rsidRPr="00051C2F" w:rsidRDefault="00845E6C" w:rsidP="00CC151E">
      <w:pPr>
        <w:pStyle w:val="BodyText"/>
        <w:rPr>
          <w:color w:val="000000"/>
        </w:rPr>
      </w:pPr>
    </w:p>
    <w:p w14:paraId="006F52EA" w14:textId="77777777" w:rsidR="00845E6C" w:rsidRPr="00051C2F" w:rsidRDefault="00845E6C" w:rsidP="00CC151E">
      <w:pPr>
        <w:pStyle w:val="BodyText"/>
        <w:rPr>
          <w:color w:val="000000"/>
        </w:rPr>
      </w:pPr>
    </w:p>
    <w:p w14:paraId="49CC8FAF" w14:textId="77777777"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14:paraId="47B0FAA7" w14:textId="77777777" w:rsidR="006F290A" w:rsidRPr="00051C2F" w:rsidRDefault="006F290A" w:rsidP="00D269CD">
      <w:pPr>
        <w:pStyle w:val="Heading1"/>
        <w:rPr>
          <w:color w:val="000000"/>
        </w:rPr>
      </w:pPr>
      <w:bookmarkStart w:id="971" w:name="_Toc295353090"/>
      <w:bookmarkStart w:id="972" w:name="_Toc311741232"/>
      <w:bookmarkStart w:id="973" w:name="_Toc311772733"/>
      <w:bookmarkStart w:id="974" w:name="_Toc311773617"/>
      <w:bookmarkStart w:id="975" w:name="_Toc531955330"/>
      <w:r w:rsidRPr="00051C2F">
        <w:rPr>
          <w:color w:val="000000"/>
        </w:rPr>
        <w:lastRenderedPageBreak/>
        <w:t>NPI</w:t>
      </w:r>
      <w:bookmarkEnd w:id="971"/>
      <w:bookmarkEnd w:id="972"/>
      <w:bookmarkEnd w:id="973"/>
      <w:bookmarkEnd w:id="974"/>
      <w:bookmarkEnd w:id="975"/>
      <w:r w:rsidR="00DE6DAF" w:rsidRPr="00051C2F">
        <w:rPr>
          <w:color w:val="000000"/>
        </w:rPr>
        <w:t xml:space="preserve"> </w:t>
      </w:r>
    </w:p>
    <w:p w14:paraId="6B8CA1F2" w14:textId="77777777" w:rsidR="006F290A" w:rsidRPr="00051C2F" w:rsidRDefault="006F290A" w:rsidP="006F290A">
      <w:pPr>
        <w:pStyle w:val="Paragraph1"/>
        <w:rPr>
          <w:vanish w:val="0"/>
          <w:sz w:val="22"/>
          <w:szCs w:val="22"/>
        </w:rPr>
      </w:pPr>
    </w:p>
    <w:p w14:paraId="0D2DB37C"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2D4B452F" w14:textId="77777777" w:rsidR="00FA195D" w:rsidRPr="00051C2F" w:rsidRDefault="00FA195D" w:rsidP="006F290A">
      <w:pPr>
        <w:pStyle w:val="Paragraph1"/>
        <w:rPr>
          <w:i w:val="0"/>
          <w:vanish w:val="0"/>
          <w:color w:val="auto"/>
          <w:sz w:val="22"/>
          <w:szCs w:val="22"/>
        </w:rPr>
      </w:pPr>
    </w:p>
    <w:p w14:paraId="3BA9EB33"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B0D62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1B153D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18DB0C2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14:paraId="266EF67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9F2532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306D543A"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D450EB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0D52A2A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14:paraId="36363E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59FA3594"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76" w:name="_Toc311741233"/>
      <w:bookmarkStart w:id="977" w:name="_Toc311772734"/>
      <w:bookmarkStart w:id="978" w:name="_Toc311773618"/>
      <w:r w:rsidRPr="00051C2F">
        <w:rPr>
          <w:rFonts w:ascii="Courier New" w:eastAsia="+mn-ea" w:hAnsi="Courier New" w:cs="Courier New"/>
          <w:sz w:val="18"/>
          <w:szCs w:val="18"/>
        </w:rPr>
        <w:t>EOB GENERAL INFORMATION:</w:t>
      </w:r>
      <w:bookmarkEnd w:id="976"/>
      <w:bookmarkEnd w:id="977"/>
      <w:bookmarkEnd w:id="978"/>
      <w:r w:rsidRPr="00051C2F">
        <w:rPr>
          <w:rFonts w:ascii="Courier New" w:eastAsia="+mn-ea" w:hAnsi="Courier New" w:cs="Courier New"/>
          <w:sz w:val="18"/>
          <w:szCs w:val="18"/>
        </w:rPr>
        <w:t xml:space="preserve">                          </w:t>
      </w:r>
    </w:p>
    <w:p w14:paraId="6EE6547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15425F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E58584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0E403EA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51B0DE8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9564BB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4EA3A7C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7768B0F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065A09F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473D03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ABE024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6693CC6" w14:textId="77777777" w:rsidR="006F290A" w:rsidRPr="00051C2F" w:rsidRDefault="006F290A" w:rsidP="00FA195D">
      <w:pPr>
        <w:pStyle w:val="NoSpacing"/>
        <w:rPr>
          <w:rFonts w:ascii="Courier New" w:hAnsi="Courier New" w:cs="Courier New"/>
          <w:sz w:val="18"/>
          <w:szCs w:val="18"/>
        </w:rPr>
      </w:pPr>
    </w:p>
    <w:p w14:paraId="7E4D4481" w14:textId="77777777" w:rsidR="00FA195D" w:rsidRPr="00051C2F" w:rsidRDefault="00FA195D" w:rsidP="00FA195D">
      <w:pPr>
        <w:pStyle w:val="NoSpacing"/>
        <w:rPr>
          <w:rFonts w:ascii="Courier New" w:hAnsi="Courier New" w:cs="Courier New"/>
          <w:sz w:val="18"/>
          <w:szCs w:val="18"/>
        </w:rPr>
      </w:pPr>
    </w:p>
    <w:p w14:paraId="7549FB20" w14:textId="77777777" w:rsidR="00FA195D" w:rsidRPr="00051C2F" w:rsidRDefault="00FA195D" w:rsidP="00FA195D">
      <w:pPr>
        <w:pStyle w:val="NoSpacing"/>
        <w:rPr>
          <w:rFonts w:ascii="Courier New" w:hAnsi="Courier New" w:cs="Courier New"/>
          <w:sz w:val="18"/>
          <w:szCs w:val="18"/>
        </w:rPr>
      </w:pPr>
    </w:p>
    <w:p w14:paraId="3233FAFA" w14:textId="77777777" w:rsidR="00FA195D" w:rsidRPr="00051C2F" w:rsidRDefault="00FA195D" w:rsidP="00FA195D">
      <w:pPr>
        <w:pStyle w:val="NoSpacing"/>
        <w:rPr>
          <w:rFonts w:ascii="Courier New" w:hAnsi="Courier New" w:cs="Courier New"/>
          <w:sz w:val="18"/>
          <w:szCs w:val="18"/>
        </w:rPr>
      </w:pPr>
    </w:p>
    <w:p w14:paraId="0F302882" w14:textId="77777777" w:rsidR="00FA195D" w:rsidRPr="00051C2F" w:rsidRDefault="00FA195D" w:rsidP="00FA195D">
      <w:pPr>
        <w:pStyle w:val="NoSpacing"/>
        <w:rPr>
          <w:rFonts w:ascii="Courier New" w:hAnsi="Courier New" w:cs="Courier New"/>
          <w:sz w:val="18"/>
          <w:szCs w:val="18"/>
        </w:rPr>
      </w:pPr>
    </w:p>
    <w:p w14:paraId="458EB4FB" w14:textId="77777777" w:rsidR="00FA195D" w:rsidRPr="00051C2F" w:rsidRDefault="00FA195D" w:rsidP="00FA195D">
      <w:pPr>
        <w:pStyle w:val="NoSpacing"/>
        <w:rPr>
          <w:rFonts w:ascii="Courier New" w:hAnsi="Courier New" w:cs="Courier New"/>
          <w:sz w:val="18"/>
          <w:szCs w:val="18"/>
        </w:rPr>
      </w:pPr>
    </w:p>
    <w:p w14:paraId="0EC1CC0A" w14:textId="77777777" w:rsidR="00FA195D" w:rsidRPr="00051C2F" w:rsidRDefault="00FA195D" w:rsidP="00FA195D">
      <w:pPr>
        <w:pStyle w:val="NoSpacing"/>
        <w:rPr>
          <w:rFonts w:ascii="Courier New" w:hAnsi="Courier New" w:cs="Courier New"/>
          <w:sz w:val="18"/>
          <w:szCs w:val="18"/>
        </w:rPr>
      </w:pPr>
    </w:p>
    <w:p w14:paraId="3BBD60B8" w14:textId="77777777" w:rsidR="00FA195D" w:rsidRPr="00051C2F" w:rsidRDefault="00FA195D" w:rsidP="00FA195D">
      <w:pPr>
        <w:pStyle w:val="NoSpacing"/>
        <w:rPr>
          <w:rFonts w:ascii="Courier New" w:hAnsi="Courier New" w:cs="Courier New"/>
          <w:sz w:val="18"/>
          <w:szCs w:val="18"/>
        </w:rPr>
      </w:pPr>
    </w:p>
    <w:p w14:paraId="6B343873" w14:textId="77777777" w:rsidR="00FA195D" w:rsidRPr="00051C2F" w:rsidRDefault="00FA195D" w:rsidP="00FA195D">
      <w:pPr>
        <w:pStyle w:val="NoSpacing"/>
        <w:rPr>
          <w:rFonts w:ascii="Courier New" w:hAnsi="Courier New" w:cs="Courier New"/>
          <w:sz w:val="18"/>
          <w:szCs w:val="18"/>
        </w:rPr>
      </w:pPr>
    </w:p>
    <w:p w14:paraId="4D668A2A" w14:textId="77777777" w:rsidR="00FA195D" w:rsidRPr="00051C2F" w:rsidRDefault="00FA195D" w:rsidP="00FA195D">
      <w:pPr>
        <w:pStyle w:val="NoSpacing"/>
        <w:rPr>
          <w:rFonts w:ascii="Courier New" w:hAnsi="Courier New" w:cs="Courier New"/>
          <w:sz w:val="18"/>
          <w:szCs w:val="18"/>
        </w:rPr>
      </w:pPr>
    </w:p>
    <w:p w14:paraId="71CF46CB" w14:textId="77777777" w:rsidR="00FA195D" w:rsidRPr="00051C2F" w:rsidRDefault="00FA195D" w:rsidP="00FA195D">
      <w:pPr>
        <w:pStyle w:val="NoSpacing"/>
        <w:rPr>
          <w:rFonts w:ascii="Courier New" w:hAnsi="Courier New" w:cs="Courier New"/>
          <w:sz w:val="18"/>
          <w:szCs w:val="18"/>
        </w:rPr>
      </w:pPr>
    </w:p>
    <w:p w14:paraId="37DBDC46" w14:textId="77777777" w:rsidR="00FA195D" w:rsidRPr="00051C2F" w:rsidRDefault="00FA195D" w:rsidP="00FA195D">
      <w:pPr>
        <w:pStyle w:val="NoSpacing"/>
        <w:rPr>
          <w:rFonts w:ascii="Courier New" w:hAnsi="Courier New" w:cs="Courier New"/>
          <w:sz w:val="18"/>
          <w:szCs w:val="18"/>
        </w:rPr>
      </w:pPr>
    </w:p>
    <w:p w14:paraId="089E2D18" w14:textId="77777777" w:rsidR="00FA195D" w:rsidRPr="00051C2F" w:rsidRDefault="00FA195D" w:rsidP="00FA195D">
      <w:pPr>
        <w:pStyle w:val="NoSpacing"/>
        <w:rPr>
          <w:rFonts w:ascii="Courier New" w:hAnsi="Courier New" w:cs="Courier New"/>
          <w:sz w:val="18"/>
          <w:szCs w:val="18"/>
        </w:rPr>
      </w:pPr>
    </w:p>
    <w:p w14:paraId="3734A605" w14:textId="77777777" w:rsidR="00FA195D" w:rsidRPr="00051C2F" w:rsidRDefault="00FA195D" w:rsidP="00FA195D">
      <w:pPr>
        <w:pStyle w:val="NoSpacing"/>
        <w:rPr>
          <w:rFonts w:ascii="Courier New" w:hAnsi="Courier New" w:cs="Courier New"/>
          <w:sz w:val="18"/>
          <w:szCs w:val="18"/>
        </w:rPr>
      </w:pPr>
    </w:p>
    <w:p w14:paraId="79D1DF69" w14:textId="77777777" w:rsidR="00FA195D" w:rsidRPr="00051C2F" w:rsidRDefault="00FA195D" w:rsidP="00FA195D">
      <w:pPr>
        <w:pStyle w:val="NoSpacing"/>
        <w:rPr>
          <w:rFonts w:ascii="Courier New" w:hAnsi="Courier New" w:cs="Courier New"/>
          <w:sz w:val="18"/>
          <w:szCs w:val="18"/>
        </w:rPr>
      </w:pPr>
    </w:p>
    <w:p w14:paraId="0374B7EF" w14:textId="77777777" w:rsidR="00FA195D" w:rsidRPr="00051C2F" w:rsidRDefault="00FA195D" w:rsidP="00FA195D">
      <w:pPr>
        <w:pStyle w:val="NoSpacing"/>
        <w:rPr>
          <w:rFonts w:ascii="Courier New" w:hAnsi="Courier New" w:cs="Courier New"/>
          <w:sz w:val="18"/>
          <w:szCs w:val="18"/>
        </w:rPr>
      </w:pPr>
    </w:p>
    <w:p w14:paraId="2FC0F7CF" w14:textId="77777777" w:rsidR="00FA195D" w:rsidRPr="00051C2F" w:rsidRDefault="00FA195D" w:rsidP="00FA195D">
      <w:pPr>
        <w:pStyle w:val="NoSpacing"/>
        <w:rPr>
          <w:rFonts w:ascii="Courier New" w:hAnsi="Courier New" w:cs="Courier New"/>
          <w:sz w:val="18"/>
          <w:szCs w:val="18"/>
        </w:rPr>
      </w:pPr>
    </w:p>
    <w:p w14:paraId="18EF8B94" w14:textId="77777777" w:rsidR="00FA195D" w:rsidRPr="00051C2F" w:rsidRDefault="00FA195D" w:rsidP="00FA195D">
      <w:pPr>
        <w:pStyle w:val="NoSpacing"/>
        <w:rPr>
          <w:rFonts w:ascii="Courier New" w:hAnsi="Courier New" w:cs="Courier New"/>
          <w:sz w:val="18"/>
          <w:szCs w:val="18"/>
        </w:rPr>
      </w:pPr>
    </w:p>
    <w:p w14:paraId="38CA7C44" w14:textId="77777777" w:rsidR="00FA195D" w:rsidRPr="00051C2F" w:rsidRDefault="00FA195D" w:rsidP="00FA195D">
      <w:pPr>
        <w:pStyle w:val="NoSpacing"/>
        <w:rPr>
          <w:rFonts w:ascii="Courier New" w:hAnsi="Courier New" w:cs="Courier New"/>
          <w:sz w:val="18"/>
          <w:szCs w:val="18"/>
        </w:rPr>
      </w:pPr>
    </w:p>
    <w:p w14:paraId="4B0E0BD4" w14:textId="77777777" w:rsidR="00FA195D" w:rsidRPr="00051C2F" w:rsidRDefault="00FA195D" w:rsidP="00FA195D">
      <w:pPr>
        <w:pStyle w:val="NoSpacing"/>
        <w:rPr>
          <w:rFonts w:ascii="Courier New" w:hAnsi="Courier New" w:cs="Courier New"/>
          <w:sz w:val="18"/>
          <w:szCs w:val="18"/>
        </w:rPr>
      </w:pPr>
    </w:p>
    <w:p w14:paraId="74E896A9" w14:textId="77777777" w:rsidR="00FA195D" w:rsidRPr="00051C2F" w:rsidRDefault="00FA195D" w:rsidP="00FA195D">
      <w:pPr>
        <w:pStyle w:val="NoSpacing"/>
        <w:rPr>
          <w:rFonts w:ascii="Courier New" w:hAnsi="Courier New" w:cs="Courier New"/>
          <w:sz w:val="18"/>
          <w:szCs w:val="18"/>
        </w:rPr>
      </w:pPr>
    </w:p>
    <w:p w14:paraId="19E8B8A6" w14:textId="77777777" w:rsidR="00FA195D" w:rsidRPr="00051C2F" w:rsidRDefault="00FA195D" w:rsidP="00FA195D">
      <w:pPr>
        <w:pStyle w:val="NoSpacing"/>
        <w:rPr>
          <w:rFonts w:ascii="Courier New" w:hAnsi="Courier New" w:cs="Courier New"/>
          <w:sz w:val="18"/>
          <w:szCs w:val="18"/>
        </w:rPr>
      </w:pPr>
    </w:p>
    <w:p w14:paraId="10007779" w14:textId="77777777" w:rsidR="00FA195D" w:rsidRPr="00051C2F" w:rsidRDefault="00FA195D" w:rsidP="00FA195D">
      <w:pPr>
        <w:pStyle w:val="NoSpacing"/>
        <w:rPr>
          <w:rFonts w:ascii="Courier New" w:hAnsi="Courier New" w:cs="Courier New"/>
          <w:sz w:val="18"/>
          <w:szCs w:val="18"/>
        </w:rPr>
      </w:pPr>
    </w:p>
    <w:p w14:paraId="7CF41526" w14:textId="77777777" w:rsidR="00FA195D" w:rsidRPr="00051C2F" w:rsidRDefault="00FA195D" w:rsidP="00FA195D">
      <w:pPr>
        <w:pStyle w:val="NoSpacing"/>
        <w:rPr>
          <w:rFonts w:ascii="Courier New" w:hAnsi="Courier New" w:cs="Courier New"/>
          <w:sz w:val="18"/>
          <w:szCs w:val="18"/>
        </w:rPr>
      </w:pPr>
    </w:p>
    <w:p w14:paraId="3ADC5BD9" w14:textId="77777777" w:rsidR="00FA195D" w:rsidRPr="00051C2F" w:rsidRDefault="00FA195D" w:rsidP="00FA195D">
      <w:pPr>
        <w:pStyle w:val="NoSpacing"/>
        <w:rPr>
          <w:rFonts w:ascii="Courier New" w:hAnsi="Courier New" w:cs="Courier New"/>
          <w:sz w:val="18"/>
          <w:szCs w:val="18"/>
        </w:rPr>
      </w:pPr>
    </w:p>
    <w:p w14:paraId="32BC7637" w14:textId="77777777" w:rsidR="00FA195D" w:rsidRPr="00051C2F" w:rsidRDefault="00FA195D" w:rsidP="00FA195D">
      <w:pPr>
        <w:pStyle w:val="NoSpacing"/>
        <w:rPr>
          <w:rFonts w:ascii="Courier New" w:hAnsi="Courier New" w:cs="Courier New"/>
          <w:sz w:val="18"/>
          <w:szCs w:val="18"/>
        </w:rPr>
      </w:pPr>
    </w:p>
    <w:p w14:paraId="030FE26B" w14:textId="77777777" w:rsidR="00FA195D" w:rsidRPr="00051C2F" w:rsidRDefault="00FA195D" w:rsidP="00FA195D">
      <w:pPr>
        <w:pStyle w:val="NoSpacing"/>
        <w:rPr>
          <w:rFonts w:ascii="Courier New" w:hAnsi="Courier New" w:cs="Courier New"/>
          <w:sz w:val="18"/>
          <w:szCs w:val="18"/>
        </w:rPr>
      </w:pPr>
    </w:p>
    <w:p w14:paraId="136DCC76" w14:textId="77777777" w:rsidR="00FA195D" w:rsidRPr="00051C2F" w:rsidRDefault="00FA195D" w:rsidP="00FA195D">
      <w:pPr>
        <w:pStyle w:val="NoSpacing"/>
        <w:rPr>
          <w:rFonts w:ascii="Courier New" w:hAnsi="Courier New" w:cs="Courier New"/>
          <w:sz w:val="18"/>
          <w:szCs w:val="18"/>
        </w:rPr>
      </w:pPr>
    </w:p>
    <w:p w14:paraId="76497713" w14:textId="77777777" w:rsidR="00FA195D" w:rsidRPr="00051C2F" w:rsidRDefault="00FA195D" w:rsidP="00FA195D">
      <w:pPr>
        <w:pStyle w:val="NoSpacing"/>
        <w:rPr>
          <w:rFonts w:ascii="Courier New" w:hAnsi="Courier New" w:cs="Courier New"/>
          <w:sz w:val="18"/>
          <w:szCs w:val="18"/>
        </w:rPr>
      </w:pPr>
    </w:p>
    <w:p w14:paraId="7B6A0B2F" w14:textId="77777777" w:rsidR="00FA195D" w:rsidRPr="00051C2F" w:rsidRDefault="00FA195D" w:rsidP="00FA195D">
      <w:pPr>
        <w:pStyle w:val="NoSpacing"/>
        <w:rPr>
          <w:rFonts w:ascii="Courier New" w:hAnsi="Courier New" w:cs="Courier New"/>
          <w:sz w:val="18"/>
          <w:szCs w:val="18"/>
        </w:rPr>
      </w:pPr>
    </w:p>
    <w:p w14:paraId="2E3C10DF" w14:textId="77777777" w:rsidR="00FA195D" w:rsidRPr="00051C2F" w:rsidRDefault="00FA195D" w:rsidP="00FA195D">
      <w:pPr>
        <w:pStyle w:val="NoSpacing"/>
        <w:rPr>
          <w:rFonts w:ascii="Courier New" w:hAnsi="Courier New" w:cs="Courier New"/>
          <w:sz w:val="18"/>
          <w:szCs w:val="18"/>
        </w:rPr>
      </w:pPr>
    </w:p>
    <w:p w14:paraId="51600C29" w14:textId="77777777" w:rsidR="00FA195D" w:rsidRPr="00051C2F" w:rsidRDefault="00FA195D" w:rsidP="00FA195D">
      <w:pPr>
        <w:pStyle w:val="NoSpacing"/>
        <w:rPr>
          <w:rFonts w:ascii="Courier New" w:hAnsi="Courier New" w:cs="Courier New"/>
          <w:sz w:val="18"/>
          <w:szCs w:val="18"/>
        </w:rPr>
      </w:pPr>
    </w:p>
    <w:p w14:paraId="6CBF4FDE" w14:textId="77777777"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14:paraId="0267E2BA" w14:textId="77777777" w:rsidR="006F290A" w:rsidRPr="00051C2F" w:rsidRDefault="006F290A" w:rsidP="00FA195D">
      <w:pPr>
        <w:pStyle w:val="NoSpacing"/>
        <w:rPr>
          <w:rFonts w:ascii="Courier New" w:hAnsi="Courier New" w:cs="Courier New"/>
          <w:sz w:val="18"/>
          <w:szCs w:val="18"/>
        </w:rPr>
      </w:pPr>
    </w:p>
    <w:p w14:paraId="66719C69" w14:textId="77777777" w:rsidR="006F290A" w:rsidRPr="00051C2F" w:rsidRDefault="00845E6C" w:rsidP="00FA195D">
      <w:pPr>
        <w:pStyle w:val="Paragraph1"/>
        <w:rPr>
          <w:color w:val="auto"/>
        </w:rPr>
      </w:pPr>
      <w:r w:rsidRPr="00051C2F">
        <w:rPr>
          <w:bCs/>
          <w:color w:val="auto"/>
          <w:szCs w:val="22"/>
        </w:rPr>
        <w:t>(This page included for two-sided copying.)</w:t>
      </w:r>
    </w:p>
    <w:p w14:paraId="2F8A53BF" w14:textId="77777777" w:rsidR="00CC151E" w:rsidRPr="00051C2F" w:rsidRDefault="00CC151E" w:rsidP="00FA195D">
      <w:pPr>
        <w:pStyle w:val="Heading1"/>
        <w:rPr>
          <w:color w:val="000000"/>
        </w:rPr>
      </w:pPr>
      <w:bookmarkStart w:id="979" w:name="_Toc269910938"/>
      <w:bookmarkStart w:id="980" w:name="_Toc295353091"/>
      <w:bookmarkStart w:id="981" w:name="_Toc311741234"/>
      <w:bookmarkStart w:id="982" w:name="_Toc311772735"/>
      <w:bookmarkStart w:id="983" w:name="_Toc311773619"/>
      <w:bookmarkStart w:id="984" w:name="_Toc531955331"/>
      <w:r w:rsidRPr="00051C2F">
        <w:rPr>
          <w:color w:val="000000"/>
        </w:rPr>
        <w:lastRenderedPageBreak/>
        <w:t>Additional Functionality</w:t>
      </w:r>
      <w:bookmarkEnd w:id="979"/>
      <w:bookmarkEnd w:id="980"/>
      <w:bookmarkEnd w:id="981"/>
      <w:bookmarkEnd w:id="982"/>
      <w:bookmarkEnd w:id="983"/>
      <w:bookmarkEnd w:id="984"/>
    </w:p>
    <w:p w14:paraId="68BB8A92" w14:textId="77777777" w:rsidR="00CC151E" w:rsidRPr="00051C2F" w:rsidRDefault="00CC151E" w:rsidP="00BD5DB4">
      <w:pPr>
        <w:pStyle w:val="Heading2"/>
      </w:pPr>
      <w:bookmarkStart w:id="985" w:name="_Toc269910939"/>
      <w:bookmarkStart w:id="986" w:name="_Toc295353092"/>
      <w:bookmarkStart w:id="987" w:name="_Toc311741235"/>
      <w:bookmarkStart w:id="988" w:name="_Toc311773620"/>
      <w:bookmarkStart w:id="989" w:name="_Toc531955332"/>
      <w:r w:rsidRPr="00051C2F">
        <w:t>Auto–Audit</w:t>
      </w:r>
      <w:bookmarkEnd w:id="985"/>
      <w:bookmarkEnd w:id="986"/>
      <w:bookmarkEnd w:id="987"/>
      <w:bookmarkEnd w:id="988"/>
      <w:bookmarkEnd w:id="989"/>
      <w:r w:rsidRPr="00051C2F">
        <w:tab/>
      </w:r>
    </w:p>
    <w:p w14:paraId="7DBFE81D"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4638A203"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05AC2223"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37A65269"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02B45ABE"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C09E145"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02140165"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54862455" w14:textId="77777777" w:rsidR="00CC151E" w:rsidRPr="00051C2F" w:rsidRDefault="00CC151E" w:rsidP="00D269CD">
      <w:pPr>
        <w:outlineLvl w:val="0"/>
        <w:rPr>
          <w:szCs w:val="24"/>
        </w:rPr>
      </w:pPr>
      <w:r w:rsidRPr="00051C2F">
        <w:rPr>
          <w:b/>
          <w:bCs/>
        </w:rPr>
        <w:tab/>
      </w:r>
      <w:bookmarkStart w:id="990" w:name="_Toc311741236"/>
      <w:bookmarkStart w:id="991" w:name="_Toc311772736"/>
      <w:bookmarkStart w:id="992" w:name="_Toc311773621"/>
      <w:r w:rsidRPr="00051C2F">
        <w:t>FOLLOW</w:t>
      </w:r>
      <w:bookmarkEnd w:id="990"/>
      <w:bookmarkEnd w:id="991"/>
      <w:bookmarkEnd w:id="992"/>
    </w:p>
    <w:p w14:paraId="392CA3E7"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0098A94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43F4672D" w14:textId="7ACF5B58" w:rsidR="005A0B8D"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r w:rsidR="005A0B8D">
        <w:rPr>
          <w:color w:val="000000"/>
        </w:rPr>
        <w:t xml:space="preserve">  NOTE:  Any claims that have claim rejects on the Claims Status Awaiting Resolution (CSA) worklist will not be auto-audited.</w:t>
      </w:r>
    </w:p>
    <w:p w14:paraId="4164CB2D" w14:textId="77777777" w:rsidR="00CC151E" w:rsidRPr="00051C2F" w:rsidRDefault="00FA195D" w:rsidP="000E5A0B">
      <w:pPr>
        <w:pStyle w:val="Heading3"/>
      </w:pPr>
      <w:bookmarkStart w:id="993" w:name="_Toc269910940"/>
      <w:bookmarkStart w:id="994" w:name="_Toc295353093"/>
      <w:bookmarkStart w:id="995" w:name="_Toc311741237"/>
      <w:bookmarkStart w:id="996" w:name="_Toc311773622"/>
      <w:bookmarkStart w:id="997" w:name="_Toc531955333"/>
      <w:r w:rsidRPr="00051C2F">
        <w:t>Update Rate Types f</w:t>
      </w:r>
      <w:r w:rsidR="00CC151E" w:rsidRPr="00051C2F">
        <w:t>or Auto-audit</w:t>
      </w:r>
      <w:bookmarkEnd w:id="993"/>
      <w:bookmarkEnd w:id="994"/>
      <w:bookmarkEnd w:id="995"/>
      <w:bookmarkEnd w:id="996"/>
      <w:bookmarkEnd w:id="997"/>
      <w:r w:rsidR="00CC151E" w:rsidRPr="00051C2F">
        <w:t xml:space="preserve"> </w:t>
      </w:r>
    </w:p>
    <w:p w14:paraId="52D36220"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12684B3B"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AD5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998" w:name="_Toc311741238"/>
      <w:bookmarkStart w:id="999" w:name="_Toc311772737"/>
      <w:bookmarkStart w:id="1000"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Update Rate Types For Auto-audit</w:t>
      </w:r>
      <w:bookmarkEnd w:id="998"/>
      <w:bookmarkEnd w:id="999"/>
      <w:bookmarkEnd w:id="1000"/>
    </w:p>
    <w:p w14:paraId="0E812D2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0CADA0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1" w:name="_Toc311741239"/>
      <w:bookmarkStart w:id="1002" w:name="_Toc311772738"/>
      <w:bookmarkStart w:id="1003"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1"/>
      <w:bookmarkEnd w:id="1002"/>
      <w:bookmarkEnd w:id="1003"/>
    </w:p>
    <w:p w14:paraId="7BFD14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3713227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741EC33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B3307F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4FC56E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642F70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0AF688C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2EE966A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4B14B9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7519E4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7D66EAD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704CD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4F39680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685843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1D2F2F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3631A1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14:paraId="2905B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5AB7CBF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5819B8C5"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04" w:name="_Toc52158391"/>
      <w:bookmarkStart w:id="1005" w:name="_Toc52158674"/>
      <w:bookmarkStart w:id="1006" w:name="_Toc269910941"/>
    </w:p>
    <w:p w14:paraId="6DD2542D" w14:textId="77777777" w:rsidR="00AA248F" w:rsidRDefault="00FB6B85" w:rsidP="000E5A0B">
      <w:pPr>
        <w:pStyle w:val="Heading3"/>
      </w:pPr>
      <w:bookmarkStart w:id="1007" w:name="_Toc295353094"/>
      <w:bookmarkStart w:id="1008" w:name="_Toc311741240"/>
      <w:bookmarkStart w:id="1009" w:name="_Toc311773625"/>
      <w:r>
        <w:lastRenderedPageBreak/>
        <w:t xml:space="preserve"> </w:t>
      </w:r>
      <w:bookmarkStart w:id="1010" w:name="_Toc531955334"/>
      <w:r w:rsidR="006D3E18" w:rsidRPr="00EE4C5A">
        <w:t xml:space="preserve">Process Open Bills/Paper </w:t>
      </w:r>
      <w:r w:rsidR="003D431F">
        <w:t>Claims</w:t>
      </w:r>
      <w:bookmarkEnd w:id="1010"/>
      <w:r w:rsidR="006D3E18" w:rsidRPr="00EE4C5A">
        <w:t xml:space="preserve">  </w:t>
      </w:r>
    </w:p>
    <w:p w14:paraId="38F430CB" w14:textId="77777777"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0B00ABB3" w14:textId="77777777"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14:paraId="33C79E3C" w14:textId="77777777"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0C0E4415" w14:textId="77777777"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1A569CC4" w14:textId="77777777" w:rsidR="00AA248F" w:rsidRDefault="006D3E18" w:rsidP="000E5A0B">
      <w:pPr>
        <w:pStyle w:val="Heading3"/>
      </w:pPr>
      <w:bookmarkStart w:id="1011" w:name="_Toc531955335"/>
      <w:r>
        <w:t>Validate Bill Data and Status</w:t>
      </w:r>
      <w:bookmarkEnd w:id="1011"/>
      <w:r>
        <w:t xml:space="preserve"> </w:t>
      </w:r>
    </w:p>
    <w:p w14:paraId="07C8DB7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3F97B939" w14:textId="77777777" w:rsidR="00096009" w:rsidRDefault="006D3E18" w:rsidP="000E5A0B">
      <w:pPr>
        <w:pStyle w:val="Heading3"/>
      </w:pPr>
      <w:bookmarkStart w:id="1012" w:name="_Toc531955336"/>
      <w:r w:rsidRPr="00FD60B7">
        <w:t>Process AR entry</w:t>
      </w:r>
      <w:bookmarkEnd w:id="1012"/>
      <w:r w:rsidRPr="00FD60B7">
        <w:t xml:space="preserve"> </w:t>
      </w:r>
    </w:p>
    <w:p w14:paraId="3AA98F82"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15F332DD"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2DF30A73" w14:textId="77777777" w:rsidR="00096009" w:rsidRDefault="006D3E18" w:rsidP="000E5A0B">
      <w:pPr>
        <w:pStyle w:val="Heading3"/>
      </w:pPr>
      <w:bookmarkStart w:id="1013" w:name="_Toc531955337"/>
      <w:r>
        <w:t xml:space="preserve">Required </w:t>
      </w:r>
      <w:r w:rsidRPr="00FD60B7">
        <w:t>Security Key</w:t>
      </w:r>
      <w:bookmarkEnd w:id="1013"/>
      <w:r w:rsidRPr="00FD60B7">
        <w:t xml:space="preserve"> </w:t>
      </w:r>
    </w:p>
    <w:p w14:paraId="5FE4A02A"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0E1428C" w14:textId="77777777" w:rsidR="002A7331" w:rsidRDefault="002A7331" w:rsidP="006D3E18">
      <w:pPr>
        <w:pStyle w:val="BodyText"/>
      </w:pPr>
    </w:p>
    <w:p w14:paraId="3CC2E627" w14:textId="77777777" w:rsidR="00AA248F" w:rsidRDefault="00AA248F" w:rsidP="00A70FF9">
      <w:pPr>
        <w:pStyle w:val="Paragraph3"/>
      </w:pPr>
    </w:p>
    <w:p w14:paraId="1C043239" w14:textId="77777777" w:rsidR="00AA248F" w:rsidRDefault="00AA248F" w:rsidP="00A70FF9">
      <w:pPr>
        <w:pStyle w:val="Paragraph3"/>
      </w:pPr>
    </w:p>
    <w:p w14:paraId="68077631" w14:textId="77777777" w:rsidR="00AA248F" w:rsidRDefault="00AA248F" w:rsidP="00A70FF9">
      <w:pPr>
        <w:pStyle w:val="Paragraph3"/>
      </w:pPr>
    </w:p>
    <w:p w14:paraId="014E2C91" w14:textId="77777777" w:rsidR="00AA248F" w:rsidRDefault="00AA248F" w:rsidP="00A70FF9">
      <w:pPr>
        <w:pStyle w:val="Paragraph3"/>
      </w:pPr>
    </w:p>
    <w:p w14:paraId="2F106655" w14:textId="77777777" w:rsidR="00AA248F" w:rsidRDefault="00AA248F" w:rsidP="00A70FF9">
      <w:pPr>
        <w:pStyle w:val="Paragraph3"/>
      </w:pPr>
    </w:p>
    <w:p w14:paraId="23329270" w14:textId="77777777" w:rsidR="00AA248F" w:rsidRDefault="00AA248F" w:rsidP="00A70FF9">
      <w:pPr>
        <w:pStyle w:val="Paragraph3"/>
      </w:pPr>
    </w:p>
    <w:p w14:paraId="6628A392" w14:textId="77777777" w:rsidR="00AA248F" w:rsidRDefault="00AA248F" w:rsidP="00A70FF9">
      <w:pPr>
        <w:pStyle w:val="Paragraph3"/>
      </w:pPr>
    </w:p>
    <w:p w14:paraId="4018082B" w14:textId="77777777" w:rsidR="00AA248F" w:rsidRDefault="00AA248F" w:rsidP="00A70FF9">
      <w:pPr>
        <w:pStyle w:val="Paragraph3"/>
      </w:pPr>
    </w:p>
    <w:p w14:paraId="74FE3FF8" w14:textId="77777777" w:rsidR="00AA248F" w:rsidRDefault="00AA248F" w:rsidP="00A70FF9">
      <w:pPr>
        <w:pStyle w:val="Paragraph3"/>
      </w:pPr>
    </w:p>
    <w:p w14:paraId="58E911F1" w14:textId="51651349" w:rsidR="00AA248F" w:rsidRDefault="00CC151E" w:rsidP="00A70FF9">
      <w:pPr>
        <w:pStyle w:val="Heading2"/>
      </w:pPr>
      <w:bookmarkStart w:id="1014" w:name="_Toc531955338"/>
      <w:r w:rsidRPr="00051C2F">
        <w:t>Automatic Match EFTs to ERAs</w:t>
      </w:r>
      <w:bookmarkEnd w:id="1004"/>
      <w:bookmarkEnd w:id="1005"/>
      <w:r w:rsidR="009474FB">
        <w:tab/>
      </w:r>
      <w:r w:rsidR="009474FB">
        <w:tab/>
      </w:r>
      <w:r w:rsidR="00302AC4" w:rsidRPr="00051C2F">
        <w:t>Acronym</w:t>
      </w:r>
      <w:r w:rsidRPr="00051C2F">
        <w:t>: MA</w:t>
      </w:r>
      <w:bookmarkEnd w:id="1006"/>
      <w:bookmarkEnd w:id="1007"/>
      <w:bookmarkEnd w:id="1008"/>
      <w:bookmarkEnd w:id="1009"/>
      <w:bookmarkEnd w:id="1014"/>
    </w:p>
    <w:p w14:paraId="00622658"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50659EA3" w14:textId="30DB5A21" w:rsidR="00AA248F" w:rsidRDefault="009474FB" w:rsidP="00A70FF9">
      <w:pPr>
        <w:pStyle w:val="Heading2"/>
      </w:pPr>
      <w:bookmarkStart w:id="1015" w:name="_Toc41354643"/>
      <w:bookmarkStart w:id="1016" w:name="_Toc52158392"/>
      <w:bookmarkStart w:id="1017" w:name="_Toc52158675"/>
      <w:bookmarkStart w:id="1018" w:name="_Toc269910942"/>
      <w:bookmarkStart w:id="1019" w:name="_Toc295353095"/>
      <w:bookmarkStart w:id="1020" w:name="_Toc311741241"/>
      <w:bookmarkStart w:id="1021" w:name="_Toc311773626"/>
      <w:bookmarkStart w:id="1022" w:name="_Toc531955339"/>
      <w:r>
        <w:t xml:space="preserve">EFT </w:t>
      </w:r>
      <w:r w:rsidR="00CC151E" w:rsidRPr="00051C2F">
        <w:t>Manual Match</w:t>
      </w:r>
      <w:bookmarkEnd w:id="1015"/>
      <w:bookmarkEnd w:id="1016"/>
      <w:bookmarkEnd w:id="1017"/>
      <w:r>
        <w:tab/>
        <w:t xml:space="preserve">    </w:t>
      </w:r>
      <w:r w:rsidR="00302AC4" w:rsidRPr="00051C2F">
        <w:t>Acronym</w:t>
      </w:r>
      <w:r w:rsidR="00CC151E" w:rsidRPr="00051C2F">
        <w:t>: MM</w:t>
      </w:r>
      <w:bookmarkEnd w:id="1018"/>
      <w:bookmarkEnd w:id="1019"/>
      <w:bookmarkEnd w:id="1020"/>
      <w:bookmarkEnd w:id="1021"/>
      <w:bookmarkEnd w:id="1022"/>
    </w:p>
    <w:p w14:paraId="6583B48C"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 xml:space="preserve">if the automatic matching function is not able to make the match. The EFT and ERA selected must both be unmatched and the ERA must not be associated with a receipt.  This action may be necessary if the Trace Numbers or Insurance Company </w:t>
      </w:r>
      <w:r w:rsidR="008E0D1F" w:rsidRPr="00051C2F">
        <w:rPr>
          <w:color w:val="000000"/>
        </w:rPr>
        <w:t>I</w:t>
      </w:r>
      <w:r w:rsidR="008E0D1F">
        <w:rPr>
          <w:color w:val="000000"/>
        </w:rPr>
        <w:t>D</w:t>
      </w:r>
      <w:r w:rsidR="008E0D1F" w:rsidRPr="00051C2F">
        <w:rPr>
          <w:color w:val="000000"/>
        </w:rPr>
        <w:t xml:space="preserve">s </w:t>
      </w:r>
      <w:r w:rsidRPr="00051C2F">
        <w:rPr>
          <w:color w:val="000000"/>
        </w:rPr>
        <w:t>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8B2453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A16071A" w14:textId="41B501E3"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EDI Lockbox (ePayments) &lt;TEST ACCOUNT&gt; Option:  </w:t>
      </w:r>
      <w:r w:rsidR="009474FB">
        <w:rPr>
          <w:rFonts w:ascii="r_ansi" w:hAnsi="r_ansi" w:cstheme="minorBidi"/>
          <w:sz w:val="18"/>
          <w:szCs w:val="18"/>
        </w:rPr>
        <w:t xml:space="preserve">EFT </w:t>
      </w:r>
      <w:r w:rsidRPr="00205A25">
        <w:rPr>
          <w:rFonts w:ascii="r_ansi" w:hAnsi="r_ansi" w:cstheme="minorBidi"/>
          <w:sz w:val="18"/>
          <w:szCs w:val="18"/>
        </w:rPr>
        <w:t>Manual Match</w:t>
      </w:r>
    </w:p>
    <w:p w14:paraId="7A1B4C2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044580F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14:paraId="79711C8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3606BF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51AC59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0F19EF3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70FA08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432092C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53ABF42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06C31C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14:paraId="063A250B" w14:textId="0B5A5465"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2364663C" w14:textId="4CCF631E" w:rsidR="00B92F6E" w:rsidRPr="00205A25" w:rsidRDefault="00B92F6E"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B92F6E">
        <w:rPr>
          <w:rFonts w:ascii="r_ansi" w:hAnsi="r_ansi" w:cstheme="minorBidi"/>
          <w:sz w:val="18"/>
          <w:szCs w:val="18"/>
        </w:rPr>
        <w:t>DEPOSIT NUMBER: T649697               DEPOSIT DATE: SEP 25, 2018</w:t>
      </w:r>
    </w:p>
    <w:p w14:paraId="7FABC22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B4443F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14:paraId="04F0F11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2A5DD16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6C37324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1C90FA81"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00E6F49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3741200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5875FBE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14E29B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6EA3D01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1D72BE13"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55F2AFE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A52F1F4"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3B1910F5"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14:paraId="4BAC4F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2C6E4E46"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EBDAD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6DC6E092" w14:textId="77777777" w:rsidR="00B53B02" w:rsidRDefault="00B53B02" w:rsidP="00A70FF9">
      <w:pPr>
        <w:pStyle w:val="bodyparagraph"/>
      </w:pPr>
    </w:p>
    <w:p w14:paraId="01A24212"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w:t>
      </w:r>
      <w:r w:rsidR="008E0D1F">
        <w:rPr>
          <w:color w:val="222222"/>
          <w:szCs w:val="22"/>
        </w:rPr>
        <w:t xml:space="preserve">OT an auto-post candidate, one </w:t>
      </w:r>
      <w:r w:rsidR="004C751D" w:rsidRPr="00E83CD3">
        <w:rPr>
          <w:color w:val="222222"/>
          <w:szCs w:val="22"/>
        </w:rPr>
        <w:t>of the following error messages is displayed:</w:t>
      </w:r>
    </w:p>
    <w:p w14:paraId="48CD57EC" w14:textId="77777777" w:rsidR="00B53B02" w:rsidRDefault="00B53B02" w:rsidP="00A70FF9">
      <w:pPr>
        <w:pStyle w:val="bodyparagraph"/>
        <w:rPr>
          <w:rFonts w:ascii="Arial" w:hAnsi="Arial" w:cs="Arial"/>
          <w:color w:val="222222"/>
          <w:sz w:val="21"/>
          <w:szCs w:val="21"/>
        </w:rPr>
      </w:pPr>
    </w:p>
    <w:p w14:paraId="08B2D91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503F434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60531FF"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14:paraId="305BBB6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4A307DD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41584F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3EB52B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25D16C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6E38AC8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0F3F42E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08F5A68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53034FE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76515E7C" w14:textId="5F9317F5"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2AA2AB5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3D94F36A"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164B012D" w14:textId="77777777" w:rsidR="00B53B02" w:rsidRDefault="00B53B02">
      <w:pPr>
        <w:pStyle w:val="bodyparagraph"/>
        <w:rPr>
          <w:rFonts w:ascii="Arial" w:hAnsi="Arial" w:cs="Arial"/>
          <w:color w:val="222222"/>
          <w:sz w:val="21"/>
          <w:szCs w:val="21"/>
        </w:rPr>
      </w:pPr>
    </w:p>
    <w:p w14:paraId="5678E2C1" w14:textId="77777777" w:rsidR="00B53B02" w:rsidRDefault="00B53B02" w:rsidP="00A70FF9">
      <w:pPr>
        <w:pStyle w:val="bodyparagraph"/>
      </w:pPr>
    </w:p>
    <w:p w14:paraId="769FE3EC" w14:textId="77777777" w:rsidR="00AA248F" w:rsidRDefault="00CC151E" w:rsidP="00A70FF9">
      <w:pPr>
        <w:pStyle w:val="Heading2"/>
      </w:pPr>
      <w:bookmarkStart w:id="1023" w:name="_Toc52158393"/>
      <w:bookmarkStart w:id="1024" w:name="_Toc52158676"/>
      <w:bookmarkStart w:id="1025" w:name="_Toc269910943"/>
      <w:bookmarkStart w:id="1026" w:name="_Toc295353096"/>
      <w:bookmarkStart w:id="1027" w:name="_Toc311741242"/>
      <w:bookmarkStart w:id="1028" w:name="_Toc311773627"/>
      <w:bookmarkStart w:id="1029" w:name="_Toc531955340"/>
      <w:r w:rsidRPr="00051C2F">
        <w:lastRenderedPageBreak/>
        <w:t>Mark Ø-Balance EFT Matched</w:t>
      </w:r>
      <w:bookmarkEnd w:id="1023"/>
      <w:bookmarkEnd w:id="1024"/>
      <w:r w:rsidRPr="00051C2F">
        <w:tab/>
      </w:r>
      <w:r w:rsidR="00302AC4" w:rsidRPr="00051C2F">
        <w:t>Acronym</w:t>
      </w:r>
      <w:r w:rsidRPr="00051C2F">
        <w:t>: ZB</w:t>
      </w:r>
      <w:bookmarkEnd w:id="1025"/>
      <w:bookmarkEnd w:id="1026"/>
      <w:bookmarkEnd w:id="1027"/>
      <w:bookmarkEnd w:id="1028"/>
      <w:bookmarkEnd w:id="1029"/>
    </w:p>
    <w:p w14:paraId="6EF7BE75"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720B3137" w14:textId="77777777" w:rsidR="00AA248F" w:rsidRDefault="00CC151E" w:rsidP="00A70FF9">
      <w:pPr>
        <w:pStyle w:val="Heading2"/>
      </w:pPr>
      <w:bookmarkStart w:id="1030" w:name="_Toc509559869"/>
      <w:bookmarkStart w:id="1031" w:name="_Toc509559870"/>
      <w:bookmarkStart w:id="1032" w:name="_Toc269910945"/>
      <w:bookmarkStart w:id="1033" w:name="_Toc295353098"/>
      <w:bookmarkStart w:id="1034" w:name="_Toc311741244"/>
      <w:bookmarkStart w:id="1035" w:name="_Toc311773629"/>
      <w:bookmarkStart w:id="1036" w:name="_Toc531955341"/>
      <w:bookmarkEnd w:id="1030"/>
      <w:bookmarkEnd w:id="1031"/>
      <w:r w:rsidRPr="00051C2F">
        <w:t>Unmatch an ERA</w:t>
      </w:r>
      <w:r w:rsidRPr="00051C2F">
        <w:tab/>
      </w:r>
      <w:r w:rsidR="00302AC4" w:rsidRPr="00051C2F">
        <w:t>Acronym</w:t>
      </w:r>
      <w:r w:rsidRPr="00051C2F">
        <w:t>: UN</w:t>
      </w:r>
      <w:bookmarkEnd w:id="1032"/>
      <w:bookmarkEnd w:id="1033"/>
      <w:bookmarkEnd w:id="1034"/>
      <w:bookmarkEnd w:id="1035"/>
      <w:bookmarkEnd w:id="1036"/>
    </w:p>
    <w:p w14:paraId="326C0E08" w14:textId="77777777"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66316E7" w14:textId="77777777" w:rsidR="00AA248F" w:rsidRDefault="00CC151E" w:rsidP="00A70FF9">
      <w:pPr>
        <w:pStyle w:val="Heading2"/>
      </w:pPr>
      <w:bookmarkStart w:id="1037" w:name="_Toc269910946"/>
      <w:bookmarkStart w:id="1038" w:name="_Toc295353099"/>
      <w:bookmarkStart w:id="1039" w:name="_Toc311741245"/>
      <w:bookmarkStart w:id="1040" w:name="_Toc311773630"/>
      <w:bookmarkStart w:id="1041" w:name="_Toc531955342"/>
      <w:r w:rsidRPr="00051C2F">
        <w:t>Update ERA Posted using Paper EOB</w:t>
      </w:r>
      <w:r w:rsidRPr="00051C2F">
        <w:tab/>
      </w:r>
      <w:r w:rsidR="00302AC4" w:rsidRPr="00051C2F">
        <w:t>Acronym</w:t>
      </w:r>
      <w:r w:rsidRPr="00051C2F">
        <w:t>: UP</w:t>
      </w:r>
      <w:bookmarkEnd w:id="1037"/>
      <w:bookmarkEnd w:id="1038"/>
      <w:bookmarkEnd w:id="1039"/>
      <w:bookmarkEnd w:id="1040"/>
      <w:bookmarkEnd w:id="1041"/>
    </w:p>
    <w:p w14:paraId="52729F7E"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125D7D1E" w14:textId="77777777"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795A14C"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32599955" w14:textId="77777777"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14:paraId="325C189D"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1229047F"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4A9E3E39"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3C5F27D"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4BF480D3"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7DFEE934"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374565D4"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7C604C41"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155A5C71"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46991439" w14:textId="77777777"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79A998E2" w14:textId="77777777" w:rsidR="00FB55BA" w:rsidRPr="00051C2F" w:rsidRDefault="00FB55BA" w:rsidP="00FB55BA">
      <w:pPr>
        <w:pStyle w:val="ListParagraph"/>
        <w:spacing w:before="60" w:after="60"/>
        <w:rPr>
          <w:szCs w:val="22"/>
        </w:rPr>
      </w:pPr>
    </w:p>
    <w:p w14:paraId="7A5B0F8F"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70CBB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0C444BE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3320B2A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2" w:name="_Toc311741246"/>
      <w:bookmarkStart w:id="1043" w:name="_Toc311772739"/>
      <w:bookmarkStart w:id="1044" w:name="_Toc311773631"/>
      <w:r w:rsidRPr="00051C2F">
        <w:rPr>
          <w:rFonts w:ascii="Courier New" w:hAnsi="Courier New" w:cs="Courier New"/>
          <w:sz w:val="18"/>
          <w:szCs w:val="18"/>
        </w:rPr>
        <w:t>DIVISIONS: ALL</w:t>
      </w:r>
      <w:bookmarkEnd w:id="1042"/>
      <w:bookmarkEnd w:id="1043"/>
      <w:bookmarkEnd w:id="1044"/>
    </w:p>
    <w:p w14:paraId="0871E944"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5" w:name="_Toc311741247"/>
      <w:bookmarkStart w:id="1046" w:name="_Toc311772740"/>
      <w:bookmarkStart w:id="1047" w:name="_Toc311773632"/>
      <w:r w:rsidRPr="00051C2F">
        <w:rPr>
          <w:rFonts w:ascii="Courier New" w:hAnsi="Courier New" w:cs="Courier New"/>
          <w:sz w:val="18"/>
          <w:szCs w:val="18"/>
        </w:rPr>
        <w:t>Date Range: 8/19/11 - 11/27/11 (DATE ERA UPDATED)</w:t>
      </w:r>
      <w:bookmarkEnd w:id="1045"/>
      <w:bookmarkEnd w:id="1046"/>
      <w:bookmarkEnd w:id="1047"/>
    </w:p>
    <w:p w14:paraId="150E8536"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919223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04434BC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4BF3EC1"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w:t>
      </w:r>
    </w:p>
    <w:p w14:paraId="57D738B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76A6E28C"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8" w:name="_Toc311741248"/>
      <w:bookmarkStart w:id="1049" w:name="_Toc311772741"/>
      <w:bookmarkStart w:id="1050" w:name="_Toc311773633"/>
      <w:r w:rsidRPr="00051C2F">
        <w:rPr>
          <w:rFonts w:ascii="Courier New" w:hAnsi="Courier New" w:cs="Courier New"/>
          <w:sz w:val="18"/>
          <w:szCs w:val="18"/>
        </w:rPr>
        <w:t>MANUALLY POSTED</w:t>
      </w:r>
      <w:bookmarkEnd w:id="1048"/>
      <w:bookmarkEnd w:id="1049"/>
      <w:bookmarkEnd w:id="1050"/>
    </w:p>
    <w:p w14:paraId="7B4E058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7B37D340"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1" w:name="_Toc311741249"/>
      <w:bookmarkStart w:id="1052" w:name="_Toc311772742"/>
      <w:bookmarkStart w:id="1053" w:name="_Toc311773634"/>
      <w:r w:rsidRPr="00051C2F">
        <w:rPr>
          <w:rFonts w:ascii="Courier New" w:hAnsi="Courier New" w:cs="Courier New"/>
          <w:sz w:val="18"/>
          <w:szCs w:val="18"/>
        </w:rPr>
        <w:t>MANUALLY POSTED</w:t>
      </w:r>
      <w:bookmarkEnd w:id="1051"/>
      <w:bookmarkEnd w:id="1052"/>
      <w:bookmarkEnd w:id="1053"/>
    </w:p>
    <w:p w14:paraId="27B04725"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30A62AE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4" w:name="_Toc311741250"/>
      <w:bookmarkStart w:id="1055" w:name="_Toc311772743"/>
      <w:bookmarkStart w:id="1056" w:name="_Toc311773635"/>
      <w:r w:rsidRPr="00051C2F">
        <w:rPr>
          <w:rFonts w:ascii="Courier New" w:hAnsi="Courier New" w:cs="Courier New"/>
          <w:sz w:val="18"/>
          <w:szCs w:val="18"/>
        </w:rPr>
        <w:t>MANUALLY POSTED</w:t>
      </w:r>
      <w:bookmarkEnd w:id="1054"/>
      <w:bookmarkEnd w:id="1055"/>
      <w:bookmarkEnd w:id="1056"/>
    </w:p>
    <w:p w14:paraId="71C8152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23DFD54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7" w:name="_Toc311741251"/>
      <w:bookmarkStart w:id="1058" w:name="_Toc311772744"/>
      <w:bookmarkStart w:id="1059" w:name="_Toc311773636"/>
      <w:r w:rsidRPr="00051C2F">
        <w:rPr>
          <w:rFonts w:ascii="Courier New" w:hAnsi="Courier New" w:cs="Courier New"/>
          <w:sz w:val="18"/>
          <w:szCs w:val="18"/>
        </w:rPr>
        <w:t>MANUALLY POSTED</w:t>
      </w:r>
      <w:bookmarkEnd w:id="1057"/>
      <w:bookmarkEnd w:id="1058"/>
      <w:bookmarkEnd w:id="1059"/>
    </w:p>
    <w:p w14:paraId="5D05DE7B"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4534FEC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1F204A" w14:textId="77777777" w:rsidR="00FB55BA" w:rsidRPr="00051C2F" w:rsidRDefault="00FB55BA" w:rsidP="00CC151E">
      <w:pPr>
        <w:pStyle w:val="BodyText"/>
        <w:rPr>
          <w:color w:val="000000"/>
        </w:rPr>
      </w:pPr>
    </w:p>
    <w:p w14:paraId="4E26845C" w14:textId="77777777" w:rsidR="00881654" w:rsidRDefault="00881654">
      <w:pPr>
        <w:rPr>
          <w:color w:val="000000"/>
        </w:rPr>
      </w:pPr>
    </w:p>
    <w:p w14:paraId="36B09038" w14:textId="77777777"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14:paraId="2E99832B" w14:textId="77777777" w:rsidR="008A0607" w:rsidRPr="00051C2F" w:rsidRDefault="008A0607" w:rsidP="00CC151E">
      <w:pPr>
        <w:pStyle w:val="BodyText"/>
        <w:rPr>
          <w:color w:val="000000"/>
        </w:rPr>
      </w:pPr>
    </w:p>
    <w:p w14:paraId="5249E5C2" w14:textId="77777777"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6373DF1" wp14:editId="70503E82">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3290E5E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DA30BE" w:rsidRPr="00C922CA" w:rsidRDefault="00DA30BE"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DA30BE" w:rsidRPr="00C6063F" w:rsidRDefault="00DA30BE"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DA30BE" w:rsidRDefault="00DA30BE"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373DF1"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3290E5E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DA30BE" w:rsidRPr="00C922CA" w:rsidRDefault="00DA30BE"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DA30BE" w:rsidRPr="00C6063F" w:rsidRDefault="00DA30BE"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DA30BE" w:rsidRPr="00C6063F" w:rsidRDefault="00DA30BE"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DA30BE" w:rsidRDefault="00DA30BE" w:rsidP="008A0607"/>
                  </w:txbxContent>
                </v:textbox>
              </v:shape>
            </w:pict>
          </mc:Fallback>
        </mc:AlternateContent>
      </w:r>
    </w:p>
    <w:p w14:paraId="780014D8" w14:textId="77777777" w:rsidR="008A0607" w:rsidRPr="00051C2F" w:rsidRDefault="008A0607" w:rsidP="00CC151E">
      <w:pPr>
        <w:pStyle w:val="BodyText"/>
        <w:rPr>
          <w:color w:val="000000"/>
        </w:rPr>
      </w:pPr>
    </w:p>
    <w:p w14:paraId="362CACB6" w14:textId="77777777" w:rsidR="008A0607" w:rsidRPr="00051C2F" w:rsidRDefault="008A0607" w:rsidP="00CC151E">
      <w:pPr>
        <w:pStyle w:val="BodyText"/>
        <w:rPr>
          <w:color w:val="000000"/>
        </w:rPr>
      </w:pPr>
    </w:p>
    <w:p w14:paraId="6AEAA0E6" w14:textId="77777777" w:rsidR="008A0607" w:rsidRPr="00051C2F" w:rsidRDefault="008A0607" w:rsidP="00CC151E">
      <w:pPr>
        <w:pStyle w:val="BodyText"/>
        <w:rPr>
          <w:color w:val="000000"/>
        </w:rPr>
      </w:pPr>
    </w:p>
    <w:p w14:paraId="462B8F24" w14:textId="77777777" w:rsidR="008A0607" w:rsidRPr="00051C2F" w:rsidRDefault="008A0607" w:rsidP="00CC151E">
      <w:pPr>
        <w:pStyle w:val="BodyText"/>
        <w:rPr>
          <w:color w:val="000000"/>
        </w:rPr>
      </w:pPr>
    </w:p>
    <w:p w14:paraId="101F2E06" w14:textId="77777777" w:rsidR="008A0607" w:rsidRPr="00051C2F" w:rsidRDefault="008A0607" w:rsidP="00CC151E">
      <w:pPr>
        <w:pStyle w:val="BodyText"/>
        <w:rPr>
          <w:color w:val="000000"/>
        </w:rPr>
      </w:pPr>
    </w:p>
    <w:p w14:paraId="17355CC5" w14:textId="77777777" w:rsidR="008A0607" w:rsidRPr="00051C2F" w:rsidRDefault="008A0607" w:rsidP="00CC151E">
      <w:pPr>
        <w:pStyle w:val="BodyText"/>
        <w:rPr>
          <w:color w:val="000000"/>
        </w:rPr>
      </w:pPr>
    </w:p>
    <w:p w14:paraId="7534BB11" w14:textId="77777777" w:rsidR="008A0607" w:rsidRPr="00051C2F" w:rsidRDefault="008A0607" w:rsidP="00CC151E">
      <w:pPr>
        <w:pStyle w:val="BodyText"/>
        <w:rPr>
          <w:color w:val="000000"/>
        </w:rPr>
      </w:pPr>
    </w:p>
    <w:p w14:paraId="02F982A6" w14:textId="77777777" w:rsidR="008A0607" w:rsidRPr="00051C2F" w:rsidRDefault="008A0607" w:rsidP="00CC151E">
      <w:pPr>
        <w:pStyle w:val="BodyText"/>
        <w:rPr>
          <w:color w:val="000000"/>
        </w:rPr>
      </w:pPr>
    </w:p>
    <w:p w14:paraId="3915DD5E" w14:textId="77777777" w:rsidR="008A0607" w:rsidRPr="00051C2F" w:rsidRDefault="008A0607" w:rsidP="00CC151E">
      <w:pPr>
        <w:pStyle w:val="BodyText"/>
        <w:rPr>
          <w:color w:val="000000"/>
        </w:rPr>
      </w:pPr>
    </w:p>
    <w:p w14:paraId="16DA286F" w14:textId="77777777" w:rsidR="008A0607" w:rsidRPr="00051C2F" w:rsidRDefault="008A0607" w:rsidP="00CC151E">
      <w:pPr>
        <w:pStyle w:val="BodyText"/>
        <w:rPr>
          <w:color w:val="000000"/>
        </w:rPr>
      </w:pPr>
    </w:p>
    <w:p w14:paraId="4A4DE72A" w14:textId="77777777" w:rsidR="008A0607" w:rsidRPr="00051C2F" w:rsidRDefault="008A0607" w:rsidP="00CC151E">
      <w:pPr>
        <w:pStyle w:val="BodyText"/>
        <w:rPr>
          <w:color w:val="000000"/>
        </w:rPr>
      </w:pPr>
    </w:p>
    <w:p w14:paraId="29AA22FB" w14:textId="77777777" w:rsidR="008A0607" w:rsidRPr="00051C2F" w:rsidRDefault="008A0607" w:rsidP="00CC151E">
      <w:pPr>
        <w:pStyle w:val="BodyText"/>
        <w:rPr>
          <w:color w:val="000000"/>
        </w:rPr>
      </w:pPr>
    </w:p>
    <w:p w14:paraId="2734E1F4" w14:textId="58163875" w:rsidR="00881654" w:rsidRDefault="00881654">
      <w:pPr>
        <w:rPr>
          <w:rFonts w:ascii="Arial" w:hAnsi="Arial"/>
          <w:b/>
          <w:sz w:val="28"/>
          <w:szCs w:val="22"/>
        </w:rPr>
      </w:pPr>
      <w:bookmarkStart w:id="1060" w:name="_Toc269910947"/>
      <w:bookmarkStart w:id="1061" w:name="_Toc295353100"/>
      <w:bookmarkStart w:id="1062" w:name="_Toc311741252"/>
      <w:bookmarkStart w:id="1063" w:name="_Toc311773637"/>
    </w:p>
    <w:p w14:paraId="32CD0743" w14:textId="77777777" w:rsidR="00CC151E" w:rsidRPr="00051C2F" w:rsidRDefault="00D269CD" w:rsidP="00BD5DB4">
      <w:pPr>
        <w:pStyle w:val="Heading2"/>
      </w:pPr>
      <w:bookmarkStart w:id="1064" w:name="_Toc531955343"/>
      <w:r w:rsidRPr="00051C2F">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0"/>
      <w:bookmarkEnd w:id="1061"/>
      <w:bookmarkEnd w:id="1062"/>
      <w:bookmarkEnd w:id="1063"/>
      <w:r w:rsidRPr="00051C2F">
        <w:t>REM</w:t>
      </w:r>
      <w:bookmarkEnd w:id="1064"/>
    </w:p>
    <w:p w14:paraId="7E9C62F6" w14:textId="77777777"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08D7E76" w14:textId="77777777" w:rsidR="004F2324" w:rsidRPr="00051C2F" w:rsidRDefault="004F2324" w:rsidP="00637E88">
      <w:pPr>
        <w:rPr>
          <w:color w:val="000000"/>
        </w:rPr>
      </w:pPr>
    </w:p>
    <w:p w14:paraId="5F3961E3"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376D2652" w14:textId="77777777" w:rsidR="00FB55BA" w:rsidRPr="00051C2F" w:rsidRDefault="00FB55BA" w:rsidP="00FB55BA">
      <w:pPr>
        <w:ind w:left="720"/>
        <w:rPr>
          <w:szCs w:val="22"/>
        </w:rPr>
      </w:pPr>
    </w:p>
    <w:p w14:paraId="7163DDFF" w14:textId="77777777" w:rsidR="00A0678E" w:rsidRPr="00051C2F" w:rsidRDefault="00A0678E" w:rsidP="00FB55BA">
      <w:pPr>
        <w:numPr>
          <w:ilvl w:val="0"/>
          <w:numId w:val="74"/>
        </w:numPr>
        <w:rPr>
          <w:szCs w:val="22"/>
        </w:rPr>
      </w:pPr>
      <w:r w:rsidRPr="00051C2F">
        <w:rPr>
          <w:szCs w:val="22"/>
        </w:rPr>
        <w:lastRenderedPageBreak/>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1F48610C"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6C2C958" w14:textId="77777777" w:rsidTr="0008512E">
        <w:tc>
          <w:tcPr>
            <w:tcW w:w="8856" w:type="dxa"/>
          </w:tcPr>
          <w:p w14:paraId="36BFC1EE" w14:textId="77777777" w:rsidR="0008512E" w:rsidRPr="00051C2F" w:rsidRDefault="0008512E" w:rsidP="0008512E">
            <w:pPr>
              <w:ind w:left="720"/>
              <w:rPr>
                <w:rFonts w:ascii="Courier New" w:hAnsi="Courier New" w:cs="Courier New"/>
                <w:b/>
                <w:bCs/>
                <w:sz w:val="18"/>
                <w:szCs w:val="18"/>
              </w:rPr>
            </w:pPr>
          </w:p>
          <w:p w14:paraId="757FA69E" w14:textId="77777777" w:rsidR="0008512E" w:rsidRPr="00051C2F" w:rsidRDefault="0008512E" w:rsidP="0008512E">
            <w:pPr>
              <w:ind w:left="720"/>
              <w:rPr>
                <w:rFonts w:ascii="Courier New" w:hAnsi="Courier New" w:cs="Courier New"/>
                <w:b/>
                <w:bCs/>
                <w:sz w:val="18"/>
                <w:szCs w:val="18"/>
              </w:rPr>
            </w:pPr>
          </w:p>
          <w:p w14:paraId="3D27EF7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401A69A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5053A85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46F1EA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25F7B3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2ABB7B1A" w14:textId="795A31A1"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w:t>
            </w:r>
            <w:r w:rsidR="009474FB">
              <w:rPr>
                <w:rFonts w:ascii="Courier New" w:hAnsi="Courier New" w:cs="Courier New"/>
                <w:sz w:val="18"/>
                <w:szCs w:val="18"/>
              </w:rPr>
              <w:t>h</w:t>
            </w:r>
          </w:p>
          <w:p w14:paraId="2705A9A7" w14:textId="142EDEB5"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1F4A320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C6DFF8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22F08E6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192B28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14:paraId="73D67FC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6F03C94"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4950A599"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5EDC26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7D4727B4"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2DCB1921"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638FE0D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21B0F6B1"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1CF49754" w14:textId="77777777" w:rsidR="0008512E" w:rsidRPr="00051C2F" w:rsidRDefault="0008512E" w:rsidP="0008512E">
            <w:pPr>
              <w:rPr>
                <w:rFonts w:ascii="Courier New" w:hAnsi="Courier New" w:cs="Courier New"/>
                <w:sz w:val="16"/>
                <w:szCs w:val="16"/>
              </w:rPr>
            </w:pPr>
          </w:p>
          <w:p w14:paraId="6E5E3FBD" w14:textId="77777777" w:rsidR="0008512E" w:rsidRPr="00051C2F" w:rsidRDefault="0008512E" w:rsidP="0008512E">
            <w:pPr>
              <w:rPr>
                <w:rFonts w:ascii="Courier New" w:hAnsi="Courier New" w:cs="Courier New"/>
                <w:sz w:val="16"/>
                <w:szCs w:val="16"/>
              </w:rPr>
            </w:pPr>
          </w:p>
          <w:p w14:paraId="30C027C7" w14:textId="77777777" w:rsidR="0008512E" w:rsidRPr="00051C2F" w:rsidRDefault="0008512E" w:rsidP="0008512E"/>
        </w:tc>
      </w:tr>
    </w:tbl>
    <w:p w14:paraId="22483080" w14:textId="65228AE9" w:rsidR="00331334" w:rsidRDefault="00331334">
      <w:pPr>
        <w:rPr>
          <w:rFonts w:ascii="Arial" w:hAnsi="Arial"/>
          <w:b/>
          <w:sz w:val="28"/>
          <w:szCs w:val="22"/>
        </w:rPr>
      </w:pPr>
      <w:bookmarkStart w:id="1065" w:name="_Toc294830811"/>
      <w:bookmarkStart w:id="1066" w:name="_Toc294831437"/>
      <w:bookmarkStart w:id="1067" w:name="_Toc295348586"/>
      <w:bookmarkStart w:id="1068" w:name="_Toc295352453"/>
      <w:bookmarkStart w:id="1069" w:name="_Toc295352708"/>
      <w:bookmarkStart w:id="1070" w:name="_Toc295353101"/>
      <w:bookmarkStart w:id="1071" w:name="_Toc295354057"/>
      <w:bookmarkStart w:id="1072" w:name="_Toc295354743"/>
      <w:bookmarkStart w:id="1073" w:name="_Toc295354999"/>
      <w:bookmarkStart w:id="1074" w:name="_Toc295353102"/>
      <w:bookmarkStart w:id="1075" w:name="_Toc311741254"/>
      <w:bookmarkStart w:id="1076" w:name="_Toc311773639"/>
      <w:bookmarkEnd w:id="1065"/>
      <w:bookmarkEnd w:id="1066"/>
      <w:bookmarkEnd w:id="1067"/>
      <w:bookmarkEnd w:id="1068"/>
      <w:bookmarkEnd w:id="1069"/>
      <w:bookmarkEnd w:id="1070"/>
      <w:bookmarkEnd w:id="1071"/>
      <w:bookmarkEnd w:id="1072"/>
      <w:bookmarkEnd w:id="1073"/>
    </w:p>
    <w:p w14:paraId="467956B2" w14:textId="77777777" w:rsidR="007D790C" w:rsidRPr="00051C2F" w:rsidRDefault="007D790C" w:rsidP="00BD5DB4">
      <w:pPr>
        <w:pStyle w:val="Heading2"/>
      </w:pPr>
      <w:bookmarkStart w:id="1077" w:name="_Toc531955344"/>
      <w:r w:rsidRPr="00051C2F">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74"/>
      <w:bookmarkEnd w:id="1075"/>
      <w:bookmarkEnd w:id="1076"/>
      <w:r w:rsidR="003F0F6A">
        <w:t>R</w:t>
      </w:r>
      <w:bookmarkEnd w:id="1077"/>
    </w:p>
    <w:p w14:paraId="37FFCD58"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6B758B46"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176CE243" w14:textId="77777777" w:rsidR="00DC67E1"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14:paraId="4730D21F"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36F9C86D" w14:textId="77777777" w:rsidR="0059136D" w:rsidRPr="002C58EA" w:rsidRDefault="00130292" w:rsidP="002C58EA">
      <w:pPr>
        <w:pStyle w:val="Caption"/>
        <w:jc w:val="center"/>
        <w:rPr>
          <w:sz w:val="22"/>
          <w:szCs w:val="22"/>
        </w:rPr>
      </w:pPr>
      <w:bookmarkStart w:id="1078" w:name="_Toc311741256"/>
      <w:bookmarkStart w:id="1079" w:name="_Toc311772746"/>
      <w:bookmarkStart w:id="1080" w:name="_Toc311773641"/>
      <w:bookmarkStart w:id="1081"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78"/>
      <w:bookmarkEnd w:id="1079"/>
      <w:bookmarkEnd w:id="1080"/>
      <w:bookmarkEnd w:id="1081"/>
    </w:p>
    <w:p w14:paraId="278ADD48"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2" w:name="_Toc311741257"/>
      <w:bookmarkStart w:id="1083" w:name="_Toc311772747"/>
      <w:bookmarkStart w:id="1084"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082"/>
      <w:bookmarkEnd w:id="1083"/>
      <w:bookmarkEnd w:id="1084"/>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1557EB4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8E9A74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6C3609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05DDFE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5C640A6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04EF9E3C"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779619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460C61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5" w:name="_Toc311741258"/>
      <w:bookmarkStart w:id="1086" w:name="_Toc311772748"/>
      <w:bookmarkStart w:id="1087" w:name="_Toc311773643"/>
      <w:r w:rsidRPr="00051C2F">
        <w:rPr>
          <w:rFonts w:ascii="Courier New" w:hAnsi="Courier New" w:cs="Courier New"/>
          <w:sz w:val="18"/>
          <w:szCs w:val="18"/>
        </w:rPr>
        <w:t>Select action: M// ove EEOB to different claim</w:t>
      </w:r>
      <w:bookmarkEnd w:id="1085"/>
      <w:bookmarkEnd w:id="1086"/>
      <w:bookmarkEnd w:id="1087"/>
    </w:p>
    <w:p w14:paraId="1F9C538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B3CF62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14:paraId="7CBAF72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2BA9531D"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8" w:name="_Toc311741259"/>
      <w:bookmarkStart w:id="1089" w:name="_Toc311772749"/>
      <w:bookmarkStart w:id="1090" w:name="_Toc311773644"/>
      <w:r w:rsidRPr="00051C2F">
        <w:rPr>
          <w:rFonts w:ascii="Courier New" w:hAnsi="Courier New" w:cs="Courier New"/>
          <w:sz w:val="18"/>
          <w:szCs w:val="18"/>
        </w:rPr>
        <w:t>AETNA US HEALTHCARE (PRIMARY)</w:t>
      </w:r>
      <w:bookmarkEnd w:id="1088"/>
      <w:bookmarkEnd w:id="1089"/>
      <w:bookmarkEnd w:id="1090"/>
    </w:p>
    <w:p w14:paraId="19E64A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2C0A36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2349DF1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12-04    AETNA US HEALTHCARE     COLLECTED/CLOSED  $0.00</w:t>
      </w:r>
    </w:p>
    <w:p w14:paraId="640151E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1B0A44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1" w:name="_Toc311741260"/>
      <w:bookmarkStart w:id="1092" w:name="_Toc311772750"/>
      <w:bookmarkStart w:id="1093" w:name="_Toc311773645"/>
      <w:r w:rsidRPr="00051C2F">
        <w:rPr>
          <w:rFonts w:ascii="Courier New" w:hAnsi="Courier New" w:cs="Courier New"/>
          <w:sz w:val="18"/>
          <w:szCs w:val="18"/>
        </w:rPr>
        <w:t>Move EEOB from claim K400M44 to claim K400M42 ? YES//</w:t>
      </w:r>
      <w:bookmarkEnd w:id="1091"/>
      <w:bookmarkEnd w:id="1092"/>
      <w:bookmarkEnd w:id="1093"/>
      <w:r w:rsidRPr="00051C2F">
        <w:rPr>
          <w:rFonts w:ascii="Courier New" w:hAnsi="Courier New" w:cs="Courier New"/>
          <w:sz w:val="18"/>
          <w:szCs w:val="18"/>
        </w:rPr>
        <w:t xml:space="preserve"> </w:t>
      </w:r>
    </w:p>
    <w:p w14:paraId="109AED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299A3BB" w14:textId="77777777"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7B2B09A8" w14:textId="77777777" w:rsidR="00B754C6" w:rsidRPr="00E83CD3" w:rsidRDefault="00B754C6" w:rsidP="00D269CD">
      <w:pPr>
        <w:outlineLvl w:val="0"/>
      </w:pPr>
      <w:bookmarkStart w:id="1094" w:name="_Toc311741261"/>
      <w:bookmarkStart w:id="1095" w:name="_Toc311772751"/>
      <w:bookmarkStart w:id="1096" w:name="_Toc311773646"/>
      <w:r w:rsidRPr="00E83CD3">
        <w:t>Note: For audit purposes, a justification is required to move an EEOB</w:t>
      </w:r>
      <w:bookmarkEnd w:id="1094"/>
      <w:bookmarkEnd w:id="1095"/>
      <w:bookmarkEnd w:id="1096"/>
      <w:r w:rsidRPr="00E83CD3">
        <w:t xml:space="preserve"> </w:t>
      </w:r>
    </w:p>
    <w:p w14:paraId="3D1E723C" w14:textId="77777777" w:rsidR="000F0625" w:rsidRPr="002C58EA" w:rsidRDefault="00B946FF" w:rsidP="009F6DC3">
      <w:pPr>
        <w:pStyle w:val="Caption"/>
        <w:jc w:val="center"/>
        <w:rPr>
          <w:sz w:val="22"/>
          <w:szCs w:val="22"/>
        </w:rPr>
      </w:pPr>
      <w:bookmarkStart w:id="1097" w:name="_Toc311741262"/>
      <w:bookmarkStart w:id="1098" w:name="_Toc311772752"/>
      <w:bookmarkStart w:id="1099" w:name="_Toc311773647"/>
      <w:bookmarkStart w:id="1100"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097"/>
      <w:bookmarkEnd w:id="1098"/>
      <w:bookmarkEnd w:id="1099"/>
      <w:bookmarkEnd w:id="1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F0625" w:rsidRPr="00051C2F" w14:paraId="11248127" w14:textId="77777777" w:rsidTr="00B77590">
        <w:tc>
          <w:tcPr>
            <w:tcW w:w="9576" w:type="dxa"/>
          </w:tcPr>
          <w:p w14:paraId="5411398B" w14:textId="77777777" w:rsidR="000F0625" w:rsidRPr="00051C2F" w:rsidRDefault="000F0625" w:rsidP="00B77590"/>
          <w:p w14:paraId="33D969D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36BEC0A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4EF205E2"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35D89DEC"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522F3303"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7C4D07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547EE91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23C0A1C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00AE5EC"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14:paraId="2D2363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419AEAA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6F28936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02AAEF7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72B1928D"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215021C4"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1A2C0E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7231AB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08C538E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1124958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43899BA2" w14:textId="77777777" w:rsidR="000F0625" w:rsidRPr="00051C2F" w:rsidRDefault="000F0625" w:rsidP="00B754C6">
            <w:r w:rsidRPr="00051C2F">
              <w:rPr>
                <w:rFonts w:ascii="Courier New" w:eastAsia="MS PGothic" w:hAnsi="Courier New" w:cs="Courier New"/>
                <w:b/>
                <w:bCs/>
                <w:sz w:val="18"/>
                <w:szCs w:val="18"/>
              </w:rPr>
              <w:t> EEOB Update Complete</w:t>
            </w:r>
          </w:p>
        </w:tc>
      </w:tr>
    </w:tbl>
    <w:p w14:paraId="407B6CD7" w14:textId="77777777" w:rsidR="002D7C2E" w:rsidRDefault="000F0625" w:rsidP="00E83CD3">
      <w:pPr>
        <w:outlineLvl w:val="0"/>
      </w:pPr>
      <w:bookmarkStart w:id="1101" w:name="_Toc311741263"/>
      <w:bookmarkStart w:id="1102" w:name="_Toc311772753"/>
      <w:bookmarkStart w:id="1103" w:name="_Toc311773648"/>
      <w:r w:rsidRPr="002C58EA">
        <w:t xml:space="preserve">Note: </w:t>
      </w:r>
      <w:r w:rsidRPr="002C58EA">
        <w:rPr>
          <w:rFonts w:eastAsia="MS PGothic"/>
        </w:rPr>
        <w:t>A justification comment is required to copy an EEOB to another claim.</w:t>
      </w:r>
      <w:bookmarkEnd w:id="1101"/>
      <w:bookmarkEnd w:id="1102"/>
      <w:bookmarkEnd w:id="1103"/>
      <w:r w:rsidRPr="002C58EA">
        <w:rPr>
          <w:rFonts w:eastAsia="+mn-ea"/>
          <w:bCs/>
        </w:rPr>
        <w:t xml:space="preserve"> </w:t>
      </w:r>
      <w:bookmarkStart w:id="1104" w:name="_Toc396398359"/>
    </w:p>
    <w:p w14:paraId="5A0B4C5F" w14:textId="77777777" w:rsidR="00CA0C85" w:rsidRPr="00A93593" w:rsidRDefault="00CA0C85" w:rsidP="009F6DC3">
      <w:pPr>
        <w:pStyle w:val="Caption"/>
        <w:jc w:val="center"/>
        <w:rPr>
          <w:sz w:val="22"/>
          <w:szCs w:val="22"/>
        </w:rPr>
      </w:pPr>
      <w:r w:rsidRPr="00A93593">
        <w:rPr>
          <w:sz w:val="22"/>
          <w:szCs w:val="22"/>
        </w:rPr>
        <w:t>Example of REMOVE function</w:t>
      </w:r>
      <w:bookmarkEnd w:id="1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A0C85" w:rsidRPr="001E41B5" w14:paraId="2B9E19CF" w14:textId="77777777" w:rsidTr="008B25FA">
        <w:tc>
          <w:tcPr>
            <w:tcW w:w="9576" w:type="dxa"/>
          </w:tcPr>
          <w:p w14:paraId="7E7DB14C" w14:textId="77777777" w:rsidR="00CA0C85" w:rsidRPr="003827AA" w:rsidRDefault="00CA0C85" w:rsidP="008B25FA"/>
          <w:p w14:paraId="3707BA2E"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14:paraId="3E7E3D1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0BF9A486"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3295903"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644881A2"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4CA210E0"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006E36DF"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1F3BC62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532DA866"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14:paraId="19A23B6B"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7FCE384E"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255310A2"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7EB1D9E9"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801AF4B"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43AE763C"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16FAB929" w14:textId="77777777" w:rsidR="00CA0C85" w:rsidRPr="001E41B5" w:rsidRDefault="00CA0C85" w:rsidP="008B25FA"/>
        </w:tc>
      </w:tr>
    </w:tbl>
    <w:p w14:paraId="6B50F1B7" w14:textId="77777777" w:rsidR="00CA0C85" w:rsidRPr="001E41B5" w:rsidRDefault="00CA0C85" w:rsidP="00CA0C85"/>
    <w:p w14:paraId="1B55D951"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477EB831" w14:textId="77777777" w:rsidR="00AE35C8" w:rsidRPr="00051C2F" w:rsidRDefault="0008512E" w:rsidP="00BD5DB4">
      <w:pPr>
        <w:pStyle w:val="Heading2"/>
      </w:pPr>
      <w:bookmarkStart w:id="1105" w:name="_Toc454915499"/>
      <w:bookmarkStart w:id="1106" w:name="_Toc454915500"/>
      <w:bookmarkStart w:id="1107" w:name="_Toc454915501"/>
      <w:bookmarkStart w:id="1108" w:name="_Toc454915502"/>
      <w:bookmarkStart w:id="1109" w:name="_Toc454915503"/>
      <w:bookmarkStart w:id="1110" w:name="_Toc454915504"/>
      <w:bookmarkStart w:id="1111" w:name="_Toc454915505"/>
      <w:bookmarkStart w:id="1112" w:name="_Toc295353103"/>
      <w:bookmarkStart w:id="1113" w:name="_Toc311741264"/>
      <w:bookmarkStart w:id="1114" w:name="_Toc311773649"/>
      <w:bookmarkStart w:id="1115" w:name="_Toc531955345"/>
      <w:bookmarkEnd w:id="1105"/>
      <w:bookmarkEnd w:id="1106"/>
      <w:bookmarkEnd w:id="1107"/>
      <w:bookmarkEnd w:id="1108"/>
      <w:bookmarkEnd w:id="1109"/>
      <w:bookmarkEnd w:id="1110"/>
      <w:bookmarkEnd w:id="1111"/>
      <w:r w:rsidRPr="00051C2F">
        <w:t xml:space="preserve">Remove Duplicate EFT Deposits </w:t>
      </w:r>
      <w:r w:rsidRPr="00051C2F">
        <w:tab/>
      </w:r>
      <w:r w:rsidR="00AE35C8" w:rsidRPr="00051C2F">
        <w:tab/>
        <w:t>Acronym: REFT</w:t>
      </w:r>
      <w:bookmarkEnd w:id="1112"/>
      <w:bookmarkEnd w:id="1113"/>
      <w:bookmarkEnd w:id="1114"/>
      <w:bookmarkEnd w:id="1115"/>
    </w:p>
    <w:p w14:paraId="636CF961" w14:textId="77777777" w:rsidR="00AE35C8" w:rsidRPr="00051C2F" w:rsidRDefault="00AE35C8" w:rsidP="00AE35C8">
      <w:pPr>
        <w:rPr>
          <w:szCs w:val="22"/>
        </w:rPr>
      </w:pPr>
    </w:p>
    <w:p w14:paraId="66A7E650"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23B705D" w14:textId="77777777" w:rsidR="009145EB" w:rsidRPr="00051C2F" w:rsidRDefault="009145EB" w:rsidP="009145EB">
      <w:pPr>
        <w:ind w:left="720"/>
        <w:rPr>
          <w:szCs w:val="22"/>
        </w:rPr>
      </w:pPr>
    </w:p>
    <w:p w14:paraId="4D528FCD" w14:textId="77777777"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73639A8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16" w:name="_Toc311741265"/>
      <w:bookmarkStart w:id="1117" w:name="_Toc311772754"/>
      <w:bookmarkStart w:id="1118" w:name="_Toc311773650"/>
      <w:r w:rsidRPr="00051C2F">
        <w:rPr>
          <w:rFonts w:ascii="Courier New" w:hAnsi="Courier New" w:cs="Courier New"/>
          <w:sz w:val="18"/>
          <w:szCs w:val="18"/>
        </w:rPr>
        <w:t>Select EDI Lockbox Option: reft  Remove Duplicate EFT Deposits</w:t>
      </w:r>
      <w:bookmarkEnd w:id="1116"/>
      <w:bookmarkEnd w:id="1117"/>
      <w:bookmarkEnd w:id="1118"/>
    </w:p>
    <w:p w14:paraId="4F2B9B22"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EB57D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19" w:name="_Toc311741266"/>
      <w:bookmarkStart w:id="1120" w:name="_Toc311772755"/>
      <w:bookmarkStart w:id="1121" w:name="_Toc311773651"/>
      <w:r w:rsidRPr="00051C2F">
        <w:rPr>
          <w:rFonts w:ascii="Courier New" w:hAnsi="Courier New" w:cs="Courier New"/>
          <w:sz w:val="18"/>
          <w:szCs w:val="18"/>
        </w:rPr>
        <w:t>WARNING: REMOVING AN EFT IS **NOT** REVERSIBLE</w:t>
      </w:r>
      <w:bookmarkEnd w:id="1119"/>
      <w:bookmarkEnd w:id="1120"/>
      <w:bookmarkEnd w:id="1121"/>
    </w:p>
    <w:p w14:paraId="1D94DF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2" w:name="_Toc311741267"/>
      <w:bookmarkStart w:id="1123" w:name="_Toc311772756"/>
      <w:bookmarkStart w:id="1124" w:name="_Toc311773652"/>
      <w:r w:rsidRPr="00051C2F">
        <w:rPr>
          <w:rFonts w:ascii="Courier New" w:hAnsi="Courier New" w:cs="Courier New"/>
          <w:sz w:val="18"/>
          <w:szCs w:val="18"/>
        </w:rPr>
        <w:t>USE THIS OPTION ONLY IF YOU ARE SURE YOU WANT TO REMOVE THIS EFT.</w:t>
      </w:r>
      <w:bookmarkEnd w:id="1122"/>
      <w:bookmarkEnd w:id="1123"/>
      <w:bookmarkEnd w:id="1124"/>
    </w:p>
    <w:p w14:paraId="734BD45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5" w:name="_Toc311741268"/>
      <w:bookmarkStart w:id="1126" w:name="_Toc311772757"/>
      <w:bookmarkStart w:id="1127" w:name="_Toc311773653"/>
      <w:r w:rsidRPr="00051C2F">
        <w:rPr>
          <w:rFonts w:ascii="Courier New" w:hAnsi="Courier New" w:cs="Courier New"/>
          <w:sz w:val="18"/>
          <w:szCs w:val="18"/>
        </w:rPr>
        <w:t>PLEASE BE AWARE THAT ONCE AN EFT IS REMOVED --- IT CANNOT BE RESTORED.</w:t>
      </w:r>
      <w:bookmarkEnd w:id="1125"/>
      <w:bookmarkEnd w:id="1126"/>
      <w:bookmarkEnd w:id="1127"/>
    </w:p>
    <w:p w14:paraId="3F1D66C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FD504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FDF8D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8" w:name="_Toc311741269"/>
      <w:bookmarkStart w:id="1129" w:name="_Toc311772758"/>
      <w:bookmarkStart w:id="1130" w:name="_Toc311773654"/>
      <w:r w:rsidRPr="00051C2F">
        <w:rPr>
          <w:rFonts w:ascii="Courier New" w:hAnsi="Courier New" w:cs="Courier New"/>
          <w:sz w:val="18"/>
          <w:szCs w:val="18"/>
        </w:rPr>
        <w:t>Are you sure you want to continue? NO// y  YES</w:t>
      </w:r>
      <w:bookmarkEnd w:id="1128"/>
      <w:bookmarkEnd w:id="1129"/>
      <w:bookmarkEnd w:id="1130"/>
    </w:p>
    <w:p w14:paraId="4740B875"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14:paraId="18F1449C"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14:paraId="7AE1E1EB"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A4FEFD"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1" w:name="_Toc311741270"/>
      <w:bookmarkStart w:id="1132" w:name="_Toc311772759"/>
      <w:bookmarkStart w:id="1133" w:name="_Toc311773655"/>
      <w:r w:rsidRPr="00051C2F">
        <w:rPr>
          <w:rFonts w:ascii="Courier New" w:hAnsi="Courier New" w:cs="Courier New"/>
          <w:sz w:val="18"/>
          <w:szCs w:val="18"/>
        </w:rPr>
        <w:t>THIS WILL MARK THE EFT # 232 AS REMOVED</w:t>
      </w:r>
      <w:bookmarkEnd w:id="1131"/>
      <w:bookmarkEnd w:id="1132"/>
      <w:bookmarkEnd w:id="1133"/>
    </w:p>
    <w:p w14:paraId="42D70B3F"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4" w:name="_Toc311741271"/>
      <w:bookmarkStart w:id="1135" w:name="_Toc311772760"/>
      <w:bookmarkStart w:id="1136" w:name="_Toc311773656"/>
      <w:r w:rsidRPr="00051C2F">
        <w:rPr>
          <w:rFonts w:ascii="Courier New" w:hAnsi="Courier New" w:cs="Courier New"/>
          <w:sz w:val="18"/>
          <w:szCs w:val="18"/>
        </w:rPr>
        <w:t>ARE YOU SURE YOU WANT TO CONTINUE?: NO// y  YES</w:t>
      </w:r>
      <w:bookmarkEnd w:id="1134"/>
      <w:bookmarkEnd w:id="1135"/>
      <w:bookmarkEnd w:id="1136"/>
    </w:p>
    <w:p w14:paraId="4ED759D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14:paraId="369E3A70"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34B067"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6057D4"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7" w:name="_Toc311741272"/>
      <w:bookmarkStart w:id="1138" w:name="_Toc311772761"/>
      <w:bookmarkStart w:id="1139" w:name="_Toc311773657"/>
      <w:r w:rsidRPr="00051C2F">
        <w:rPr>
          <w:rFonts w:ascii="Courier New" w:hAnsi="Courier New" w:cs="Courier New"/>
          <w:sz w:val="18"/>
          <w:szCs w:val="18"/>
        </w:rPr>
        <w:t>EFT # 232 HAS BEEN MARKED AS REMOVED</w:t>
      </w:r>
      <w:bookmarkEnd w:id="1137"/>
      <w:bookmarkEnd w:id="1138"/>
      <w:bookmarkEnd w:id="1139"/>
    </w:p>
    <w:p w14:paraId="321635F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0" w:name="_Toc311741273"/>
      <w:bookmarkStart w:id="1141" w:name="_Toc311772762"/>
      <w:bookmarkStart w:id="1142" w:name="_Toc311773658"/>
      <w:r w:rsidRPr="00051C2F">
        <w:rPr>
          <w:rFonts w:ascii="Courier New" w:hAnsi="Courier New" w:cs="Courier New"/>
          <w:sz w:val="18"/>
          <w:szCs w:val="18"/>
        </w:rPr>
        <w:t>PRESS RETURN TO CONTINUE</w:t>
      </w:r>
      <w:bookmarkEnd w:id="1140"/>
      <w:bookmarkEnd w:id="1141"/>
      <w:bookmarkEnd w:id="1142"/>
    </w:p>
    <w:p w14:paraId="1920DEF5" w14:textId="77777777" w:rsidR="009F6DC3" w:rsidRPr="00051C2F" w:rsidRDefault="009F6DC3" w:rsidP="00B946FF">
      <w:pPr>
        <w:rPr>
          <w:szCs w:val="22"/>
        </w:rPr>
      </w:pPr>
    </w:p>
    <w:p w14:paraId="1D162683" w14:textId="77777777"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14:paraId="4DF4E84D" w14:textId="1B1353C5" w:rsidR="00331334" w:rsidRPr="00051C2F" w:rsidRDefault="00331334" w:rsidP="00B946FF">
      <w:pPr>
        <w:rPr>
          <w:szCs w:val="22"/>
        </w:rPr>
      </w:pPr>
      <w:r>
        <w:rPr>
          <w:szCs w:val="22"/>
        </w:rPr>
        <w:br w:type="page"/>
      </w:r>
    </w:p>
    <w:p w14:paraId="4780C1B1" w14:textId="77777777" w:rsidR="009A3C8C" w:rsidRPr="00051C2F" w:rsidRDefault="009A3C8C" w:rsidP="009145EB">
      <w:pPr>
        <w:ind w:left="720"/>
        <w:rPr>
          <w:szCs w:val="22"/>
        </w:rPr>
      </w:pPr>
    </w:p>
    <w:p w14:paraId="31937679"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EDI LOCKBOX EFT DAILY ACTIVITY DETAIL REPORT       Page: 1   </w:t>
      </w:r>
    </w:p>
    <w:p w14:paraId="0134CB44"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RUN DATE: 11/30/16@11:12:12</w:t>
      </w:r>
    </w:p>
    <w:p w14:paraId="616691D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IVISIONS: ALL</w:t>
      </w:r>
    </w:p>
    <w:p w14:paraId="36F6EB4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ERS: ALL</w:t>
      </w:r>
    </w:p>
    <w:p w14:paraId="39AC20B6"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RANGE: 1/1/00 - 11/30/16 (Date Deposit Added)</w:t>
      </w:r>
    </w:p>
    <w:p w14:paraId="1B6FC8E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79FC4A" w14:textId="3402F8F4"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DEP #      DEPOSIT DT   </w:t>
      </w:r>
      <w:r w:rsidR="00DF343E">
        <w:rPr>
          <w:rFonts w:ascii="Courier New" w:hAnsi="Courier New" w:cs="Courier New"/>
          <w:sz w:val="18"/>
          <w:szCs w:val="18"/>
        </w:rPr>
        <w:t>DATE PD</w:t>
      </w:r>
      <w:r w:rsidRPr="0052208E">
        <w:rPr>
          <w:rFonts w:ascii="Courier New" w:hAnsi="Courier New" w:cs="Courier New"/>
          <w:sz w:val="18"/>
          <w:szCs w:val="18"/>
        </w:rPr>
        <w:t xml:space="preserve">     DEP AMOUNT          FMS DEPOSIT STAT  </w:t>
      </w:r>
    </w:p>
    <w:p w14:paraId="24D05E3A" w14:textId="5DC9020F"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          </w:t>
      </w:r>
      <w:r w:rsidR="00DF343E">
        <w:rPr>
          <w:rFonts w:ascii="Courier New" w:hAnsi="Courier New" w:cs="Courier New"/>
          <w:sz w:val="18"/>
          <w:szCs w:val="18"/>
        </w:rPr>
        <w:t>MATCHED DT</w:t>
      </w:r>
      <w:r w:rsidRPr="0052208E">
        <w:rPr>
          <w:rFonts w:ascii="Courier New" w:hAnsi="Courier New" w:cs="Courier New"/>
          <w:sz w:val="18"/>
          <w:szCs w:val="18"/>
        </w:rPr>
        <w:t xml:space="preserve">  PAYMENT AMOUNT  ERA MATCH STATUS       </w:t>
      </w:r>
    </w:p>
    <w:p w14:paraId="68BBAB83"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PAYER TRACE #  CR # </w:t>
      </w:r>
    </w:p>
    <w:p w14:paraId="02AFB5A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MENT FROM    </w:t>
      </w:r>
    </w:p>
    <w:p w14:paraId="29D7B0B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TR #                         </w:t>
      </w:r>
    </w:p>
    <w:p w14:paraId="52A2298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EP RECEIPT #  DEP RECEIPT STATUS </w:t>
      </w:r>
    </w:p>
    <w:p w14:paraId="3221005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w:t>
      </w:r>
    </w:p>
    <w:p w14:paraId="37177FBF"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EFT DEPOSIT RECEIVED: 1/14/04</w:t>
      </w:r>
    </w:p>
    <w:p w14:paraId="1B8C9051"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7A89234D" w14:textId="0360D218"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469082     1/7/04     </w:t>
      </w:r>
      <w:r w:rsidR="00DF343E">
        <w:rPr>
          <w:rFonts w:ascii="Courier New" w:hAnsi="Courier New" w:cs="Courier New"/>
          <w:sz w:val="18"/>
          <w:szCs w:val="18"/>
        </w:rPr>
        <w:t>1/7/04</w:t>
      </w:r>
      <w:r w:rsidRPr="0052208E">
        <w:rPr>
          <w:rFonts w:ascii="Courier New" w:hAnsi="Courier New" w:cs="Courier New"/>
          <w:sz w:val="18"/>
          <w:szCs w:val="18"/>
        </w:rPr>
        <w:t xml:space="preserve">             136.49              NO FMS DOC       </w:t>
      </w:r>
    </w:p>
    <w:p w14:paraId="7A1C43CB" w14:textId="2AA775BA"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                    1/7/04    10.80           MATCHED/ERA #10     </w:t>
      </w:r>
    </w:p>
    <w:p w14:paraId="2961C8A5"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803365450000024 1234567890                                             </w:t>
      </w:r>
    </w:p>
    <w:p w14:paraId="275B2C3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AETNA LIFE INS/1066033492   </w:t>
      </w:r>
    </w:p>
    <w:p w14:paraId="6FBB54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234567890, 1234567890, 1234567890, 1234567890, 1234567890, 1234567890,                                 1234567890, 1234567890, 1234567890, 1234567890, 1234567890, 1234567890, 1234567890, 1234567890, 1234567890, 1234567890, 1234567890                                      </w:t>
      </w:r>
    </w:p>
    <w:p w14:paraId="009B1BA7"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16xxxxxB          QUEUED </w:t>
      </w:r>
    </w:p>
    <w:p w14:paraId="59807C68"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2C420D51" w14:textId="57E546B3" w:rsidR="00571FF3" w:rsidRPr="00051C2F" w:rsidRDefault="0052208E" w:rsidP="00B946FF">
      <w:pPr>
        <w:rPr>
          <w:szCs w:val="22"/>
        </w:rPr>
      </w:pPr>
      <w:r w:rsidRPr="0052208E">
        <w:rPr>
          <w:rFonts w:ascii="Courier New" w:hAnsi="Courier New" w:cs="Courier New"/>
          <w:sz w:val="18"/>
          <w:szCs w:val="18"/>
        </w:rPr>
        <w:t xml:space="preserve">   1                           1/7/04    125.69          MATCHED/ERA #12     </w:t>
      </w:r>
    </w:p>
    <w:p w14:paraId="7D05B164"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E7348C8" w14:textId="77777777" w:rsidR="00B946FF" w:rsidRPr="00051C2F" w:rsidRDefault="00B946FF" w:rsidP="00B946FF">
      <w:pPr>
        <w:ind w:left="720"/>
        <w:rPr>
          <w:szCs w:val="22"/>
        </w:rPr>
      </w:pPr>
    </w:p>
    <w:p w14:paraId="07BBF973" w14:textId="77777777"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515D6D9E" w14:textId="77777777" w:rsidR="009145EB" w:rsidRPr="00051C2F" w:rsidRDefault="009145EB" w:rsidP="009145EB">
      <w:pPr>
        <w:ind w:left="720"/>
        <w:rPr>
          <w:szCs w:val="22"/>
        </w:rPr>
      </w:pPr>
    </w:p>
    <w:p w14:paraId="08433320"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150CF53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D292238"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1277E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458E2C7C"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7A4D75E6" w14:textId="4F815F38"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0552DE1C" w14:textId="312EB91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571F97B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20BFC2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0D5589B"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23B516A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14:paraId="75324D5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25CF0D68"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134204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BF2B4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3" w:name="_Toc311741283"/>
      <w:bookmarkStart w:id="1144" w:name="_Toc311772772"/>
      <w:bookmarkStart w:id="1145" w:name="_Toc311773668"/>
      <w:r w:rsidRPr="00051C2F">
        <w:rPr>
          <w:rFonts w:ascii="Courier New" w:hAnsi="Courier New" w:cs="Courier New"/>
          <w:sz w:val="18"/>
          <w:szCs w:val="18"/>
        </w:rPr>
        <w:t>Select EDI Lockbox Option: reft  Remove Duplicate EFT Deposits</w:t>
      </w:r>
      <w:bookmarkEnd w:id="1143"/>
      <w:bookmarkEnd w:id="1144"/>
      <w:bookmarkEnd w:id="1145"/>
    </w:p>
    <w:p w14:paraId="4EEB1CFA" w14:textId="777777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2CC37DC9" w14:textId="77777777" w:rsidR="009145EB" w:rsidRPr="00051C2F" w:rsidRDefault="009145EB" w:rsidP="009145EB">
      <w:pPr>
        <w:ind w:left="360"/>
        <w:rPr>
          <w:szCs w:val="22"/>
        </w:rPr>
      </w:pPr>
    </w:p>
    <w:p w14:paraId="62BD4F20" w14:textId="77777777" w:rsidR="009145EB" w:rsidRPr="00051C2F" w:rsidRDefault="009145EB" w:rsidP="00D269CD">
      <w:pPr>
        <w:outlineLvl w:val="0"/>
        <w:rPr>
          <w:szCs w:val="22"/>
        </w:rPr>
      </w:pPr>
      <w:bookmarkStart w:id="1146" w:name="_Toc311741284"/>
      <w:bookmarkStart w:id="1147" w:name="_Toc311772773"/>
      <w:bookmarkStart w:id="1148" w:name="_Toc311773669"/>
      <w:r w:rsidRPr="00051C2F">
        <w:rPr>
          <w:szCs w:val="22"/>
        </w:rPr>
        <w:t>The removed EFT will no longer display on the EFT Unmatched Aging Report</w:t>
      </w:r>
      <w:bookmarkEnd w:id="1146"/>
      <w:bookmarkEnd w:id="1147"/>
      <w:bookmarkEnd w:id="1148"/>
    </w:p>
    <w:p w14:paraId="139166EE" w14:textId="77777777" w:rsidR="00571FF3" w:rsidRPr="00051C2F" w:rsidRDefault="00571FF3" w:rsidP="00DC0EFD">
      <w:pPr>
        <w:rPr>
          <w:szCs w:val="22"/>
        </w:rPr>
      </w:pPr>
    </w:p>
    <w:p w14:paraId="4C2665F1"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821B23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3FBE650F"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0637C725"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9" w:name="_Toc311741285"/>
      <w:bookmarkStart w:id="1150" w:name="_Toc311772774"/>
      <w:bookmarkStart w:id="1151" w:name="_Toc311773670"/>
      <w:r w:rsidRPr="00051C2F">
        <w:rPr>
          <w:rFonts w:ascii="Courier New" w:hAnsi="Courier New" w:cs="Courier New"/>
          <w:sz w:val="18"/>
          <w:szCs w:val="18"/>
        </w:rPr>
        <w:t>PAYERS: ALL</w:t>
      </w:r>
      <w:bookmarkEnd w:id="1149"/>
      <w:bookmarkEnd w:id="1150"/>
      <w:bookmarkEnd w:id="1151"/>
    </w:p>
    <w:p w14:paraId="24DF8FFD"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2" w:name="_Toc311741286"/>
      <w:bookmarkStart w:id="1153" w:name="_Toc311772775"/>
      <w:bookmarkStart w:id="1154" w:name="_Toc311773671"/>
      <w:r w:rsidRPr="00051C2F">
        <w:rPr>
          <w:rFonts w:ascii="Courier New" w:hAnsi="Courier New" w:cs="Courier New"/>
          <w:sz w:val="18"/>
          <w:szCs w:val="18"/>
        </w:rPr>
        <w:t>DATE RANGE: 11/27/11 - 11/27/11 (DATE EFT FILED)</w:t>
      </w:r>
      <w:bookmarkEnd w:id="1152"/>
      <w:bookmarkEnd w:id="1153"/>
      <w:bookmarkEnd w:id="1154"/>
    </w:p>
    <w:p w14:paraId="2FA3A39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55" w:name="_Toc311741287"/>
      <w:bookmarkStart w:id="1156" w:name="_Toc311772776"/>
      <w:bookmarkStart w:id="1157" w:name="_Toc311773672"/>
      <w:r w:rsidRPr="00051C2F">
        <w:rPr>
          <w:rFonts w:ascii="Courier New" w:hAnsi="Courier New" w:cs="Courier New"/>
          <w:sz w:val="18"/>
          <w:szCs w:val="18"/>
        </w:rPr>
        <w:lastRenderedPageBreak/>
        <w:t>AGED</w:t>
      </w:r>
      <w:bookmarkEnd w:id="1155"/>
      <w:bookmarkEnd w:id="1156"/>
      <w:bookmarkEnd w:id="1157"/>
    </w:p>
    <w:p w14:paraId="33C6D68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58" w:name="_Toc311741288"/>
      <w:bookmarkStart w:id="1159" w:name="_Toc311772777"/>
      <w:bookmarkStart w:id="1160" w:name="_Toc311773673"/>
      <w:r w:rsidRPr="00051C2F">
        <w:rPr>
          <w:rFonts w:ascii="Courier New" w:hAnsi="Courier New" w:cs="Courier New"/>
          <w:sz w:val="18"/>
          <w:szCs w:val="18"/>
        </w:rPr>
        <w:t>DAYS  TRACE #</w:t>
      </w:r>
      <w:bookmarkEnd w:id="1158"/>
      <w:bookmarkEnd w:id="1159"/>
      <w:bookmarkEnd w:id="1160"/>
      <w:r w:rsidRPr="00051C2F">
        <w:rPr>
          <w:rFonts w:ascii="Courier New" w:hAnsi="Courier New" w:cs="Courier New"/>
          <w:sz w:val="18"/>
          <w:szCs w:val="18"/>
        </w:rPr>
        <w:t xml:space="preserve">                                                                  </w:t>
      </w:r>
    </w:p>
    <w:p w14:paraId="6E20E59D"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7F159970" w14:textId="755C28CC"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051C2F">
        <w:rPr>
          <w:rFonts w:ascii="Courier New" w:hAnsi="Courier New" w:cs="Courier New"/>
          <w:sz w:val="18"/>
          <w:szCs w:val="18"/>
        </w:rPr>
        <w:t xml:space="preserve">    DEPOSIT POST STATUS               </w:t>
      </w:r>
    </w:p>
    <w:p w14:paraId="7AAC62F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25E3CC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61" w:name="_Toc311741289"/>
      <w:bookmarkStart w:id="1162" w:name="_Toc311772778"/>
      <w:bookmarkStart w:id="1163" w:name="_Toc311773674"/>
      <w:r w:rsidRPr="00051C2F">
        <w:rPr>
          <w:rFonts w:ascii="Courier New" w:hAnsi="Courier New" w:cs="Courier New"/>
          <w:sz w:val="18"/>
          <w:szCs w:val="18"/>
        </w:rPr>
        <w:t>TOTALS:</w:t>
      </w:r>
      <w:bookmarkEnd w:id="1161"/>
      <w:bookmarkEnd w:id="1162"/>
      <w:bookmarkEnd w:id="1163"/>
      <w:r w:rsidRPr="00051C2F">
        <w:rPr>
          <w:rFonts w:ascii="Courier New" w:hAnsi="Courier New" w:cs="Courier New"/>
          <w:sz w:val="18"/>
          <w:szCs w:val="18"/>
        </w:rPr>
        <w:t xml:space="preserve">                                                                        </w:t>
      </w:r>
    </w:p>
    <w:p w14:paraId="344E996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4" w:name="_Toc311741290"/>
      <w:bookmarkStart w:id="1165" w:name="_Toc311772779"/>
      <w:bookmarkStart w:id="1166" w:name="_Toc311773675"/>
      <w:r w:rsidRPr="00051C2F">
        <w:rPr>
          <w:rFonts w:ascii="Courier New" w:hAnsi="Courier New" w:cs="Courier New"/>
          <w:sz w:val="18"/>
          <w:szCs w:val="18"/>
        </w:rPr>
        <w:t>NUMBER AGED ELECTRONIC EFT MESSAGES FOUND: 0</w:t>
      </w:r>
      <w:bookmarkEnd w:id="1164"/>
      <w:bookmarkEnd w:id="1165"/>
      <w:bookmarkEnd w:id="1166"/>
      <w:r w:rsidRPr="00051C2F">
        <w:rPr>
          <w:rFonts w:ascii="Courier New" w:hAnsi="Courier New" w:cs="Courier New"/>
          <w:sz w:val="18"/>
          <w:szCs w:val="18"/>
        </w:rPr>
        <w:t xml:space="preserve">                                  </w:t>
      </w:r>
    </w:p>
    <w:p w14:paraId="465FC89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7" w:name="_Toc311741291"/>
      <w:bookmarkStart w:id="1168" w:name="_Toc311772780"/>
      <w:bookmarkStart w:id="1169" w:name="_Toc311773676"/>
      <w:r w:rsidRPr="00051C2F">
        <w:rPr>
          <w:rFonts w:ascii="Courier New" w:hAnsi="Courier New" w:cs="Courier New"/>
          <w:sz w:val="18"/>
          <w:szCs w:val="18"/>
        </w:rPr>
        <w:t>AMOUNT AGED ELECTRONIC EFT MESSAGES FOUND: $0.00</w:t>
      </w:r>
      <w:bookmarkEnd w:id="1167"/>
      <w:bookmarkEnd w:id="1168"/>
      <w:bookmarkEnd w:id="1169"/>
      <w:r w:rsidRPr="00051C2F">
        <w:rPr>
          <w:rFonts w:ascii="Courier New" w:hAnsi="Courier New" w:cs="Courier New"/>
          <w:sz w:val="18"/>
          <w:szCs w:val="18"/>
        </w:rPr>
        <w:t xml:space="preserve">                              </w:t>
      </w:r>
    </w:p>
    <w:p w14:paraId="639FA10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DF13E4A"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2AEF984B"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44B22F04" w14:textId="77777777" w:rsidR="00881F93" w:rsidRPr="00051C2F" w:rsidRDefault="0051441C" w:rsidP="00BD5DB4">
      <w:pPr>
        <w:pStyle w:val="Heading2"/>
      </w:pPr>
      <w:bookmarkStart w:id="1170" w:name="_Toc454915507"/>
      <w:bookmarkStart w:id="1171" w:name="_Toc311741292"/>
      <w:bookmarkStart w:id="1172" w:name="_Toc311773677"/>
      <w:bookmarkStart w:id="1173" w:name="_Toc531955346"/>
      <w:bookmarkEnd w:id="1170"/>
      <w:r w:rsidRPr="00051C2F">
        <w:t>EEOB Indicator</w:t>
      </w:r>
      <w:bookmarkEnd w:id="1171"/>
      <w:bookmarkEnd w:id="1172"/>
      <w:bookmarkEnd w:id="1173"/>
    </w:p>
    <w:p w14:paraId="02C28805" w14:textId="77777777" w:rsidR="00881F93" w:rsidRPr="00051C2F" w:rsidRDefault="00881F93" w:rsidP="00881F93">
      <w:pPr>
        <w:rPr>
          <w:b/>
          <w:szCs w:val="22"/>
        </w:rPr>
      </w:pPr>
    </w:p>
    <w:p w14:paraId="7BE8D9F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14:paraId="2EFDE040" w14:textId="77777777" w:rsidR="0051441C" w:rsidRPr="00051C2F" w:rsidRDefault="0051441C" w:rsidP="0051441C">
      <w:r w:rsidRPr="00051C2F">
        <w:t xml:space="preserve">   </w:t>
      </w:r>
    </w:p>
    <w:p w14:paraId="5C90BECE"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37F4D095"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45F2C59C" w14:textId="77777777" w:rsidR="0051441C" w:rsidRPr="00051C2F" w:rsidRDefault="0051441C" w:rsidP="00533289">
      <w:pPr>
        <w:pStyle w:val="ListParagraph"/>
        <w:keepNext/>
        <w:numPr>
          <w:ilvl w:val="0"/>
          <w:numId w:val="35"/>
        </w:numPr>
        <w:contextualSpacing/>
      </w:pPr>
      <w:r w:rsidRPr="00051C2F">
        <w:t>List All Bills     [PRCA LIST ALL BILLS]   </w:t>
      </w:r>
    </w:p>
    <w:p w14:paraId="0D93D794"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7BC1FD70" w14:textId="77777777" w:rsidR="0051441C" w:rsidRPr="00051C2F" w:rsidRDefault="0051441C" w:rsidP="00533289">
      <w:pPr>
        <w:pStyle w:val="ListParagraph"/>
        <w:keepNext/>
        <w:numPr>
          <w:ilvl w:val="0"/>
          <w:numId w:val="35"/>
        </w:numPr>
        <w:contextualSpacing/>
      </w:pPr>
      <w:r w:rsidRPr="00051C2F">
        <w:t>Bill Transactions [RCDP BILL TRANSACTIONS]</w:t>
      </w:r>
    </w:p>
    <w:p w14:paraId="5C24A620" w14:textId="77777777" w:rsidR="0051441C" w:rsidRPr="00051C2F" w:rsidRDefault="0051441C" w:rsidP="00533289">
      <w:pPr>
        <w:pStyle w:val="ListParagraph"/>
        <w:keepNext/>
        <w:numPr>
          <w:ilvl w:val="0"/>
          <w:numId w:val="35"/>
        </w:numPr>
        <w:contextualSpacing/>
      </w:pPr>
      <w:r w:rsidRPr="00051C2F">
        <w:t>Claims Matching Report [RCDP CLAIMS MATCH]</w:t>
      </w:r>
    </w:p>
    <w:p w14:paraId="0505FDF5"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51EC5BCC"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38A78FF" w14:textId="77777777"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14:paraId="2250D150" w14:textId="77777777"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14:paraId="117ABB83" w14:textId="77777777"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14:paraId="2C785513"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1F64947E" w14:textId="77777777" w:rsidR="00E57A14" w:rsidRPr="00051C2F" w:rsidRDefault="00E57A14" w:rsidP="00E57A14">
      <w:pPr>
        <w:pStyle w:val="ListParagraph"/>
        <w:keepNext/>
        <w:ind w:left="1800"/>
        <w:contextualSpacing/>
        <w:rPr>
          <w:szCs w:val="22"/>
        </w:rPr>
      </w:pPr>
    </w:p>
    <w:p w14:paraId="70A17066" w14:textId="77777777"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14:paraId="7C61F5F5"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5525B06A"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21EDA874"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35642ABB"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C81170" w14:textId="77777777" w:rsidR="00C03FDB" w:rsidRPr="00051C2F" w:rsidRDefault="00C03FDB" w:rsidP="00533289">
      <w:pPr>
        <w:pStyle w:val="ListParagraph"/>
        <w:keepNext/>
        <w:numPr>
          <w:ilvl w:val="0"/>
          <w:numId w:val="42"/>
        </w:numPr>
        <w:contextualSpacing/>
      </w:pPr>
      <w:r w:rsidRPr="00051C2F">
        <w:t>List All Bills     [PRCA LIST ALL BILLS]   </w:t>
      </w:r>
    </w:p>
    <w:p w14:paraId="3C51D6CC"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2AAA132C" w14:textId="77777777" w:rsidR="00C03FDB" w:rsidRPr="00051C2F" w:rsidRDefault="00C03FDB" w:rsidP="00533289">
      <w:pPr>
        <w:pStyle w:val="ListParagraph"/>
        <w:keepNext/>
        <w:numPr>
          <w:ilvl w:val="0"/>
          <w:numId w:val="42"/>
        </w:numPr>
        <w:contextualSpacing/>
      </w:pPr>
      <w:r w:rsidRPr="00051C2F">
        <w:t>Bill Transactions[RCDP BILL TRANSACTIONS]</w:t>
      </w:r>
    </w:p>
    <w:p w14:paraId="59AE4843" w14:textId="77777777" w:rsidR="00C03FDB" w:rsidRPr="00051C2F" w:rsidRDefault="00C03FDB" w:rsidP="00C03FDB">
      <w:pPr>
        <w:pStyle w:val="ListParagraph"/>
        <w:ind w:left="1440"/>
      </w:pPr>
    </w:p>
    <w:p w14:paraId="0E1724E9" w14:textId="77777777" w:rsidR="004B01FD" w:rsidRPr="00051C2F" w:rsidRDefault="004B01FD" w:rsidP="00D269CD">
      <w:pPr>
        <w:outlineLvl w:val="0"/>
      </w:pPr>
      <w:bookmarkStart w:id="1174" w:name="_Toc311741293"/>
      <w:bookmarkStart w:id="1175" w:name="_Toc311772781"/>
      <w:bookmarkStart w:id="1176" w:name="_Toc311773678"/>
      <w:r w:rsidRPr="00051C2F">
        <w:t>Example of the EEOB indicator, the “%” character</w:t>
      </w:r>
      <w:r w:rsidR="009F4046" w:rsidRPr="00051C2F">
        <w:t>,</w:t>
      </w:r>
      <w:r w:rsidRPr="00051C2F">
        <w:t xml:space="preserve"> appearing before a claim number</w:t>
      </w:r>
      <w:bookmarkEnd w:id="1174"/>
      <w:bookmarkEnd w:id="1175"/>
      <w:bookmarkEnd w:id="1176"/>
    </w:p>
    <w:p w14:paraId="28EFA7B5" w14:textId="77777777" w:rsidR="009F4046" w:rsidRPr="00051C2F" w:rsidRDefault="009F4046" w:rsidP="004B01FD">
      <w:pPr>
        <w:pStyle w:val="Paragraph2"/>
        <w:ind w:left="0"/>
        <w:rPr>
          <w:i w:val="0"/>
          <w:vanish w:val="0"/>
          <w:sz w:val="16"/>
          <w:szCs w:val="16"/>
        </w:rPr>
      </w:pPr>
    </w:p>
    <w:p w14:paraId="0D0192EA" w14:textId="77777777"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17AFA03" wp14:editId="75D6176F">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050A8124" w14:textId="77777777" w:rsidR="00DA30BE" w:rsidRPr="00AF04F6" w:rsidRDefault="00DA30BE"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DA30BE" w:rsidRPr="00AF04F6" w:rsidRDefault="00DA30BE"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DA30BE" w:rsidRPr="00AD438B" w:rsidRDefault="00DA30BE">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17AFA03"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14:paraId="050A8124" w14:textId="77777777" w:rsidR="00DA30BE" w:rsidRPr="00AF04F6" w:rsidRDefault="00DA30BE"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DA30BE" w:rsidRPr="00AF04F6" w:rsidRDefault="00DA30BE"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DA30BE" w:rsidRPr="00AD438B" w:rsidRDefault="00DA30BE">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v:textbox>
                <w10:wrap anchorx="margin"/>
              </v:shape>
            </w:pict>
          </mc:Fallback>
        </mc:AlternateContent>
      </w:r>
    </w:p>
    <w:p w14:paraId="106DCB6A" w14:textId="77777777" w:rsidR="004B01FD" w:rsidRPr="00051C2F" w:rsidRDefault="004B01FD" w:rsidP="004B01FD">
      <w:pPr>
        <w:pStyle w:val="Paragraph2"/>
        <w:ind w:left="0"/>
        <w:rPr>
          <w:i w:val="0"/>
          <w:vanish w:val="0"/>
          <w:color w:val="000000"/>
          <w:sz w:val="22"/>
          <w:szCs w:val="22"/>
        </w:rPr>
      </w:pPr>
    </w:p>
    <w:p w14:paraId="5F216205" w14:textId="77777777" w:rsidR="00331334" w:rsidRDefault="00331334">
      <w:pPr>
        <w:rPr>
          <w:rFonts w:ascii="Arial" w:hAnsi="Arial"/>
          <w:b/>
          <w:sz w:val="28"/>
          <w:szCs w:val="22"/>
        </w:rPr>
      </w:pPr>
      <w:bookmarkStart w:id="1177" w:name="_Toc454915509"/>
      <w:bookmarkStart w:id="1178" w:name="_Toc439776647"/>
      <w:bookmarkStart w:id="1179" w:name="_Toc446675964"/>
      <w:bookmarkStart w:id="1180" w:name="_Toc447467143"/>
      <w:bookmarkStart w:id="1181" w:name="_Toc447484914"/>
      <w:bookmarkStart w:id="1182" w:name="_Toc447485140"/>
      <w:bookmarkStart w:id="1183" w:name="_Toc447656935"/>
      <w:bookmarkStart w:id="1184" w:name="_Toc450794809"/>
      <w:bookmarkStart w:id="1185" w:name="_Toc439776648"/>
      <w:bookmarkStart w:id="1186" w:name="_Toc446675965"/>
      <w:bookmarkStart w:id="1187" w:name="_Toc447467144"/>
      <w:bookmarkStart w:id="1188" w:name="_Toc447484915"/>
      <w:bookmarkStart w:id="1189" w:name="_Toc447485141"/>
      <w:bookmarkStart w:id="1190" w:name="_Toc447656936"/>
      <w:bookmarkStart w:id="1191" w:name="_Toc450794810"/>
      <w:bookmarkStart w:id="1192" w:name="_Toc439776649"/>
      <w:bookmarkStart w:id="1193" w:name="_Toc446675966"/>
      <w:bookmarkStart w:id="1194" w:name="_Toc447467145"/>
      <w:bookmarkStart w:id="1195" w:name="_Toc447484916"/>
      <w:bookmarkStart w:id="1196" w:name="_Toc447485142"/>
      <w:bookmarkStart w:id="1197" w:name="_Toc447656937"/>
      <w:bookmarkStart w:id="1198" w:name="_Toc450794811"/>
      <w:bookmarkStart w:id="1199" w:name="_Toc439776650"/>
      <w:bookmarkStart w:id="1200" w:name="_Toc446675967"/>
      <w:bookmarkStart w:id="1201" w:name="_Toc447467146"/>
      <w:bookmarkStart w:id="1202" w:name="_Toc447484917"/>
      <w:bookmarkStart w:id="1203" w:name="_Toc447485143"/>
      <w:bookmarkStart w:id="1204" w:name="_Toc447656938"/>
      <w:bookmarkStart w:id="1205" w:name="_Toc450794812"/>
      <w:bookmarkStart w:id="1206" w:name="_Toc439776651"/>
      <w:bookmarkStart w:id="1207" w:name="_Toc446675968"/>
      <w:bookmarkStart w:id="1208" w:name="_Toc447467147"/>
      <w:bookmarkStart w:id="1209" w:name="_Toc447484918"/>
      <w:bookmarkStart w:id="1210" w:name="_Toc447485144"/>
      <w:bookmarkStart w:id="1211" w:name="_Toc447656939"/>
      <w:bookmarkStart w:id="1212" w:name="_Toc450794813"/>
      <w:bookmarkStart w:id="1213" w:name="_Toc303666874"/>
      <w:bookmarkStart w:id="1214" w:name="_Toc311741294"/>
      <w:bookmarkStart w:id="1215" w:name="_Toc311773679"/>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r>
        <w:br w:type="page"/>
      </w:r>
    </w:p>
    <w:p w14:paraId="1EBA42B8" w14:textId="77777777" w:rsidR="00F96574" w:rsidRPr="00051C2F" w:rsidRDefault="00F96574" w:rsidP="00BD5DB4">
      <w:pPr>
        <w:pStyle w:val="Heading2"/>
      </w:pPr>
      <w:bookmarkStart w:id="1216" w:name="_Toc531955347"/>
      <w:r w:rsidRPr="00051C2F">
        <w:lastRenderedPageBreak/>
        <w:t>Receipt Processing</w:t>
      </w:r>
      <w:bookmarkEnd w:id="1213"/>
      <w:bookmarkEnd w:id="1214"/>
      <w:bookmarkEnd w:id="1215"/>
      <w:bookmarkEnd w:id="1216"/>
    </w:p>
    <w:p w14:paraId="6A9E4BB5" w14:textId="77777777" w:rsidR="003F00B1" w:rsidRPr="00051C2F" w:rsidRDefault="003F00B1" w:rsidP="00F96574"/>
    <w:p w14:paraId="55CB47CD"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728E76A2" w14:textId="77777777" w:rsidR="00F96574" w:rsidRPr="00051C2F" w:rsidRDefault="00F96574" w:rsidP="009F6DC3">
      <w:pPr>
        <w:pStyle w:val="Caption"/>
        <w:jc w:val="center"/>
        <w:rPr>
          <w:sz w:val="22"/>
          <w:szCs w:val="22"/>
        </w:rPr>
      </w:pPr>
      <w:bookmarkStart w:id="1217" w:name="_Toc311741295"/>
      <w:bookmarkStart w:id="1218" w:name="_Toc311772782"/>
      <w:bookmarkStart w:id="1219" w:name="_Toc311773680"/>
      <w:bookmarkStart w:id="1220" w:name="_Toc396398360"/>
      <w:r w:rsidRPr="00051C2F">
        <w:rPr>
          <w:sz w:val="22"/>
          <w:szCs w:val="22"/>
        </w:rPr>
        <w:t>Receipt Processing – Warning Message</w:t>
      </w:r>
      <w:bookmarkEnd w:id="1217"/>
      <w:bookmarkEnd w:id="1218"/>
      <w:bookmarkEnd w:id="1219"/>
      <w:bookmarkEnd w:id="1220"/>
    </w:p>
    <w:p w14:paraId="5E6A2C05"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1" w:name="_Toc311741296"/>
      <w:bookmarkStart w:id="1222" w:name="_Toc311772783"/>
      <w:bookmarkStart w:id="1223" w:name="_Toc311773681"/>
      <w:r w:rsidRPr="0052208E">
        <w:rPr>
          <w:rFonts w:ascii="Courier New" w:hAnsi="Courier New" w:cs="Courier New"/>
          <w:sz w:val="18"/>
          <w:szCs w:val="18"/>
        </w:rPr>
        <w:t xml:space="preserve">Receipt Profile               May 15, 2017@15:57:59          Page:    1 of    1 </w:t>
      </w:r>
    </w:p>
    <w:p w14:paraId="2A27AFBB"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Receipt #: E17051500                Type of Payment: CHECK/MO PAYMENT</w:t>
      </w:r>
    </w:p>
    <w:p w14:paraId="4F8D72B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Deposit #:                           Receipt Status: OPEN</w:t>
      </w:r>
    </w:p>
    <w:p w14:paraId="007607BC"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RA #: xxxxxxxxxx  ERA TTL: xxxxxx.xx    FMS Document: NOTSENT </w:t>
      </w:r>
    </w:p>
    <w:p w14:paraId="4B136E7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FT #: xxxxxxxxxx  EFT TTL: xxxxxx.xx  FMS Doc Status: NOT ENTERED                   </w:t>
      </w:r>
    </w:p>
    <w:p w14:paraId="4380D944"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Account                     Pay Date  Open By  Edit By  Pay Amt  Proc Amt </w:t>
      </w:r>
    </w:p>
    <w:p w14:paraId="411BE071"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1     442-K405IET                 05/15/17  CM                   4.38      0.00 </w:t>
      </w:r>
    </w:p>
    <w:p w14:paraId="657E279D"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 </w:t>
      </w:r>
    </w:p>
    <w:p w14:paraId="33C2A6B3" w14:textId="77777777" w:rsid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TOTAL DOLLARS FOR RECEIPT                                  4.38      0.00</w:t>
      </w:r>
    </w:p>
    <w:bookmarkEnd w:id="1221"/>
    <w:bookmarkEnd w:id="1222"/>
    <w:bookmarkEnd w:id="1223"/>
    <w:p w14:paraId="74BD5EB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1FE8133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2534E5D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796234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479587C5"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4E866D6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161FE4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60856C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9317BD"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4" w:name="_Toc311741297"/>
      <w:bookmarkStart w:id="1225" w:name="_Toc311772784"/>
      <w:bookmarkStart w:id="1226" w:name="_Toc311773682"/>
      <w:r w:rsidRPr="00051C2F">
        <w:rPr>
          <w:rFonts w:ascii="Courier New" w:hAnsi="Courier New" w:cs="Courier New"/>
          <w:sz w:val="18"/>
          <w:szCs w:val="18"/>
        </w:rPr>
        <w:t>This option will process the payments for the receipt updating the AR</w:t>
      </w:r>
      <w:bookmarkEnd w:id="1224"/>
      <w:bookmarkEnd w:id="1225"/>
      <w:bookmarkEnd w:id="1226"/>
    </w:p>
    <w:p w14:paraId="1B02AC5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509B4B9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70B0D2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4A866E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2253A80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7E61B3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05383C8A"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77318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14:paraId="4CB3049E"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27" w:name="_Toc311741298"/>
      <w:bookmarkStart w:id="1228" w:name="_Toc311772785"/>
      <w:bookmarkStart w:id="1229" w:name="_Toc311773683"/>
      <w:r w:rsidRPr="00051C2F">
        <w:rPr>
          <w:rFonts w:ascii="Courier New" w:hAnsi="Courier New" w:cs="Courier New"/>
          <w:sz w:val="18"/>
          <w:szCs w:val="18"/>
        </w:rPr>
        <w:t>ARE YOU SURE YOU WANT TO CONTINUE?: YES// YES</w:t>
      </w:r>
      <w:bookmarkEnd w:id="1227"/>
      <w:bookmarkEnd w:id="1228"/>
      <w:bookmarkEnd w:id="1229"/>
    </w:p>
    <w:p w14:paraId="0AC50AA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374A31"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30" w:name="_Toc311741299"/>
      <w:bookmarkStart w:id="1231" w:name="_Toc311772786"/>
      <w:bookmarkStart w:id="1232" w:name="_Toc311773684"/>
      <w:r w:rsidRPr="00051C2F">
        <w:rPr>
          <w:rFonts w:ascii="Courier New" w:hAnsi="Courier New" w:cs="Courier New"/>
          <w:sz w:val="18"/>
          <w:szCs w:val="18"/>
        </w:rPr>
        <w:t>Could not perform automatic decrease adj from ERA Worklist for</w:t>
      </w:r>
      <w:bookmarkEnd w:id="1230"/>
      <w:bookmarkEnd w:id="1231"/>
      <w:bookmarkEnd w:id="1232"/>
      <w:r w:rsidRPr="00051C2F">
        <w:rPr>
          <w:rFonts w:ascii="Courier New" w:hAnsi="Courier New" w:cs="Courier New"/>
          <w:sz w:val="18"/>
          <w:szCs w:val="18"/>
        </w:rPr>
        <w:t xml:space="preserve"> </w:t>
      </w:r>
    </w:p>
    <w:p w14:paraId="18260E3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06FD55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FC84483"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F92F3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4C10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BDC292"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DE33A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716F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6ACE90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118208C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44968B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5E71F6C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15FFB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8012418" w14:textId="77777777"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4DEF11" wp14:editId="15D92ED4">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1205BA5D" w14:textId="77777777" w:rsidR="00DA30BE" w:rsidRPr="00FB0CB2" w:rsidRDefault="00DA30BE"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DA30BE" w:rsidRDefault="00DA30B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4DEF11"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14:paraId="1205BA5D" w14:textId="77777777" w:rsidR="00DA30BE" w:rsidRPr="00FB0CB2" w:rsidRDefault="00DA30BE"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DA30BE" w:rsidRDefault="00DA30BE"/>
                  </w:txbxContent>
                </v:textbox>
              </v:shape>
            </w:pict>
          </mc:Fallback>
        </mc:AlternateContent>
      </w:r>
    </w:p>
    <w:p w14:paraId="6ED28129"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CB1F6E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5AFE2C" w14:textId="77777777" w:rsidR="0086165A" w:rsidRPr="003827AA" w:rsidRDefault="00FB5533" w:rsidP="00BD5DB4">
      <w:pPr>
        <w:pStyle w:val="Heading2"/>
      </w:pPr>
      <w:bookmarkStart w:id="1233" w:name="_Toc531955348"/>
      <w:r w:rsidRPr="003827AA">
        <w:t>Unposted EFT Override</w:t>
      </w:r>
      <w:r w:rsidR="003F0F6A">
        <w:tab/>
      </w:r>
      <w:r w:rsidR="003F0F6A">
        <w:tab/>
      </w:r>
      <w:r w:rsidR="003F0F6A">
        <w:tab/>
      </w:r>
      <w:r w:rsidR="003F0F6A" w:rsidRPr="00051C2F">
        <w:t xml:space="preserve">Acronym: </w:t>
      </w:r>
      <w:r w:rsidR="003F0F6A">
        <w:t>OEFT</w:t>
      </w:r>
      <w:bookmarkEnd w:id="1233"/>
    </w:p>
    <w:p w14:paraId="27D5C589" w14:textId="77777777" w:rsidR="00FB5533" w:rsidRPr="003827AA" w:rsidRDefault="00FB5533" w:rsidP="004B01FD">
      <w:pPr>
        <w:rPr>
          <w:color w:val="000000"/>
        </w:rPr>
      </w:pPr>
    </w:p>
    <w:p w14:paraId="4F07F3CF"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 xml:space="preserve">party medical claims and pharmacy claims.  A user can select either Medical or Pharmacy claims to file an </w:t>
      </w:r>
      <w:r w:rsidRPr="00C1380E">
        <w:rPr>
          <w:color w:val="000000"/>
        </w:rPr>
        <w:lastRenderedPageBreak/>
        <w:t>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7F211A45" w14:textId="77777777" w:rsidR="00773EE4" w:rsidRPr="00221633" w:rsidRDefault="00773EE4" w:rsidP="004B01FD">
      <w:pPr>
        <w:rPr>
          <w:color w:val="000000"/>
        </w:rPr>
      </w:pPr>
    </w:p>
    <w:p w14:paraId="33F9D39C"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1237DBF8" w14:textId="77777777" w:rsidR="0086165A" w:rsidRDefault="009F6DC3" w:rsidP="004B01FD">
      <w:pPr>
        <w:rPr>
          <w:color w:val="000000"/>
        </w:rPr>
      </w:pPr>
      <w:r w:rsidRPr="00051C2F">
        <w:rPr>
          <w:color w:val="000000"/>
        </w:rPr>
        <w:t>T</w:t>
      </w:r>
      <w:r w:rsidR="00FB5533" w:rsidRPr="00051C2F">
        <w:rPr>
          <w:color w:val="000000"/>
        </w:rPr>
        <w:t>he menu option to override unposted EFT posting prevention requires the user to hold security key RCDPE AUTO DEC.</w:t>
      </w:r>
    </w:p>
    <w:p w14:paraId="03FE79D6" w14:textId="77777777" w:rsidR="003F0F6A" w:rsidRPr="003827AA" w:rsidRDefault="003F0F6A" w:rsidP="003F0F6A">
      <w:pPr>
        <w:pStyle w:val="Heading2"/>
      </w:pPr>
      <w:bookmarkStart w:id="1234" w:name="_Toc531955349"/>
      <w:r>
        <w:t>Identify Payers</w:t>
      </w:r>
      <w:r>
        <w:tab/>
      </w:r>
      <w:r>
        <w:tab/>
      </w:r>
      <w:r>
        <w:tab/>
      </w:r>
      <w:r>
        <w:tab/>
      </w:r>
      <w:r>
        <w:tab/>
      </w:r>
      <w:r>
        <w:tab/>
      </w:r>
      <w:r w:rsidRPr="00051C2F">
        <w:t xml:space="preserve">Acronym: </w:t>
      </w:r>
      <w:r>
        <w:t>IDP</w:t>
      </w:r>
      <w:bookmarkEnd w:id="1234"/>
    </w:p>
    <w:p w14:paraId="5494B7D2" w14:textId="77777777" w:rsidR="003F0F6A" w:rsidRPr="003827AA" w:rsidRDefault="003F0F6A" w:rsidP="003F0F6A">
      <w:pPr>
        <w:rPr>
          <w:color w:val="000000"/>
        </w:rPr>
      </w:pPr>
    </w:p>
    <w:p w14:paraId="685CCC27" w14:textId="77777777" w:rsidR="003F0F6A" w:rsidRDefault="003F0F6A" w:rsidP="00DC7917">
      <w:pPr>
        <w:rPr>
          <w:color w:val="000000"/>
        </w:rPr>
      </w:pPr>
      <w:r w:rsidRPr="00C1380E">
        <w:rPr>
          <w:color w:val="000000"/>
        </w:rPr>
        <w:t xml:space="preserve">The </w:t>
      </w:r>
      <w:r w:rsidR="00DC7917">
        <w:rPr>
          <w:color w:val="000000"/>
        </w:rPr>
        <w:t>Identify Payers option allows all users to see a list of all payer names and if they have been identified as Tricare and/or Pharmacy only payers.</w:t>
      </w:r>
    </w:p>
    <w:p w14:paraId="4B10DE57" w14:textId="77777777" w:rsidR="00DC7917" w:rsidRDefault="00DC7917" w:rsidP="00DC7917">
      <w:pPr>
        <w:rPr>
          <w:color w:val="000000"/>
        </w:rPr>
      </w:pPr>
    </w:p>
    <w:p w14:paraId="612E9834" w14:textId="77777777" w:rsidR="00DC7917" w:rsidRDefault="00DC7917" w:rsidP="00DC7917">
      <w:pPr>
        <w:rPr>
          <w:color w:val="000000"/>
        </w:rPr>
      </w:pPr>
      <w:r>
        <w:rPr>
          <w:color w:val="000000"/>
        </w:rPr>
        <w:t xml:space="preserve">If the user has the </w:t>
      </w:r>
      <w:r w:rsidRPr="00DC7917">
        <w:rPr>
          <w:color w:val="000000"/>
        </w:rPr>
        <w:t xml:space="preserve">RCDPE </w:t>
      </w:r>
      <w:r>
        <w:rPr>
          <w:color w:val="000000"/>
        </w:rPr>
        <w:t>PAYER IDENTIFY</w:t>
      </w:r>
      <w:r>
        <w:rPr>
          <w:color w:val="000000"/>
        </w:rPr>
        <w:tab/>
        <w:t>security key they are allowed to set the Tricare and Pharmacy indicators for payers.</w:t>
      </w:r>
    </w:p>
    <w:p w14:paraId="5391F29C" w14:textId="77777777" w:rsidR="00A81C2C" w:rsidRDefault="00A81C2C" w:rsidP="00DC7917">
      <w:pPr>
        <w:rPr>
          <w:color w:val="000000"/>
        </w:rPr>
      </w:pPr>
    </w:p>
    <w:p w14:paraId="21151DD8" w14:textId="77777777" w:rsidR="00DC7917" w:rsidRDefault="00A81C2C" w:rsidP="00DC7917">
      <w:pPr>
        <w:rPr>
          <w:color w:val="000000"/>
        </w:rPr>
      </w:pPr>
      <w:r>
        <w:rPr>
          <w:color w:val="000000"/>
        </w:rPr>
        <w:t>Prompts</w:t>
      </w:r>
    </w:p>
    <w:p w14:paraId="4226B2C6"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EDI Lockbox (ePayments) &lt;TEST ACCOUNT&gt; Option: IDP  Identify Payers</w:t>
      </w:r>
    </w:p>
    <w:p w14:paraId="61A51E7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Filter by Date Added? NO// </w:t>
      </w:r>
    </w:p>
    <w:p w14:paraId="168E681E" w14:textId="77777777" w:rsidR="00DC7917" w:rsidRPr="00A81C2C" w:rsidRDefault="00A81C2C" w:rsidP="00A81C2C">
      <w:pPr>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A81C2C">
        <w:rPr>
          <w:rFonts w:ascii="Courier New" w:hAnsi="Courier New" w:cs="Courier New"/>
          <w:sz w:val="18"/>
          <w:szCs w:val="18"/>
        </w:rPr>
        <w:t>Select payers to show. (A)ll, (P)harmacy, (T)ricare, (M)edical: A// ll</w:t>
      </w:r>
    </w:p>
    <w:p w14:paraId="703CF2CE" w14:textId="77777777" w:rsidR="003F0F6A" w:rsidRDefault="003F0F6A" w:rsidP="004B01FD">
      <w:pPr>
        <w:rPr>
          <w:color w:val="000000"/>
        </w:rPr>
      </w:pPr>
    </w:p>
    <w:p w14:paraId="6D3BB39B" w14:textId="77777777" w:rsidR="003F0F6A"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Payer List</w:t>
      </w:r>
    </w:p>
    <w:p w14:paraId="26663B5E"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Payer Pharmacy/Tricare        Oct 10, 2017@13:04:57          Page:    1 of   16 </w:t>
      </w:r>
    </w:p>
    <w:p w14:paraId="3B005AF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Current Filter: ALL Payers</w:t>
      </w:r>
    </w:p>
    <w:p w14:paraId="17ADA892"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   PAYER                                                    TIN         Rx  TR</w:t>
      </w:r>
    </w:p>
    <w:p w14:paraId="7C28946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1   AETNA                                                    10</w:t>
      </w:r>
      <w:r>
        <w:rPr>
          <w:rFonts w:ascii="Courier New" w:hAnsi="Courier New" w:cs="Courier New"/>
          <w:sz w:val="18"/>
          <w:szCs w:val="18"/>
        </w:rPr>
        <w:t>XXXXXX</w:t>
      </w:r>
      <w:r w:rsidRPr="00A81C2C">
        <w:rPr>
          <w:rFonts w:ascii="Courier New" w:hAnsi="Courier New" w:cs="Courier New"/>
          <w:sz w:val="18"/>
          <w:szCs w:val="18"/>
        </w:rPr>
        <w:t xml:space="preserve">92      Y </w:t>
      </w:r>
    </w:p>
    <w:p w14:paraId="3BD2D398"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2   AETNA -CONTINENTAL LIFE INSURANCE COMPANY OF BRENTWOOD   16</w:t>
      </w:r>
      <w:r>
        <w:rPr>
          <w:rFonts w:ascii="Courier New" w:hAnsi="Courier New" w:cs="Courier New"/>
          <w:sz w:val="18"/>
          <w:szCs w:val="18"/>
        </w:rPr>
        <w:t>XXXXXX</w:t>
      </w:r>
      <w:r w:rsidRPr="00A81C2C">
        <w:rPr>
          <w:rFonts w:ascii="Courier New" w:hAnsi="Courier New" w:cs="Courier New"/>
          <w:sz w:val="18"/>
          <w:szCs w:val="18"/>
        </w:rPr>
        <w:t xml:space="preserve">09        </w:t>
      </w:r>
    </w:p>
    <w:p w14:paraId="220C387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3   AETNA AMERICAN CONTINENTAL INSURANCE COMPANY             12</w:t>
      </w:r>
      <w:r>
        <w:rPr>
          <w:rFonts w:ascii="Courier New" w:hAnsi="Courier New" w:cs="Courier New"/>
          <w:sz w:val="18"/>
          <w:szCs w:val="18"/>
        </w:rPr>
        <w:t>XXXXXX</w:t>
      </w:r>
      <w:r w:rsidRPr="00A81C2C">
        <w:rPr>
          <w:rFonts w:ascii="Courier New" w:hAnsi="Courier New" w:cs="Courier New"/>
          <w:sz w:val="18"/>
          <w:szCs w:val="18"/>
        </w:rPr>
        <w:t xml:space="preserve">54        </w:t>
      </w:r>
    </w:p>
    <w:p w14:paraId="49DF540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4   AETNA GENWORTH LIFE AND ANNUITY INSURANCE                12</w:t>
      </w:r>
      <w:r>
        <w:rPr>
          <w:rFonts w:ascii="Courier New" w:hAnsi="Courier New" w:cs="Courier New"/>
          <w:sz w:val="18"/>
          <w:szCs w:val="18"/>
        </w:rPr>
        <w:t>XXXXXX</w:t>
      </w:r>
      <w:r w:rsidRPr="00A81C2C">
        <w:rPr>
          <w:rFonts w:ascii="Courier New" w:hAnsi="Courier New" w:cs="Courier New"/>
          <w:sz w:val="18"/>
          <w:szCs w:val="18"/>
        </w:rPr>
        <w:t xml:space="preserve">54        </w:t>
      </w:r>
    </w:p>
    <w:p w14:paraId="17A72A6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5   ALLEGIANCE BENEFIT PLAN MANAGEMENT                       18</w:t>
      </w:r>
      <w:r>
        <w:rPr>
          <w:rFonts w:ascii="Courier New" w:hAnsi="Courier New" w:cs="Courier New"/>
          <w:sz w:val="18"/>
          <w:szCs w:val="18"/>
        </w:rPr>
        <w:t>XXXXXX</w:t>
      </w:r>
      <w:r w:rsidRPr="00A81C2C">
        <w:rPr>
          <w:rFonts w:ascii="Courier New" w:hAnsi="Courier New" w:cs="Courier New"/>
          <w:sz w:val="18"/>
          <w:szCs w:val="18"/>
        </w:rPr>
        <w:t xml:space="preserve">50  Y     </w:t>
      </w:r>
    </w:p>
    <w:p w14:paraId="031231B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6   ALTIUS HEALTH PLANS A COVENTRY HEALTH CARE PLAN          18</w:t>
      </w:r>
      <w:r>
        <w:rPr>
          <w:rFonts w:ascii="Courier New" w:hAnsi="Courier New" w:cs="Courier New"/>
          <w:sz w:val="18"/>
          <w:szCs w:val="18"/>
        </w:rPr>
        <w:t>XXXXXX</w:t>
      </w:r>
      <w:r w:rsidRPr="00A81C2C">
        <w:rPr>
          <w:rFonts w:ascii="Courier New" w:hAnsi="Courier New" w:cs="Courier New"/>
          <w:sz w:val="18"/>
          <w:szCs w:val="18"/>
        </w:rPr>
        <w:t xml:space="preserve">31        </w:t>
      </w:r>
    </w:p>
    <w:p w14:paraId="6C0A2F3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7   AMERICAN FAMILY LIFE ASSURANCE COMPANY                   15</w:t>
      </w:r>
      <w:r>
        <w:rPr>
          <w:rFonts w:ascii="Courier New" w:hAnsi="Courier New" w:cs="Courier New"/>
          <w:sz w:val="18"/>
          <w:szCs w:val="18"/>
        </w:rPr>
        <w:t>XXXXXX</w:t>
      </w:r>
      <w:r w:rsidRPr="00A81C2C">
        <w:rPr>
          <w:rFonts w:ascii="Courier New" w:hAnsi="Courier New" w:cs="Courier New"/>
          <w:sz w:val="18"/>
          <w:szCs w:val="18"/>
        </w:rPr>
        <w:t xml:space="preserve">85        </w:t>
      </w:r>
    </w:p>
    <w:p w14:paraId="5DC1525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8   AMERICAN FAMILY MUTUAL INSURANCE                         13</w:t>
      </w:r>
      <w:r>
        <w:rPr>
          <w:rFonts w:ascii="Courier New" w:hAnsi="Courier New" w:cs="Courier New"/>
          <w:sz w:val="18"/>
          <w:szCs w:val="18"/>
        </w:rPr>
        <w:t>XXXXXX</w:t>
      </w:r>
      <w:r w:rsidRPr="00A81C2C">
        <w:rPr>
          <w:rFonts w:ascii="Courier New" w:hAnsi="Courier New" w:cs="Courier New"/>
          <w:sz w:val="18"/>
          <w:szCs w:val="18"/>
        </w:rPr>
        <w:t xml:space="preserve">10  Y   Y </w:t>
      </w:r>
    </w:p>
    <w:p w14:paraId="5C8138A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9   AMERICAN NAT'L INS CO OF TEXAS                           17</w:t>
      </w:r>
      <w:r>
        <w:rPr>
          <w:rFonts w:ascii="Courier New" w:hAnsi="Courier New" w:cs="Courier New"/>
          <w:sz w:val="18"/>
          <w:szCs w:val="18"/>
        </w:rPr>
        <w:t>XXXXXX</w:t>
      </w:r>
      <w:r w:rsidRPr="00A81C2C">
        <w:rPr>
          <w:rFonts w:ascii="Courier New" w:hAnsi="Courier New" w:cs="Courier New"/>
          <w:sz w:val="18"/>
          <w:szCs w:val="18"/>
        </w:rPr>
        <w:t xml:space="preserve">94        </w:t>
      </w:r>
    </w:p>
    <w:p w14:paraId="64678FCC"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Enter ?? for more actions                                          &gt;&gt;&gt;</w:t>
      </w:r>
    </w:p>
    <w:p w14:paraId="74046E3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ED  Edit Flags            PH  Flag Pharmacy         Q   Quit</w:t>
      </w:r>
    </w:p>
    <w:p w14:paraId="6905C79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FI  Filter                TR  Flag Tricare</w:t>
      </w:r>
    </w:p>
    <w:p w14:paraId="1DC5E284"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Action:Next Screen//</w:t>
      </w:r>
    </w:p>
    <w:p w14:paraId="4B8F9774" w14:textId="77777777" w:rsidR="00A81C2C" w:rsidRDefault="00A81C2C" w:rsidP="004B01FD">
      <w:pPr>
        <w:rPr>
          <w:szCs w:val="22"/>
        </w:rPr>
      </w:pPr>
    </w:p>
    <w:p w14:paraId="5EB20B24" w14:textId="77777777" w:rsidR="00893C82" w:rsidRPr="00051C2F" w:rsidRDefault="00893C82" w:rsidP="004B01FD">
      <w:pPr>
        <w:rPr>
          <w:szCs w:val="22"/>
        </w:rPr>
      </w:pPr>
      <w:r>
        <w:rPr>
          <w:szCs w:val="22"/>
        </w:rPr>
        <w:t xml:space="preserve">The Edit Flags, Flag Pharmacy and Flag Tricare actions will only be accessible to those with the </w:t>
      </w:r>
      <w:r w:rsidRPr="00DC7917">
        <w:rPr>
          <w:color w:val="000000"/>
        </w:rPr>
        <w:t xml:space="preserve">RCDPE </w:t>
      </w:r>
      <w:r>
        <w:rPr>
          <w:color w:val="000000"/>
        </w:rPr>
        <w:t>PAYER IDENTIFY security key.</w:t>
      </w:r>
    </w:p>
    <w:p w14:paraId="6F624149" w14:textId="77777777" w:rsidR="0051441C" w:rsidRDefault="00C11CEA" w:rsidP="00D269CD">
      <w:pPr>
        <w:pStyle w:val="Heading1"/>
      </w:pPr>
      <w:bookmarkStart w:id="1235" w:name="_Toc439776655"/>
      <w:bookmarkStart w:id="1236" w:name="_Toc446675972"/>
      <w:bookmarkStart w:id="1237" w:name="_Toc447467152"/>
      <w:bookmarkStart w:id="1238" w:name="_Toc447484923"/>
      <w:bookmarkStart w:id="1239" w:name="_Toc447485149"/>
      <w:bookmarkStart w:id="1240" w:name="_Toc447656944"/>
      <w:bookmarkStart w:id="1241" w:name="_Toc450794818"/>
      <w:bookmarkStart w:id="1242" w:name="_Toc295352459"/>
      <w:bookmarkStart w:id="1243" w:name="_Toc295352714"/>
      <w:bookmarkStart w:id="1244" w:name="_Toc295353107"/>
      <w:bookmarkStart w:id="1245" w:name="_Toc295354063"/>
      <w:bookmarkStart w:id="1246" w:name="_Toc295354749"/>
      <w:bookmarkStart w:id="1247" w:name="_Toc295355005"/>
      <w:bookmarkStart w:id="1248" w:name="_Toc295352460"/>
      <w:bookmarkStart w:id="1249" w:name="_Toc295352715"/>
      <w:bookmarkStart w:id="1250" w:name="_Toc295353108"/>
      <w:bookmarkStart w:id="1251" w:name="_Toc295354064"/>
      <w:bookmarkStart w:id="1252" w:name="_Toc295354750"/>
      <w:bookmarkStart w:id="1253" w:name="_Toc295355006"/>
      <w:bookmarkStart w:id="1254" w:name="_Toc295352461"/>
      <w:bookmarkStart w:id="1255" w:name="_Toc295352716"/>
      <w:bookmarkStart w:id="1256" w:name="_Toc295353109"/>
      <w:bookmarkStart w:id="1257" w:name="_Toc295354065"/>
      <w:bookmarkStart w:id="1258" w:name="_Toc295354751"/>
      <w:bookmarkStart w:id="1259" w:name="_Toc295355007"/>
      <w:bookmarkStart w:id="1260" w:name="_Toc295352462"/>
      <w:bookmarkStart w:id="1261" w:name="_Toc295352717"/>
      <w:bookmarkStart w:id="1262" w:name="_Toc295353110"/>
      <w:bookmarkStart w:id="1263" w:name="_Toc295354066"/>
      <w:bookmarkStart w:id="1264" w:name="_Toc295354752"/>
      <w:bookmarkStart w:id="1265" w:name="_Toc295355008"/>
      <w:bookmarkStart w:id="1266" w:name="_Toc295352463"/>
      <w:bookmarkStart w:id="1267" w:name="_Toc295352718"/>
      <w:bookmarkStart w:id="1268" w:name="_Toc295353111"/>
      <w:bookmarkStart w:id="1269" w:name="_Toc295354067"/>
      <w:bookmarkStart w:id="1270" w:name="_Toc295354753"/>
      <w:bookmarkStart w:id="1271" w:name="_Toc295355009"/>
      <w:bookmarkStart w:id="1272" w:name="_Toc311741300"/>
      <w:bookmarkStart w:id="1273" w:name="_Toc311772787"/>
      <w:bookmarkStart w:id="1274" w:name="_Toc311773685"/>
      <w:bookmarkStart w:id="1275" w:name="_Toc531955350"/>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272"/>
      <w:bookmarkEnd w:id="1273"/>
      <w:bookmarkEnd w:id="1274"/>
      <w:bookmarkEnd w:id="1275"/>
    </w:p>
    <w:p w14:paraId="276F8C3A" w14:textId="77777777"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7D634689"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6496022F"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69DEAE3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CDAE4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3A4764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09E32ECD" w14:textId="687F87B6" w:rsidR="00E52735"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7BB23C8C" w14:textId="7F864195"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EE55BF">
        <w:rPr>
          <w:rFonts w:ascii="Courier New" w:hAnsi="Courier New" w:cs="Courier New"/>
          <w:sz w:val="18"/>
          <w:szCs w:val="18"/>
        </w:rPr>
        <w:t xml:space="preserve"> </w:t>
      </w:r>
      <w:r w:rsidRPr="00AC78BB">
        <w:rPr>
          <w:rFonts w:ascii="Courier New" w:hAnsi="Courier New" w:cs="Courier New"/>
          <w:sz w:val="18"/>
          <w:szCs w:val="18"/>
        </w:rPr>
        <w:t>OEFT   Unposted EFT Override</w:t>
      </w:r>
    </w:p>
    <w:p w14:paraId="721545C0" w14:textId="28EFDDBB"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DUP    Duplicate ERA Worklist</w:t>
      </w:r>
    </w:p>
    <w:p w14:paraId="7FC9CC9A"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BBB38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886244A" w14:textId="5C8EE39E" w:rsidR="004C751D" w:rsidRPr="00E81ED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4C751D" w:rsidRPr="00E81EDD">
        <w:rPr>
          <w:rFonts w:ascii="Courier New" w:hAnsi="Courier New" w:cs="Courier New"/>
          <w:sz w:val="18"/>
          <w:szCs w:val="18"/>
        </w:rPr>
        <w:t>REP    EDI Lockbox (ePayments) Reports Menu</w:t>
      </w:r>
    </w:p>
    <w:p w14:paraId="2D2B17C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14:paraId="693B1E07"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1BFBE75C" w14:textId="1BE8AAE6"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47F10229" w14:textId="685F0A1F"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IDP    Identify Payers</w:t>
      </w:r>
    </w:p>
    <w:p w14:paraId="29E76E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8F4876"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49DB9283" w14:textId="77777777" w:rsidR="000248B7" w:rsidRDefault="000248B7" w:rsidP="00346E91">
      <w:pPr>
        <w:pStyle w:val="BodyText"/>
        <w:rPr>
          <w:szCs w:val="22"/>
        </w:rPr>
      </w:pPr>
    </w:p>
    <w:p w14:paraId="0790758C" w14:textId="6D51179E" w:rsidR="00A31598" w:rsidRDefault="00E52735" w:rsidP="00346E91">
      <w:pPr>
        <w:pStyle w:val="BodyText"/>
        <w:rPr>
          <w:szCs w:val="22"/>
        </w:rPr>
      </w:pPr>
      <w:r>
        <w:rPr>
          <w:szCs w:val="22"/>
        </w:rPr>
        <w:t xml:space="preserve">The sub-menus for the </w:t>
      </w:r>
      <w:r w:rsidR="00EC2878" w:rsidRPr="00A70FF9">
        <w:rPr>
          <w:szCs w:val="22"/>
        </w:rPr>
        <w:t xml:space="preserve">EDI Lockbox Reports </w:t>
      </w:r>
      <w:r w:rsidR="000248B7" w:rsidRPr="00A70FF9">
        <w:rPr>
          <w:szCs w:val="22"/>
        </w:rPr>
        <w:t xml:space="preserve">are </w:t>
      </w:r>
      <w:r w:rsidR="00EC2878" w:rsidRPr="00A70FF9">
        <w:rPr>
          <w:szCs w:val="22"/>
        </w:rPr>
        <w:t xml:space="preserve">listed here and display </w:t>
      </w:r>
      <w:r w:rsidR="00AA248F" w:rsidRPr="00A70FF9">
        <w:rPr>
          <w:szCs w:val="22"/>
        </w:rPr>
        <w:t xml:space="preserve">after you </w:t>
      </w:r>
      <w:r w:rsidR="00EC2878" w:rsidRPr="00A70FF9">
        <w:rPr>
          <w:szCs w:val="22"/>
        </w:rPr>
        <w:t xml:space="preserve">type </w:t>
      </w:r>
      <w:r w:rsidR="00AA248F" w:rsidRPr="00A70FF9">
        <w:rPr>
          <w:szCs w:val="22"/>
        </w:rPr>
        <w:t>REP above</w:t>
      </w:r>
      <w:r w:rsidR="00EC2878" w:rsidRPr="00F759A7">
        <w:rPr>
          <w:szCs w:val="22"/>
        </w:rPr>
        <w:t>.</w:t>
      </w:r>
    </w:p>
    <w:p w14:paraId="2AE50D74" w14:textId="6DDCD542" w:rsidR="00E52735" w:rsidRPr="00E52735" w:rsidRDefault="004C751D"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00E52735" w:rsidRPr="00E52735">
        <w:rPr>
          <w:rFonts w:ascii="Courier New" w:hAnsi="Courier New" w:cs="Courier New"/>
          <w:sz w:val="18"/>
          <w:szCs w:val="18"/>
        </w:rPr>
        <w:t>WORK   Workload Reports ...</w:t>
      </w:r>
    </w:p>
    <w:p w14:paraId="3041DDE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DJR   Adjustment Code Reports ...</w:t>
      </w:r>
    </w:p>
    <w:p w14:paraId="69EABAB0"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RESR   Additional Research Reports ...</w:t>
      </w:r>
    </w:p>
    <w:p w14:paraId="6D08CE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UDR   Audit Reports ...</w:t>
      </w:r>
    </w:p>
    <w:p w14:paraId="05EB9E0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VP     View/Print ERA</w:t>
      </w:r>
    </w:p>
    <w:p w14:paraId="3B1B2EF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04AA5C3C" w14:textId="78FD01B3" w:rsidR="004C751D" w:rsidRDefault="00E52735" w:rsidP="00E81ED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EDI Lockbox (ePaymen</w:t>
      </w:r>
      <w:r>
        <w:rPr>
          <w:rFonts w:ascii="Courier New" w:hAnsi="Courier New" w:cs="Courier New"/>
          <w:sz w:val="18"/>
          <w:szCs w:val="18"/>
        </w:rPr>
        <w:t xml:space="preserve">ts) Reports Menu </w:t>
      </w:r>
      <w:r w:rsidRPr="00E52735">
        <w:rPr>
          <w:rFonts w:ascii="Courier New" w:hAnsi="Courier New" w:cs="Courier New"/>
          <w:sz w:val="18"/>
          <w:szCs w:val="18"/>
        </w:rPr>
        <w:t xml:space="preserve">Option: </w:t>
      </w:r>
    </w:p>
    <w:p w14:paraId="082855E7" w14:textId="77777777" w:rsidR="00E52735" w:rsidRDefault="00E52735" w:rsidP="00E52735">
      <w:pPr>
        <w:pStyle w:val="BodyText"/>
        <w:rPr>
          <w:szCs w:val="22"/>
        </w:rPr>
      </w:pPr>
    </w:p>
    <w:p w14:paraId="5C2BD7E4" w14:textId="03603E3E" w:rsidR="00E52735" w:rsidRDefault="00E52735" w:rsidP="00E52735">
      <w:pPr>
        <w:pStyle w:val="BodyText"/>
        <w:rPr>
          <w:szCs w:val="22"/>
        </w:rPr>
      </w:pPr>
      <w:r>
        <w:rPr>
          <w:szCs w:val="22"/>
        </w:rPr>
        <w:t xml:space="preserve">The sub-menu ‘WORK’ for the </w:t>
      </w:r>
      <w:r w:rsidRPr="00A70FF9">
        <w:rPr>
          <w:szCs w:val="22"/>
        </w:rPr>
        <w:t xml:space="preserve">EDI Lockbox Reports </w:t>
      </w:r>
      <w:r>
        <w:rPr>
          <w:szCs w:val="22"/>
        </w:rPr>
        <w:t>lists the following Workload Reports:</w:t>
      </w:r>
    </w:p>
    <w:p w14:paraId="47641E8B"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DA     EFT Daily Activity Report</w:t>
      </w:r>
    </w:p>
    <w:p w14:paraId="66F486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FT    EFT Unmatched Aging Report</w:t>
      </w:r>
    </w:p>
    <w:p w14:paraId="4DDD7095"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RA    ERA Unmatched Aging Report</w:t>
      </w:r>
    </w:p>
    <w:p w14:paraId="4334D06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EO    Pending EFT Override Report</w:t>
      </w:r>
    </w:p>
    <w:p w14:paraId="5C2BFC2C"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UN     Unapplied EFT Deposits Report</w:t>
      </w:r>
    </w:p>
    <w:p w14:paraId="1E760E6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6E98F668" w14:textId="78888C70"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Workload Reports &lt;TEST ACCOUNT&gt; Option:</w:t>
      </w:r>
    </w:p>
    <w:p w14:paraId="207FD193" w14:textId="77777777" w:rsidR="00B10313" w:rsidRDefault="00B10313" w:rsidP="00346E91">
      <w:pPr>
        <w:pStyle w:val="BodyText"/>
        <w:rPr>
          <w:szCs w:val="22"/>
        </w:rPr>
      </w:pPr>
      <w:r>
        <w:rPr>
          <w:szCs w:val="22"/>
        </w:rPr>
        <w:tab/>
      </w:r>
    </w:p>
    <w:p w14:paraId="0602F371" w14:textId="20AE9858" w:rsidR="00E52735" w:rsidRDefault="00E52735" w:rsidP="00E52735">
      <w:pPr>
        <w:pStyle w:val="BodyText"/>
        <w:rPr>
          <w:szCs w:val="22"/>
        </w:rPr>
      </w:pPr>
      <w:r>
        <w:rPr>
          <w:szCs w:val="22"/>
        </w:rPr>
        <w:t xml:space="preserve">The sub-menu ‘ADJR’ for the </w:t>
      </w:r>
      <w:r w:rsidRPr="00A70FF9">
        <w:rPr>
          <w:szCs w:val="22"/>
        </w:rPr>
        <w:t xml:space="preserve">EDI Lockbox Reports </w:t>
      </w:r>
      <w:r>
        <w:rPr>
          <w:szCs w:val="22"/>
        </w:rPr>
        <w:t>lists the following Adjustment Code Reports:</w:t>
      </w:r>
    </w:p>
    <w:p w14:paraId="7B281387" w14:textId="36C9EA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CR     835 CARC Data Report</w:t>
      </w:r>
    </w:p>
    <w:p w14:paraId="4B821CB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LB    Provider Level Adjustments (PLB) Report</w:t>
      </w:r>
    </w:p>
    <w:p w14:paraId="5993E63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QS     CARC/RARC Quick Search</w:t>
      </w:r>
    </w:p>
    <w:p w14:paraId="19F3374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TB     CARC/RARC Table Data Report</w:t>
      </w:r>
    </w:p>
    <w:p w14:paraId="229D59B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7CC3ACF1" w14:textId="0987AC08"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justment Code Reports &lt;TEST ACCOUNT&gt; Option:</w:t>
      </w:r>
    </w:p>
    <w:p w14:paraId="6297C2DA" w14:textId="7D8EC4B4" w:rsidR="000248B7" w:rsidRDefault="000248B7" w:rsidP="00346E91">
      <w:pPr>
        <w:pStyle w:val="BodyText"/>
        <w:rPr>
          <w:szCs w:val="22"/>
        </w:rPr>
      </w:pPr>
    </w:p>
    <w:p w14:paraId="5D9491F3" w14:textId="2DEE368C" w:rsidR="00E52735" w:rsidRDefault="00E52735" w:rsidP="00E52735">
      <w:pPr>
        <w:pStyle w:val="BodyText"/>
        <w:rPr>
          <w:szCs w:val="22"/>
        </w:rPr>
      </w:pPr>
      <w:r>
        <w:rPr>
          <w:szCs w:val="22"/>
        </w:rPr>
        <w:t xml:space="preserve">The sub-menu ‘RESR’ for the </w:t>
      </w:r>
      <w:r w:rsidRPr="00A70FF9">
        <w:rPr>
          <w:szCs w:val="22"/>
        </w:rPr>
        <w:t xml:space="preserve">EDI Lockbox Reports </w:t>
      </w:r>
      <w:r>
        <w:rPr>
          <w:szCs w:val="22"/>
        </w:rPr>
        <w:t>lists the following Additional Research Reports:</w:t>
      </w:r>
    </w:p>
    <w:p w14:paraId="452C3EAE" w14:textId="136D9119"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ETR    EFT/ERA TRENDING Report</w:t>
      </w:r>
    </w:p>
    <w:p w14:paraId="4D6D7B2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B     Active Bills With EEOB Report</w:t>
      </w:r>
    </w:p>
    <w:p w14:paraId="7C19FD6D"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22C4F881" w14:textId="0C1C2747"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ditional Research Reports &lt;TEST ACCOUNT&gt; Option:</w:t>
      </w:r>
    </w:p>
    <w:p w14:paraId="691D3AB4" w14:textId="57DC56E0" w:rsidR="00E52735" w:rsidRDefault="00E52735" w:rsidP="00346E91">
      <w:pPr>
        <w:pStyle w:val="BodyText"/>
        <w:rPr>
          <w:szCs w:val="22"/>
        </w:rPr>
      </w:pPr>
    </w:p>
    <w:p w14:paraId="1F4A0050" w14:textId="148E8DD9" w:rsidR="00E52735" w:rsidRDefault="00E52735" w:rsidP="00E52735">
      <w:pPr>
        <w:pStyle w:val="BodyText"/>
        <w:rPr>
          <w:szCs w:val="22"/>
        </w:rPr>
      </w:pPr>
      <w:r>
        <w:rPr>
          <w:szCs w:val="22"/>
        </w:rPr>
        <w:t xml:space="preserve">The sub-menu ‘AUDR’ for the </w:t>
      </w:r>
      <w:r w:rsidRPr="00A70FF9">
        <w:rPr>
          <w:szCs w:val="22"/>
        </w:rPr>
        <w:t xml:space="preserve">EDI Lockbox Reports </w:t>
      </w:r>
      <w:r>
        <w:rPr>
          <w:szCs w:val="22"/>
        </w:rPr>
        <w:t>lists the following Audit Reports:</w:t>
      </w:r>
    </w:p>
    <w:p w14:paraId="6F8FAE4C" w14:textId="47A62C48"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AD     Auto-Decrease Adjustment report</w:t>
      </w:r>
    </w:p>
    <w:p w14:paraId="761E8E45"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P     Auto-Post Report</w:t>
      </w:r>
    </w:p>
    <w:p w14:paraId="0D44E63B"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PR    Auto-Posted Receipt Report</w:t>
      </w:r>
    </w:p>
    <w:p w14:paraId="27410DF9"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PH    Auto Parameter History Report</w:t>
      </w:r>
    </w:p>
    <w:p w14:paraId="05C1C73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DUPR   Duplicate EFT Deposits Audit Report</w:t>
      </w:r>
    </w:p>
    <w:p w14:paraId="7603BCC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SC    ERA Status Change Audit Report</w:t>
      </w:r>
    </w:p>
    <w:p w14:paraId="086E028D"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TA    EFT Transaction Audit Report</w:t>
      </w:r>
    </w:p>
    <w:p w14:paraId="7F649032"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MCR    EEOB Move/Copy/Remove Audit Report</w:t>
      </w:r>
    </w:p>
    <w:p w14:paraId="4FFCB81D"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MA    EEOBs Marked for Auto-Post Audit Report</w:t>
      </w:r>
    </w:p>
    <w:p w14:paraId="2D300462"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OSR   ERAs Posted with Paper EOB Audit Report</w:t>
      </w:r>
    </w:p>
    <w:p w14:paraId="2624E0E5"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X     Payer Implementation Report</w:t>
      </w:r>
    </w:p>
    <w:p w14:paraId="6FD47AF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REMR   Remove ERA from Active Worklist Audit Report</w:t>
      </w:r>
    </w:p>
    <w:p w14:paraId="457F5F41"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5194F673" w14:textId="4276198E"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udit Reports &lt;TEST ACCOUNT&gt; Option:</w:t>
      </w:r>
    </w:p>
    <w:p w14:paraId="3AFDAFE2" w14:textId="50FD7B23" w:rsidR="00E52735" w:rsidRDefault="00E52735" w:rsidP="00346E91">
      <w:pPr>
        <w:pStyle w:val="BodyText"/>
        <w:rPr>
          <w:szCs w:val="22"/>
        </w:rPr>
      </w:pPr>
    </w:p>
    <w:p w14:paraId="2769CCCD" w14:textId="265ECB5F" w:rsidR="00E52735" w:rsidRDefault="00E52735" w:rsidP="00346E91">
      <w:pPr>
        <w:pStyle w:val="BodyText"/>
        <w:rPr>
          <w:szCs w:val="22"/>
        </w:rPr>
      </w:pPr>
      <w:r>
        <w:rPr>
          <w:szCs w:val="22"/>
        </w:rPr>
        <w:t xml:space="preserve">The sub-menu ‘VP’ for the </w:t>
      </w:r>
      <w:r w:rsidRPr="00A70FF9">
        <w:rPr>
          <w:szCs w:val="22"/>
        </w:rPr>
        <w:t xml:space="preserve">EDI Lockbox Reports </w:t>
      </w:r>
      <w:r>
        <w:rPr>
          <w:szCs w:val="22"/>
        </w:rPr>
        <w:t xml:space="preserve">contains </w:t>
      </w:r>
      <w:r w:rsidR="00CA6A55">
        <w:rPr>
          <w:szCs w:val="22"/>
        </w:rPr>
        <w:t xml:space="preserve">only the </w:t>
      </w:r>
      <w:r>
        <w:rPr>
          <w:szCs w:val="22"/>
        </w:rPr>
        <w:t>View/Print ERA</w:t>
      </w:r>
      <w:r w:rsidR="00CA6A55">
        <w:rPr>
          <w:szCs w:val="22"/>
        </w:rPr>
        <w:t xml:space="preserve"> option.</w:t>
      </w:r>
    </w:p>
    <w:p w14:paraId="731B05DA" w14:textId="77777777" w:rsidR="00FD5267" w:rsidRDefault="00FD5267" w:rsidP="00FD5267">
      <w:pPr>
        <w:pStyle w:val="Heading2"/>
      </w:pPr>
      <w:bookmarkStart w:id="1276" w:name="_Toc454915513"/>
      <w:bookmarkStart w:id="1277" w:name="_Toc531955351"/>
      <w:bookmarkEnd w:id="1276"/>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277"/>
    </w:p>
    <w:p w14:paraId="6EBC622C" w14:textId="68B70E12"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4C0F1411" w14:textId="77777777" w:rsidR="00FD5267" w:rsidRPr="00051C2F" w:rsidRDefault="00FD5267" w:rsidP="00FD5267">
      <w:pPr>
        <w:pStyle w:val="BodyText"/>
        <w:numPr>
          <w:ilvl w:val="0"/>
          <w:numId w:val="30"/>
        </w:numPr>
        <w:rPr>
          <w:color w:val="000000"/>
        </w:rPr>
      </w:pPr>
      <w:r w:rsidRPr="00051C2F">
        <w:rPr>
          <w:color w:val="000000"/>
        </w:rPr>
        <w:t>Deposit Ticket Information – including deposit number, date received, trace #, which payment was from</w:t>
      </w:r>
      <w:r w:rsidR="00850027">
        <w:rPr>
          <w:color w:val="000000"/>
        </w:rPr>
        <w:t>, CR document number, and TR document number(s)</w:t>
      </w:r>
    </w:p>
    <w:p w14:paraId="7981A12C"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7D10FC62" w14:textId="77777777"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FAF2EEB" w14:textId="77777777"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w:t>
      </w:r>
      <w:r w:rsidR="000E7CE8">
        <w:rPr>
          <w:color w:val="000000"/>
        </w:rPr>
        <w:t xml:space="preserve">a </w:t>
      </w:r>
      <w:r w:rsidR="009B783B">
        <w:rPr>
          <w:color w:val="000000"/>
        </w:rPr>
        <w:t>debit voucher</w:t>
      </w:r>
    </w:p>
    <w:p w14:paraId="4EA7B5D4" w14:textId="77777777" w:rsidR="00FD5267" w:rsidRPr="002D7C2E" w:rsidRDefault="00FD5267" w:rsidP="002D7C2E">
      <w:pPr>
        <w:pStyle w:val="Caption"/>
        <w:jc w:val="center"/>
        <w:rPr>
          <w:sz w:val="22"/>
          <w:szCs w:val="22"/>
        </w:rPr>
      </w:pPr>
      <w:r w:rsidRPr="002D7C2E">
        <w:rPr>
          <w:sz w:val="22"/>
          <w:szCs w:val="22"/>
        </w:rPr>
        <w:t>When to run this report</w:t>
      </w:r>
    </w:p>
    <w:p w14:paraId="12F7524C"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351CDDA4"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2F6FA09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68717E2D" w14:textId="77777777"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4F381795" w14:textId="77777777" w:rsidTr="00642531">
        <w:tc>
          <w:tcPr>
            <w:tcW w:w="9576" w:type="dxa"/>
          </w:tcPr>
          <w:p w14:paraId="650267B3"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14:paraId="285138B0" w14:textId="77777777" w:rsidR="00FD5267" w:rsidRPr="00260CB1" w:rsidRDefault="00FD5267" w:rsidP="00642531">
            <w:pPr>
              <w:pStyle w:val="BodyText"/>
              <w:spacing w:after="0"/>
              <w:rPr>
                <w:rFonts w:ascii="Courier New" w:hAnsi="Courier New" w:cs="Courier New"/>
                <w:bCs/>
                <w:color w:val="000000"/>
                <w:sz w:val="18"/>
                <w:szCs w:val="18"/>
              </w:rPr>
            </w:pPr>
          </w:p>
          <w:p w14:paraId="4EF878AD"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2D3A5C4A"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ETAIL?: D// DETAIL AND TOTALS</w:t>
            </w:r>
          </w:p>
          <w:p w14:paraId="32F35BC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14:paraId="3D139890" w14:textId="77777777" w:rsidR="00FD5267"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14:paraId="43E7A21B" w14:textId="7189EAC5" w:rsidR="00A517B2" w:rsidRPr="00260CB1" w:rsidRDefault="00A517B2"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33D08E8D" w14:textId="77777777"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RUN REPORT FOR (A)LL, (S)PECIFIC, OR (R)ANGE OF INSURANCE COMPANIES?: ALL//</w:t>
            </w:r>
          </w:p>
          <w:p w14:paraId="62F98093" w14:textId="77777777"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14:paraId="18C680F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14:paraId="124D427E"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lastRenderedPageBreak/>
              <w:t>DEVICE: HOME//   TELNET TERMINAL</w:t>
            </w:r>
          </w:p>
          <w:p w14:paraId="38FCA44E" w14:textId="77777777" w:rsidR="00FD5267" w:rsidRPr="00051C2F" w:rsidRDefault="00FD5267" w:rsidP="00642531">
            <w:pPr>
              <w:pStyle w:val="BodyText"/>
              <w:rPr>
                <w:b/>
                <w:bCs/>
                <w:color w:val="000000"/>
              </w:rPr>
            </w:pPr>
          </w:p>
        </w:tc>
      </w:tr>
    </w:tbl>
    <w:p w14:paraId="35ED8167"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0BB477F4" w14:textId="77777777" w:rsidTr="00642531">
        <w:tc>
          <w:tcPr>
            <w:tcW w:w="9576" w:type="dxa"/>
          </w:tcPr>
          <w:p w14:paraId="738A10D3"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2B468A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14:paraId="2E1F03F7"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14:paraId="76E7F0E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14:paraId="3B117D0C" w14:textId="381CA7F2"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PAYERS: </w:t>
            </w:r>
            <w:r w:rsidR="00F237F9">
              <w:rPr>
                <w:rFonts w:ascii="Courier New" w:hAnsi="Courier New" w:cs="Courier New"/>
                <w:bCs/>
                <w:color w:val="000000"/>
                <w:sz w:val="18"/>
                <w:szCs w:val="18"/>
              </w:rPr>
              <w:t>SELECTED                               MEDICAL/PHARMACY/TRICARE:TRICARE</w:t>
            </w:r>
          </w:p>
          <w:p w14:paraId="28F718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14:paraId="2A849863" w14:textId="77777777" w:rsidR="00AC6E48" w:rsidRPr="00260CB1" w:rsidRDefault="00AC6E48" w:rsidP="00260CB1">
            <w:pPr>
              <w:pStyle w:val="BodyText"/>
              <w:spacing w:after="0"/>
              <w:rPr>
                <w:rFonts w:ascii="Courier New" w:hAnsi="Courier New" w:cs="Courier New"/>
                <w:bCs/>
                <w:color w:val="000000"/>
                <w:sz w:val="18"/>
                <w:szCs w:val="18"/>
              </w:rPr>
            </w:pPr>
          </w:p>
          <w:p w14:paraId="3BD6E8B4" w14:textId="3E63D38B"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DEP #      DEPOSIT DT   </w:t>
            </w:r>
            <w:r w:rsidR="00DF343E">
              <w:rPr>
                <w:rFonts w:ascii="Courier New" w:hAnsi="Courier New" w:cs="Courier New"/>
                <w:bCs/>
                <w:color w:val="000000"/>
                <w:sz w:val="18"/>
                <w:szCs w:val="18"/>
              </w:rPr>
              <w:t>DATE PD</w:t>
            </w:r>
            <w:r w:rsidRPr="00260CB1">
              <w:rPr>
                <w:rFonts w:ascii="Courier New" w:hAnsi="Courier New" w:cs="Courier New"/>
                <w:bCs/>
                <w:color w:val="000000"/>
                <w:sz w:val="18"/>
                <w:szCs w:val="18"/>
              </w:rPr>
              <w:t xml:space="preserve">           DEP AMOUNT          FMS DEPOSIT STAT</w:t>
            </w:r>
          </w:p>
          <w:p w14:paraId="3EAA19F5" w14:textId="60F70C91"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w:t>
            </w:r>
            <w:r w:rsidR="00281B7B">
              <w:rPr>
                <w:rFonts w:ascii="Courier New" w:hAnsi="Courier New" w:cs="Courier New"/>
                <w:bCs/>
                <w:color w:val="000000"/>
                <w:sz w:val="18"/>
                <w:szCs w:val="18"/>
              </w:rPr>
              <w:t xml:space="preserve"> </w:t>
            </w:r>
            <w:r w:rsidR="00DF343E">
              <w:rPr>
                <w:rFonts w:ascii="Courier New" w:hAnsi="Courier New" w:cs="Courier New"/>
                <w:bCs/>
                <w:color w:val="000000"/>
                <w:sz w:val="18"/>
                <w:szCs w:val="18"/>
              </w:rPr>
              <w:t>MATCHED DT</w:t>
            </w:r>
            <w:r w:rsidR="00281B7B">
              <w:rPr>
                <w:rFonts w:ascii="Courier New" w:hAnsi="Courier New" w:cs="Courier New"/>
                <w:bCs/>
                <w:color w:val="000000"/>
                <w:sz w:val="18"/>
                <w:szCs w:val="18"/>
              </w:rPr>
              <w:t xml:space="preserve"> </w:t>
            </w:r>
            <w:r w:rsidRPr="00260CB1">
              <w:rPr>
                <w:rFonts w:ascii="Courier New" w:hAnsi="Courier New" w:cs="Courier New"/>
                <w:bCs/>
                <w:color w:val="000000"/>
                <w:sz w:val="18"/>
                <w:szCs w:val="18"/>
              </w:rPr>
              <w:t xml:space="preserve">  PAYMENT AMOUNT  ERA MATCH STATUS</w:t>
            </w:r>
          </w:p>
          <w:p w14:paraId="1EB29A4E"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14:paraId="44D6750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14:paraId="7255884D" w14:textId="77777777"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14:paraId="565AF998"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14:paraId="7B260D5D" w14:textId="77777777"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14:paraId="7DDB9E1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14:paraId="6D4DF67B"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14:paraId="62F5CA30" w14:textId="00AA006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w:t>
            </w:r>
            <w:r w:rsidR="00281B7B">
              <w:rPr>
                <w:rFonts w:ascii="Courier New" w:hAnsi="Courier New" w:cs="Courier New"/>
                <w:bCs/>
                <w:color w:val="000000"/>
                <w:sz w:val="18"/>
                <w:szCs w:val="18"/>
              </w:rPr>
              <w:t>03/01/17</w:t>
            </w:r>
            <w:r w:rsidRPr="00260CB1">
              <w:rPr>
                <w:rFonts w:ascii="Courier New" w:hAnsi="Courier New" w:cs="Courier New"/>
                <w:bCs/>
                <w:color w:val="000000"/>
                <w:sz w:val="18"/>
                <w:szCs w:val="18"/>
              </w:rPr>
              <w:t xml:space="preserve">            737.58              ACCEPTED         </w:t>
            </w:r>
          </w:p>
          <w:p w14:paraId="0A5A76DF" w14:textId="2A9F8956"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w:t>
            </w:r>
            <w:r w:rsidR="00AB125E">
              <w:rPr>
                <w:rFonts w:ascii="Courier New" w:hAnsi="Courier New" w:cs="Courier New"/>
                <w:bCs/>
                <w:color w:val="000000"/>
                <w:sz w:val="18"/>
                <w:szCs w:val="18"/>
              </w:rPr>
              <w:t>.01</w:t>
            </w:r>
            <w:r w:rsidRPr="00260CB1">
              <w:rPr>
                <w:rFonts w:ascii="Courier New" w:hAnsi="Courier New" w:cs="Courier New"/>
                <w:bCs/>
                <w:color w:val="000000"/>
                <w:sz w:val="18"/>
                <w:szCs w:val="18"/>
              </w:rPr>
              <w:t xml:space="preserve">          03/01/17  737.58          MATCHED/ERA #92594  </w:t>
            </w:r>
          </w:p>
          <w:p w14:paraId="4B8EFDE9"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14:paraId="47AFB6A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14:paraId="3AFDEF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14:paraId="3AEAC5E5" w14:textId="77777777"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14:paraId="5BB6B7C2" w14:textId="77777777" w:rsidR="00FD5267" w:rsidRPr="00051C2F" w:rsidRDefault="00FD5267" w:rsidP="00260CB1">
            <w:pPr>
              <w:pStyle w:val="BodyText"/>
              <w:spacing w:after="0"/>
              <w:rPr>
                <w:b/>
                <w:bCs/>
                <w:color w:val="000000"/>
              </w:rPr>
            </w:pPr>
          </w:p>
        </w:tc>
      </w:tr>
    </w:tbl>
    <w:p w14:paraId="256A8364" w14:textId="77777777" w:rsidR="00FD5267" w:rsidRPr="00051C2F" w:rsidRDefault="00FD5267" w:rsidP="00FD5267">
      <w:pPr>
        <w:pStyle w:val="BodyText"/>
        <w:rPr>
          <w:b/>
          <w:bCs/>
          <w:color w:val="000000"/>
        </w:rPr>
      </w:pPr>
    </w:p>
    <w:p w14:paraId="023F4C34"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515B1532"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Select division: ALL// </w:t>
      </w:r>
    </w:p>
    <w:p w14:paraId="2E4902B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ETAIL?: D// SUMMARY TOTALS ONLY</w:t>
      </w:r>
    </w:p>
    <w:p w14:paraId="41FB333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14:paraId="5CE909B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14:paraId="73279769" w14:textId="15B9D08E" w:rsidR="009C31C3" w:rsidRPr="009C31C3" w:rsidRDefault="00F237F9"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bCs/>
          <w:color w:val="000000"/>
          <w:sz w:val="18"/>
          <w:szCs w:val="18"/>
        </w:rPr>
        <w:t>(M)EDICAL,(P)HARMACY,(T)RICARE,(A)LL: ALL/</w:t>
      </w:r>
    </w:p>
    <w:p w14:paraId="50E88BBB"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COMPANIES?: ALL// </w:t>
      </w:r>
    </w:p>
    <w:p w14:paraId="0445770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14:paraId="77F4F9B2"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14:paraId="0C1C28E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5A473D"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6BCBC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14:paraId="037531E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14:paraId="4207AB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14:paraId="20D63332" w14:textId="77777777" w:rsidR="00F237F9" w:rsidRDefault="00F237F9"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F237F9">
        <w:rPr>
          <w:rFonts w:ascii="Courier New" w:hAnsi="Courier New" w:cs="Courier New"/>
          <w:sz w:val="18"/>
          <w:szCs w:val="18"/>
        </w:rPr>
        <w:t>PAYERS: SELECTED                               MEDICAL/PHARMACY/TRICARE:TRICARE</w:t>
      </w:r>
    </w:p>
    <w:p w14:paraId="3071885A" w14:textId="77777777" w:rsidR="00FD5267" w:rsidRPr="00051C2F" w:rsidRDefault="009C31C3"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14:paraId="0E88B58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DA96EF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14:paraId="5812A88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5ED963F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54DC074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180F991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296FE117"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441B06D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5BE378D8"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409FDC85"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DBC34A"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14:paraId="3CDFDA14" w14:textId="77777777"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72BE16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0166495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4C186C0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6E5C9E98" w14:textId="1DE55A0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23D2BC5"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lastRenderedPageBreak/>
        <w:t xml:space="preserve"> </w:t>
      </w:r>
    </w:p>
    <w:p w14:paraId="2FC51C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14:paraId="37EFB90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0299E40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64CD0FD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29E5B9A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6D0EE5AC"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6F8DDA5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2FFD1F62"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1CA9B0DF"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F30C51" w14:textId="77777777"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14:paraId="6B2C46D5" w14:textId="77777777"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1CA637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0162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2B7F080D"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04EC3DFA" w14:textId="6EDADB6A"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61259E3"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390F50E7"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14:paraId="1B9F761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18DA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824C000" w14:textId="77777777" w:rsidR="00FD5267" w:rsidRDefault="00FD5267" w:rsidP="00FD5267">
      <w:pPr>
        <w:pStyle w:val="Paragraph2"/>
        <w:rPr>
          <w:vanish w:val="0"/>
        </w:rPr>
      </w:pPr>
      <w:r>
        <w:rPr>
          <w:vanish w:val="0"/>
        </w:rPr>
        <w:br w:type="page"/>
      </w:r>
    </w:p>
    <w:p w14:paraId="74E68289" w14:textId="77777777" w:rsidR="00FD5267" w:rsidRPr="00051C2F" w:rsidRDefault="00FD5267" w:rsidP="00FD5267">
      <w:pPr>
        <w:pStyle w:val="Paragraph2"/>
      </w:pPr>
    </w:p>
    <w:p w14:paraId="4A2AA6FF" w14:textId="77777777" w:rsidR="00FD5267" w:rsidRPr="00051C2F" w:rsidRDefault="00FD5267" w:rsidP="00FD5267">
      <w:pPr>
        <w:pStyle w:val="Heading2"/>
      </w:pPr>
      <w:bookmarkStart w:id="1278" w:name="_Toc531955352"/>
      <w:r w:rsidRPr="00051C2F">
        <w:t>EFT Unmatched Aging Report</w:t>
      </w:r>
      <w:r w:rsidRPr="00051C2F">
        <w:tab/>
      </w:r>
      <w:r w:rsidRPr="00051C2F">
        <w:tab/>
      </w:r>
      <w:r>
        <w:t xml:space="preserve">                </w:t>
      </w:r>
      <w:r w:rsidRPr="00051C2F">
        <w:t>Acronym: EFT</w:t>
      </w:r>
      <w:bookmarkEnd w:id="1278"/>
    </w:p>
    <w:p w14:paraId="61556DC2"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2560A59D" w14:textId="77777777" w:rsidR="00FD5267" w:rsidRPr="002D7C2E" w:rsidRDefault="00FD5267" w:rsidP="002D7C2E">
      <w:pPr>
        <w:pStyle w:val="Caption"/>
        <w:jc w:val="center"/>
        <w:rPr>
          <w:sz w:val="22"/>
          <w:szCs w:val="22"/>
        </w:rPr>
      </w:pPr>
      <w:r w:rsidRPr="002D7C2E">
        <w:rPr>
          <w:sz w:val="22"/>
          <w:szCs w:val="22"/>
        </w:rPr>
        <w:t>When to run this report</w:t>
      </w:r>
    </w:p>
    <w:p w14:paraId="07BE2E5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26054D59" w14:textId="77777777" w:rsidR="00FD5267" w:rsidRPr="00051C2F" w:rsidRDefault="00FD5267" w:rsidP="00FD5267">
      <w:r w:rsidRPr="00051C2F">
        <w:t xml:space="preserve"> </w:t>
      </w:r>
    </w:p>
    <w:p w14:paraId="34752593"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D2F54DE"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62DC115E" w14:textId="77777777" w:rsidTr="00642531">
        <w:tc>
          <w:tcPr>
            <w:tcW w:w="9576" w:type="dxa"/>
          </w:tcPr>
          <w:p w14:paraId="6BD781AB" w14:textId="5811741E" w:rsidR="00FD5267" w:rsidRPr="00DF53DE" w:rsidRDefault="00FD5267" w:rsidP="00DF53DE">
            <w:pPr>
              <w:pStyle w:val="NoSpacing"/>
              <w:outlineLvl w:val="0"/>
              <w:rPr>
                <w:rFonts w:ascii="Courier New" w:hAnsi="Courier New" w:cs="Courier New"/>
                <w:sz w:val="18"/>
                <w:szCs w:val="18"/>
              </w:rPr>
            </w:pPr>
          </w:p>
          <w:p w14:paraId="45965FBA"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Select EDI Lockbox Reports Menu Option: EFT  EFT Unmatched Aging Report</w:t>
            </w:r>
          </w:p>
          <w:p w14:paraId="34E33DE9" w14:textId="77777777" w:rsidR="00FD5267" w:rsidRPr="00DF53DE" w:rsidRDefault="00FD5267" w:rsidP="00DF53DE">
            <w:pPr>
              <w:pStyle w:val="NoSpacing"/>
              <w:outlineLvl w:val="0"/>
              <w:rPr>
                <w:rFonts w:ascii="Courier New" w:hAnsi="Courier New" w:cs="Courier New"/>
                <w:sz w:val="18"/>
                <w:szCs w:val="18"/>
              </w:rPr>
            </w:pPr>
          </w:p>
          <w:p w14:paraId="0CCAD73C" w14:textId="77777777" w:rsidR="00FD5267" w:rsidRPr="00DF53DE" w:rsidRDefault="00FD5267" w:rsidP="00DF53DE">
            <w:pPr>
              <w:pStyle w:val="NoSpacing"/>
              <w:outlineLvl w:val="0"/>
              <w:rPr>
                <w:rFonts w:ascii="Courier New" w:hAnsi="Courier New" w:cs="Courier New"/>
                <w:sz w:val="18"/>
                <w:szCs w:val="18"/>
              </w:rPr>
            </w:pPr>
          </w:p>
          <w:p w14:paraId="5CAFC62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14:paraId="5E50B5B4" w14:textId="77777777" w:rsidR="00F31187"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14:paraId="01CFAB4F" w14:textId="74428A8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5957B2CD" w14:textId="77777777" w:rsidR="00F31187" w:rsidRPr="00DF53DE" w:rsidRDefault="00F31187" w:rsidP="00DF53DE">
            <w:pPr>
              <w:pStyle w:val="NoSpacing"/>
              <w:outlineLvl w:val="0"/>
              <w:rPr>
                <w:rFonts w:ascii="Courier New" w:hAnsi="Courier New" w:cs="Courier New"/>
                <w:sz w:val="18"/>
                <w:szCs w:val="18"/>
              </w:rPr>
            </w:pPr>
          </w:p>
          <w:p w14:paraId="3D64F008" w14:textId="77777777" w:rsidR="00F237F9"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RUN REPORT FOR (A)LL, (S)PECIFIC, OR (R)ANGE OF INSURANCE COMPANIES?: ALL//</w:t>
            </w:r>
            <w:r w:rsidR="00F237F9">
              <w:rPr>
                <w:rFonts w:ascii="Courier New" w:hAnsi="Courier New" w:cs="Courier New"/>
                <w:sz w:val="18"/>
                <w:szCs w:val="18"/>
              </w:rPr>
              <w:t>SPECIFIC</w:t>
            </w:r>
          </w:p>
          <w:p w14:paraId="55A9398B" w14:textId="2F076E0E" w:rsidR="00F237F9" w:rsidRDefault="00F237F9" w:rsidP="00DF53DE">
            <w:pPr>
              <w:pStyle w:val="NoSpacing"/>
              <w:outlineLvl w:val="0"/>
              <w:rPr>
                <w:rFonts w:ascii="Courier New" w:hAnsi="Courier New" w:cs="Courier New"/>
                <w:sz w:val="18"/>
                <w:szCs w:val="18"/>
              </w:rPr>
            </w:pPr>
            <w:r>
              <w:rPr>
                <w:rFonts w:ascii="Courier New" w:hAnsi="Courier New" w:cs="Courier New"/>
                <w:sz w:val="18"/>
                <w:szCs w:val="18"/>
              </w:rPr>
              <w:t>Select Insurance Company Name: TRICARE WEST   1860813402</w:t>
            </w:r>
          </w:p>
          <w:p w14:paraId="14733858" w14:textId="1221F170"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345419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14:paraId="32F20B7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14:paraId="0AAF4E6B"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14:paraId="02602575" w14:textId="77777777" w:rsidR="00FD5267" w:rsidRPr="00DF53DE" w:rsidRDefault="00FD5267" w:rsidP="00DF53DE">
            <w:pPr>
              <w:pStyle w:val="NoSpacing"/>
              <w:outlineLvl w:val="0"/>
              <w:rPr>
                <w:rFonts w:ascii="Courier New" w:hAnsi="Courier New" w:cs="Courier New"/>
                <w:sz w:val="18"/>
                <w:szCs w:val="18"/>
              </w:rPr>
            </w:pPr>
          </w:p>
          <w:p w14:paraId="3D89B10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14:paraId="665923DF"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14:paraId="256E17C0" w14:textId="1BDD6CF2" w:rsidR="00F31187" w:rsidRPr="00DF53DE" w:rsidRDefault="0044654F" w:rsidP="00DF53DE">
            <w:pPr>
              <w:pStyle w:val="NoSpacing"/>
              <w:outlineLvl w:val="0"/>
              <w:rPr>
                <w:rFonts w:ascii="Courier New" w:hAnsi="Courier New" w:cs="Courier New"/>
                <w:sz w:val="18"/>
                <w:szCs w:val="18"/>
              </w:rPr>
            </w:pPr>
            <w:r w:rsidRPr="0044654F">
              <w:rPr>
                <w:rFonts w:ascii="Courier New" w:hAnsi="Courier New" w:cs="Courier New"/>
                <w:sz w:val="18"/>
                <w:szCs w:val="18"/>
              </w:rPr>
              <w:t>PAYERS: SELECTED                               MEDICAL/PHARMACY/TRICARE:TRICARE</w:t>
            </w:r>
            <w:r w:rsidR="00F31187" w:rsidRPr="00DF53DE">
              <w:rPr>
                <w:rFonts w:ascii="Courier New" w:hAnsi="Courier New" w:cs="Courier New"/>
                <w:sz w:val="18"/>
                <w:szCs w:val="18"/>
              </w:rPr>
              <w:t xml:space="preserve">                  DATE RANGE: 8/7/14 - 5/3/17 (DATE EFT FILED)</w:t>
            </w:r>
          </w:p>
          <w:p w14:paraId="0B91EEF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14:paraId="7889B89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14:paraId="567AAB6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14:paraId="3B0D8945" w14:textId="2DA3FAD2"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DF53DE">
              <w:rPr>
                <w:rFonts w:ascii="Courier New" w:hAnsi="Courier New" w:cs="Courier New"/>
                <w:sz w:val="18"/>
                <w:szCs w:val="18"/>
              </w:rPr>
              <w:t xml:space="preserve">   DEPOSIT POST STATUS</w:t>
            </w:r>
          </w:p>
          <w:p w14:paraId="1157FE86"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77CC281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14:paraId="6E2A797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14:paraId="6E82507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14:paraId="1855289E"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1603EAFA"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F5A276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14:paraId="30A759B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14:paraId="1F288DA8" w14:textId="607F1CF9"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w:t>
            </w:r>
            <w:r w:rsidR="00AB125E">
              <w:rPr>
                <w:rFonts w:ascii="Courier New" w:hAnsi="Courier New" w:cs="Courier New"/>
                <w:sz w:val="18"/>
                <w:szCs w:val="18"/>
              </w:rPr>
              <w:t>/2101.2</w:t>
            </w:r>
            <w:r w:rsidRPr="00DF53DE">
              <w:rPr>
                <w:rFonts w:ascii="Courier New" w:hAnsi="Courier New" w:cs="Courier New"/>
                <w:sz w:val="18"/>
                <w:szCs w:val="18"/>
              </w:rPr>
              <w:t xml:space="preserve">   Posted to 8NZZ 8/6/15           </w:t>
            </w:r>
          </w:p>
          <w:p w14:paraId="71CF1BE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316E5DC3"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720FCA98" w14:textId="77777777"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14:paraId="2F932F92" w14:textId="77777777" w:rsidR="00FD5267" w:rsidRDefault="00FD5267" w:rsidP="00FD5267">
      <w:pPr>
        <w:pStyle w:val="BodyText"/>
        <w:tabs>
          <w:tab w:val="right" w:pos="9360"/>
        </w:tabs>
        <w:rPr>
          <w:color w:val="000000"/>
        </w:rPr>
      </w:pPr>
    </w:p>
    <w:p w14:paraId="3C94C782" w14:textId="77777777" w:rsidR="00FD5267" w:rsidRPr="00051C2F" w:rsidRDefault="00FD5267" w:rsidP="00FD5267">
      <w:pPr>
        <w:pStyle w:val="BodyText"/>
        <w:tabs>
          <w:tab w:val="right" w:pos="9360"/>
        </w:tabs>
        <w:rPr>
          <w:color w:val="000000"/>
        </w:rPr>
      </w:pPr>
    </w:p>
    <w:p w14:paraId="32B6AD67" w14:textId="77777777" w:rsidR="00FD5267" w:rsidRDefault="00FD5267" w:rsidP="00FD5267">
      <w:pPr>
        <w:pStyle w:val="bodyparagraph"/>
      </w:pPr>
    </w:p>
    <w:p w14:paraId="252726D4" w14:textId="77777777" w:rsidR="00FD5267" w:rsidRDefault="00FD5267" w:rsidP="00FD5267">
      <w:pPr>
        <w:pStyle w:val="bodyparagraph"/>
      </w:pPr>
    </w:p>
    <w:p w14:paraId="6A0967C2" w14:textId="77777777" w:rsidR="00FD5267" w:rsidRDefault="00FD5267" w:rsidP="00FD5267">
      <w:pPr>
        <w:pStyle w:val="bodyparagraph"/>
      </w:pPr>
    </w:p>
    <w:p w14:paraId="05DE6807" w14:textId="77777777" w:rsidR="00FD5267" w:rsidRDefault="00FD5267" w:rsidP="00FD5267">
      <w:pPr>
        <w:pStyle w:val="Heading2"/>
      </w:pPr>
      <w:bookmarkStart w:id="1279" w:name="_Toc531955353"/>
      <w:r w:rsidRPr="00051C2F">
        <w:lastRenderedPageBreak/>
        <w:t>ERA Unmatched Aging Report</w:t>
      </w:r>
      <w:r w:rsidRPr="00051C2F">
        <w:tab/>
      </w:r>
      <w:r w:rsidR="00B81ED6">
        <w:tab/>
      </w:r>
      <w:r w:rsidR="00B81ED6">
        <w:tab/>
      </w:r>
      <w:r w:rsidR="00B81ED6">
        <w:tab/>
      </w:r>
      <w:r w:rsidRPr="00051C2F">
        <w:t>Acronym: ERA</w:t>
      </w:r>
      <w:bookmarkEnd w:id="1279"/>
    </w:p>
    <w:p w14:paraId="40499342"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61A32616" w14:textId="77777777" w:rsidR="00FD5267" w:rsidRPr="00051C2F" w:rsidRDefault="00FD5267" w:rsidP="002D7C2E">
      <w:pPr>
        <w:pStyle w:val="Caption"/>
        <w:jc w:val="center"/>
      </w:pPr>
      <w:r w:rsidRPr="002D7C2E">
        <w:rPr>
          <w:sz w:val="22"/>
          <w:szCs w:val="22"/>
        </w:rPr>
        <w:t>When to run this report</w:t>
      </w:r>
    </w:p>
    <w:p w14:paraId="4AF91566"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50B6CA1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F748F22" w14:textId="77777777"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FD5267" w:rsidRPr="00051C2F" w14:paraId="128E500F" w14:textId="77777777" w:rsidTr="00CA6A55">
        <w:trPr>
          <w:trHeight w:val="70"/>
        </w:trPr>
        <w:tc>
          <w:tcPr>
            <w:tcW w:w="9350" w:type="dxa"/>
          </w:tcPr>
          <w:p w14:paraId="05A3C19B" w14:textId="77777777" w:rsidR="00FD5267" w:rsidRPr="00051C2F" w:rsidRDefault="00FD5267" w:rsidP="00642531">
            <w:pPr>
              <w:rPr>
                <w:rFonts w:ascii="Courier New" w:hAnsi="Courier New" w:cs="Courier New"/>
                <w:sz w:val="18"/>
                <w:szCs w:val="18"/>
              </w:rPr>
            </w:pPr>
          </w:p>
          <w:p w14:paraId="7646F7E6"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1BA13349" w14:textId="77777777" w:rsidR="00FD5267" w:rsidRPr="00051C2F" w:rsidRDefault="00FD5267" w:rsidP="00642531">
            <w:pPr>
              <w:rPr>
                <w:rFonts w:ascii="Courier New" w:hAnsi="Courier New" w:cs="Courier New"/>
                <w:sz w:val="18"/>
                <w:szCs w:val="18"/>
              </w:rPr>
            </w:pPr>
          </w:p>
          <w:p w14:paraId="12392D6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368F462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3183CE97" w14:textId="77777777" w:rsidR="00FD5267"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69CC7C3C" w14:textId="29CFDE0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28995112"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14:paraId="51B55630" w14:textId="77777777" w:rsidR="004B3DE5"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Zero payment amounts? (Y/N): YES//</w:t>
            </w:r>
          </w:p>
          <w:p w14:paraId="355B02DD" w14:textId="6BD8B1D1" w:rsidR="00FD5267" w:rsidRPr="00051C2F" w:rsidRDefault="004B3DE5" w:rsidP="00642531">
            <w:pPr>
              <w:rPr>
                <w:rFonts w:ascii="Courier New" w:hAnsi="Courier New" w:cs="Courier New"/>
                <w:sz w:val="18"/>
                <w:szCs w:val="18"/>
                <w:lang w:bidi="en-US"/>
              </w:rPr>
            </w:pPr>
            <w:r w:rsidRPr="004B3DE5">
              <w:rPr>
                <w:rFonts w:ascii="Courier New" w:hAnsi="Courier New" w:cs="Courier New"/>
                <w:sz w:val="18"/>
                <w:szCs w:val="18"/>
                <w:lang w:bidi="en-US"/>
              </w:rPr>
              <w:t xml:space="preserve">Export the report to Microsoft Excel? (Y/N): NO// </w:t>
            </w:r>
            <w:r w:rsidR="00F237F9">
              <w:rPr>
                <w:rFonts w:ascii="Courier New" w:hAnsi="Courier New" w:cs="Courier New"/>
                <w:sz w:val="18"/>
                <w:szCs w:val="18"/>
                <w:lang w:bidi="en-US"/>
              </w:rPr>
              <w:t>E</w:t>
            </w:r>
            <w:r w:rsidR="00FD5267" w:rsidRPr="00051C2F">
              <w:rPr>
                <w:rFonts w:ascii="Courier New" w:hAnsi="Courier New" w:cs="Courier New"/>
                <w:sz w:val="18"/>
                <w:szCs w:val="18"/>
                <w:lang w:bidi="en-US"/>
              </w:rPr>
              <w:t xml:space="preserve">XPORT THE REPORT TO Microsoft Excel (Y/N): ? NO// </w:t>
            </w:r>
          </w:p>
          <w:p w14:paraId="7F89B053"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603E4A6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50B91AC6" w14:textId="77777777" w:rsidR="00FD5267" w:rsidRPr="00051C2F" w:rsidRDefault="00FD5267" w:rsidP="00642531">
            <w:pPr>
              <w:rPr>
                <w:rFonts w:ascii="Courier New" w:hAnsi="Courier New" w:cs="Courier New"/>
                <w:sz w:val="18"/>
                <w:szCs w:val="18"/>
                <w:lang w:bidi="en-US"/>
              </w:rPr>
            </w:pPr>
          </w:p>
          <w:p w14:paraId="6844F119" w14:textId="77777777" w:rsidR="00FD5267" w:rsidRPr="00051C2F" w:rsidRDefault="00FD5267" w:rsidP="00642531">
            <w:pPr>
              <w:rPr>
                <w:rFonts w:ascii="Courier New" w:hAnsi="Courier New" w:cs="Courier New"/>
                <w:sz w:val="18"/>
                <w:szCs w:val="18"/>
                <w:lang w:bidi="en-US"/>
              </w:rPr>
            </w:pPr>
          </w:p>
          <w:p w14:paraId="37E23DC0" w14:textId="77777777" w:rsidR="00FD5267" w:rsidRPr="00051C2F" w:rsidRDefault="00FD5267" w:rsidP="00642531">
            <w:pPr>
              <w:rPr>
                <w:rFonts w:ascii="Courier New" w:hAnsi="Courier New" w:cs="Courier New"/>
                <w:sz w:val="18"/>
                <w:szCs w:val="18"/>
                <w:lang w:bidi="en-US"/>
              </w:rPr>
            </w:pPr>
          </w:p>
          <w:p w14:paraId="7D67B747"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0EEF1868"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0587F9C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3D47E6A1" w14:textId="41F72B77" w:rsidR="00FD5267" w:rsidRPr="00051C2F" w:rsidRDefault="0044654F" w:rsidP="004A498A">
            <w:pPr>
              <w:rPr>
                <w:rFonts w:ascii="Courier New" w:hAnsi="Courier New" w:cs="Courier New"/>
                <w:sz w:val="18"/>
                <w:szCs w:val="18"/>
                <w:lang w:bidi="en-US"/>
              </w:rPr>
            </w:pPr>
            <w:r w:rsidRPr="0044654F">
              <w:rPr>
                <w:rFonts w:ascii="Courier New" w:hAnsi="Courier New" w:cs="Courier New"/>
                <w:sz w:val="18"/>
                <w:szCs w:val="18"/>
                <w:lang w:bidi="en-US"/>
              </w:rPr>
              <w:t>PAYERS: SELECTED                               MEDICAL/PHARMACY/TRICARE:TRICARE</w:t>
            </w:r>
            <w:r w:rsidR="00FD5267" w:rsidRPr="00051C2F">
              <w:rPr>
                <w:rFonts w:ascii="Courier New" w:hAnsi="Courier New" w:cs="Courier New"/>
                <w:sz w:val="18"/>
                <w:szCs w:val="18"/>
                <w:lang w:bidi="en-US"/>
              </w:rPr>
              <w:t>DATE RANGE: 1/1/05 - 9/20/11 (ERA FILE DATE)</w:t>
            </w:r>
          </w:p>
          <w:p w14:paraId="0A677D9E" w14:textId="77777777" w:rsidR="00FD5267" w:rsidRPr="00051C2F" w:rsidRDefault="00FD5267" w:rsidP="00642531">
            <w:pPr>
              <w:rPr>
                <w:rFonts w:ascii="Courier New" w:hAnsi="Courier New" w:cs="Courier New"/>
                <w:sz w:val="18"/>
                <w:szCs w:val="18"/>
                <w:lang w:bidi="en-US"/>
              </w:rPr>
            </w:pPr>
          </w:p>
          <w:p w14:paraId="3F4AC2A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321B747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624FB83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75C198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134B7B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1C0425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57BEB04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497E042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02728DB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7FB339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19AE572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5051394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570EF35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73994FC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5B97627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59A90D6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4574F0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322DF50A" w14:textId="77777777" w:rsidR="00FD5267" w:rsidRPr="00051C2F" w:rsidRDefault="00FD5267" w:rsidP="00642531">
            <w:pPr>
              <w:rPr>
                <w:rFonts w:ascii="Courier New" w:hAnsi="Courier New" w:cs="Courier New"/>
                <w:sz w:val="18"/>
                <w:szCs w:val="18"/>
                <w:lang w:bidi="en-US"/>
              </w:rPr>
            </w:pPr>
          </w:p>
          <w:p w14:paraId="281E578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4F01C924" w14:textId="77777777" w:rsidR="00FD5267" w:rsidRPr="00051C2F" w:rsidRDefault="00FD5267" w:rsidP="00642531"/>
        </w:tc>
      </w:tr>
    </w:tbl>
    <w:p w14:paraId="6C2F31F9" w14:textId="31F30087" w:rsidR="00CA6A55" w:rsidRDefault="00CA6A55" w:rsidP="00E81EDD">
      <w:pPr>
        <w:pStyle w:val="Heading2"/>
      </w:pPr>
      <w:bookmarkStart w:id="1280" w:name="_Toc531955354"/>
      <w:r w:rsidRPr="00CA6A55">
        <w:lastRenderedPageBreak/>
        <w:t>Pending EFT Override Report</w:t>
      </w:r>
      <w:r w:rsidRPr="00051C2F">
        <w:tab/>
      </w:r>
      <w:r>
        <w:tab/>
      </w:r>
      <w:r>
        <w:tab/>
      </w:r>
      <w:r>
        <w:tab/>
        <w:t>Acronym: PEO</w:t>
      </w:r>
      <w:bookmarkEnd w:id="1280"/>
    </w:p>
    <w:p w14:paraId="17B695A7" w14:textId="44E166BE" w:rsidR="00CA6A55" w:rsidRPr="00051C2F" w:rsidRDefault="00CA6A55" w:rsidP="00CA6A55">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w:t>
      </w:r>
      <w:r>
        <w:rPr>
          <w:rStyle w:val="Body10-LJusChar"/>
          <w:b w:val="0"/>
          <w:sz w:val="22"/>
          <w:szCs w:val="22"/>
        </w:rPr>
        <w:t>Pending EFT Override Report</w:t>
      </w:r>
      <w:r w:rsidRPr="00051C2F">
        <w:rPr>
          <w:rStyle w:val="Body10-LJusChar"/>
          <w:b w:val="0"/>
          <w:sz w:val="22"/>
          <w:szCs w:val="22"/>
        </w:rPr>
        <w:t xml:space="preserve"> containing</w:t>
      </w:r>
      <w:r w:rsidRPr="00CA6A55">
        <w:rPr>
          <w:rStyle w:val="Body10-LJusChar"/>
          <w:b w:val="0"/>
          <w:sz w:val="22"/>
          <w:szCs w:val="22"/>
        </w:rPr>
        <w:t xml:space="preserve"> all EFTs creating the EFT lock up, includi</w:t>
      </w:r>
      <w:r>
        <w:rPr>
          <w:rStyle w:val="Body10-LJusChar"/>
          <w:b w:val="0"/>
          <w:sz w:val="22"/>
          <w:szCs w:val="22"/>
        </w:rPr>
        <w:t xml:space="preserve">ng an automatic list when </w:t>
      </w:r>
      <w:r w:rsidRPr="00CA6A55">
        <w:rPr>
          <w:rStyle w:val="Body10-LJusChar"/>
          <w:b w:val="0"/>
          <w:sz w:val="22"/>
          <w:szCs w:val="22"/>
        </w:rPr>
        <w:t xml:space="preserve">the EFT lock up override option </w:t>
      </w:r>
      <w:r>
        <w:rPr>
          <w:rStyle w:val="Body10-LJusChar"/>
          <w:b w:val="0"/>
          <w:sz w:val="22"/>
          <w:szCs w:val="22"/>
        </w:rPr>
        <w:t xml:space="preserve">was used </w:t>
      </w:r>
      <w:r w:rsidRPr="00CA6A55">
        <w:rPr>
          <w:rStyle w:val="Body10-LJusChar"/>
          <w:b w:val="0"/>
          <w:sz w:val="22"/>
          <w:szCs w:val="22"/>
        </w:rPr>
        <w:t>and include</w:t>
      </w:r>
      <w:r>
        <w:rPr>
          <w:rStyle w:val="Body10-LJusChar"/>
          <w:b w:val="0"/>
          <w:sz w:val="22"/>
          <w:szCs w:val="22"/>
        </w:rPr>
        <w:t>s</w:t>
      </w:r>
      <w:r w:rsidRPr="00CA6A55">
        <w:rPr>
          <w:rStyle w:val="Body10-LJusChar"/>
          <w:b w:val="0"/>
          <w:sz w:val="22"/>
          <w:szCs w:val="22"/>
        </w:rPr>
        <w:t xml:space="preserve"> the EFT override comments</w:t>
      </w:r>
      <w:r>
        <w:rPr>
          <w:rStyle w:val="Body10-LJusChar"/>
          <w:b w:val="0"/>
          <w:sz w:val="22"/>
          <w:szCs w:val="22"/>
        </w:rPr>
        <w:t>.</w:t>
      </w:r>
    </w:p>
    <w:p w14:paraId="4AFAD48E" w14:textId="77777777" w:rsidR="00CA6A55" w:rsidRPr="00051C2F" w:rsidRDefault="00CA6A55" w:rsidP="00CA6A55">
      <w:pPr>
        <w:pStyle w:val="Caption"/>
        <w:jc w:val="center"/>
      </w:pPr>
      <w:r w:rsidRPr="002D7C2E">
        <w:rPr>
          <w:sz w:val="22"/>
          <w:szCs w:val="22"/>
        </w:rPr>
        <w:t>When to run this report</w:t>
      </w:r>
    </w:p>
    <w:p w14:paraId="13B916AB" w14:textId="0D979884" w:rsidR="00CA6A55" w:rsidRPr="00051C2F" w:rsidRDefault="00CA6A55" w:rsidP="00CA6A55">
      <w:pPr>
        <w:pStyle w:val="BodyText"/>
        <w:tabs>
          <w:tab w:val="right" w:pos="9360"/>
        </w:tabs>
        <w:rPr>
          <w:color w:val="000000"/>
        </w:rPr>
      </w:pPr>
      <w:r>
        <w:rPr>
          <w:color w:val="000000"/>
        </w:rPr>
        <w:t>Review</w:t>
      </w:r>
      <w:r w:rsidRPr="00051C2F">
        <w:rPr>
          <w:color w:val="000000"/>
        </w:rPr>
        <w:t xml:space="preserve"> the </w:t>
      </w:r>
      <w:r w:rsidR="00C95C30">
        <w:rPr>
          <w:color w:val="000000"/>
        </w:rPr>
        <w:t xml:space="preserve">Pending EFT Override Report whenever locked reports are encountered to help </w:t>
      </w:r>
      <w:r w:rsidR="00C95C30" w:rsidRPr="00C95C30">
        <w:rPr>
          <w:color w:val="000000"/>
        </w:rPr>
        <w:t>troubleshoot and resolve locked reports.</w:t>
      </w:r>
    </w:p>
    <w:p w14:paraId="3EA751BF" w14:textId="77777777" w:rsidR="00CA6A55" w:rsidRPr="002D7C2E" w:rsidRDefault="00CA6A55" w:rsidP="00CA6A55">
      <w:pPr>
        <w:pStyle w:val="Caption"/>
        <w:jc w:val="center"/>
        <w:rPr>
          <w:sz w:val="22"/>
          <w:szCs w:val="22"/>
        </w:rPr>
      </w:pPr>
      <w:r w:rsidRPr="002D7C2E">
        <w:rPr>
          <w:sz w:val="22"/>
          <w:szCs w:val="22"/>
        </w:rPr>
        <w:t xml:space="preserve">How to run this report </w:t>
      </w:r>
    </w:p>
    <w:p w14:paraId="33F7EBFF" w14:textId="30732D12" w:rsidR="00CA6A55" w:rsidRPr="00051C2F" w:rsidRDefault="00CA6A55" w:rsidP="00CA6A55">
      <w:pPr>
        <w:pStyle w:val="BodyText"/>
        <w:tabs>
          <w:tab w:val="right" w:pos="9360"/>
        </w:tabs>
        <w:rPr>
          <w:color w:val="000000"/>
        </w:rPr>
      </w:pPr>
      <w:r w:rsidRPr="00051C2F">
        <w:rPr>
          <w:color w:val="000000"/>
        </w:rPr>
        <w:t xml:space="preserve">To run the summary </w:t>
      </w:r>
      <w:r w:rsidR="00C95C30">
        <w:rPr>
          <w:color w:val="000000"/>
        </w:rPr>
        <w:t>Pending EFT Override Report</w:t>
      </w:r>
      <w:r w:rsidRPr="00051C2F">
        <w:rPr>
          <w:color w:val="000000"/>
        </w:rPr>
        <w:t xml:space="preserve">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CA6A55" w:rsidRPr="00051C2F" w14:paraId="6400D593" w14:textId="77777777" w:rsidTr="009474FB">
        <w:trPr>
          <w:trHeight w:val="70"/>
        </w:trPr>
        <w:tc>
          <w:tcPr>
            <w:tcW w:w="9576" w:type="dxa"/>
          </w:tcPr>
          <w:p w14:paraId="2FAA12E8" w14:textId="7CE386B1" w:rsidR="00C95C30" w:rsidRDefault="00C95C30" w:rsidP="00C95C30">
            <w:pPr>
              <w:rPr>
                <w:rFonts w:ascii="Courier New" w:hAnsi="Courier New" w:cs="Courier New"/>
                <w:sz w:val="18"/>
                <w:szCs w:val="18"/>
              </w:rPr>
            </w:pPr>
            <w:r w:rsidRPr="00C95C30">
              <w:rPr>
                <w:rFonts w:ascii="Courier New" w:hAnsi="Courier New" w:cs="Courier New"/>
                <w:sz w:val="18"/>
                <w:szCs w:val="18"/>
              </w:rPr>
              <w:t xml:space="preserve">Select </w:t>
            </w:r>
            <w:r>
              <w:rPr>
                <w:rFonts w:ascii="Courier New" w:hAnsi="Courier New" w:cs="Courier New"/>
                <w:sz w:val="18"/>
                <w:szCs w:val="18"/>
              </w:rPr>
              <w:t xml:space="preserve">Workload Reports </w:t>
            </w:r>
            <w:r w:rsidRPr="00C95C30">
              <w:rPr>
                <w:rFonts w:ascii="Courier New" w:hAnsi="Courier New" w:cs="Courier New"/>
                <w:sz w:val="18"/>
                <w:szCs w:val="18"/>
              </w:rPr>
              <w:t>Option: PEO  Pending EFT Override Report</w:t>
            </w:r>
          </w:p>
          <w:p w14:paraId="42328F03" w14:textId="60AB88C0"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not active for today's date</w:t>
            </w:r>
          </w:p>
          <w:p w14:paraId="28A53D8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Aged EFT days before Medical posting prevented = 30</w:t>
            </w:r>
          </w:p>
          <w:p w14:paraId="66366345" w14:textId="77777777" w:rsidR="00C95C30" w:rsidRPr="00E81EDD" w:rsidRDefault="00C95C30" w:rsidP="00C95C30">
            <w:pPr>
              <w:rPr>
                <w:rFonts w:ascii="Courier New" w:hAnsi="Courier New" w:cs="Courier New"/>
                <w:sz w:val="18"/>
                <w:szCs w:val="18"/>
              </w:rPr>
            </w:pPr>
          </w:p>
          <w:p w14:paraId="4F8B383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List the report in Microsoft Excel format? NO// </w:t>
            </w:r>
          </w:p>
          <w:p w14:paraId="2AF964C3"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DEVICE: HOME//   HOME  (CRT)    Right Margin: 80// </w:t>
            </w:r>
          </w:p>
          <w:p w14:paraId="3C9B5632" w14:textId="77777777" w:rsidR="00C95C30" w:rsidRPr="00E81EDD" w:rsidRDefault="00C95C30" w:rsidP="00C95C30">
            <w:pPr>
              <w:rPr>
                <w:rFonts w:ascii="Courier New" w:hAnsi="Courier New" w:cs="Courier New"/>
                <w:sz w:val="18"/>
                <w:szCs w:val="18"/>
              </w:rPr>
            </w:pPr>
          </w:p>
          <w:p w14:paraId="2E468F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Pending EFT Override Report - Page 1             Run Date: Dec 07, 2018@09:06:08</w:t>
            </w:r>
          </w:p>
          <w:p w14:paraId="63F5A1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Sorted by Aged Days, Comment: testing</w:t>
            </w:r>
          </w:p>
          <w:p w14:paraId="61434063" w14:textId="318BDA99"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Date: OCT 31, 2018@07:04:</w:t>
            </w:r>
            <w:r w:rsidRPr="00050B05">
              <w:rPr>
                <w:rFonts w:ascii="Courier New" w:hAnsi="Courier New" w:cs="Courier New"/>
                <w:sz w:val="18"/>
                <w:szCs w:val="18"/>
              </w:rPr>
              <w:t>46                 User: USER,ONE</w:t>
            </w:r>
          </w:p>
          <w:p w14:paraId="6C0A0F92"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Number of Days (Age) of Unposted EFTs to prevent posting: 30</w:t>
            </w:r>
          </w:p>
          <w:p w14:paraId="59044CAC" w14:textId="77777777" w:rsidR="00C95C30" w:rsidRPr="00E81EDD" w:rsidRDefault="00C95C30" w:rsidP="00C95C30">
            <w:pPr>
              <w:rPr>
                <w:rFonts w:ascii="Courier New" w:hAnsi="Courier New" w:cs="Courier New"/>
                <w:sz w:val="18"/>
                <w:szCs w:val="18"/>
              </w:rPr>
            </w:pPr>
          </w:p>
          <w:p w14:paraId="14FE4D6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EFT    Trace#</w:t>
            </w:r>
          </w:p>
          <w:p w14:paraId="7AEC70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ERA     Match Status        EFT Received    Aged       Amount</w:t>
            </w:r>
          </w:p>
          <w:p w14:paraId="5B9E801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AA5AF8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Number of Unposted EFTs: 68</w:t>
            </w:r>
          </w:p>
          <w:p w14:paraId="714BA375"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Amount of Unposted EFTs: $251,726.33</w:t>
            </w:r>
          </w:p>
          <w:p w14:paraId="7DCAC26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690CFD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89.7   1QG06355544</w:t>
            </w:r>
          </w:p>
          <w:p w14:paraId="5C8276FF"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116    MATCHED             Jul 29, 2015   1227      $16,582.33</w:t>
            </w:r>
          </w:p>
          <w:p w14:paraId="141BF333" w14:textId="77777777" w:rsidR="00C95C30" w:rsidRPr="00E81EDD" w:rsidRDefault="00C95C30" w:rsidP="00C95C30">
            <w:pPr>
              <w:rPr>
                <w:rFonts w:ascii="Courier New" w:hAnsi="Courier New" w:cs="Courier New"/>
                <w:sz w:val="18"/>
                <w:szCs w:val="18"/>
              </w:rPr>
            </w:pPr>
          </w:p>
          <w:p w14:paraId="0F4DA7D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13  9165357725</w:t>
            </w:r>
          </w:p>
          <w:p w14:paraId="312CEBC7"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492    MATCHED             Aug 05, 2015   1220      $1,514.70</w:t>
            </w:r>
          </w:p>
          <w:p w14:paraId="235DF0C2" w14:textId="77777777" w:rsidR="00C95C30" w:rsidRPr="00E81EDD" w:rsidRDefault="00C95C30" w:rsidP="00C95C30">
            <w:pPr>
              <w:rPr>
                <w:rFonts w:ascii="Courier New" w:hAnsi="Courier New" w:cs="Courier New"/>
                <w:sz w:val="18"/>
                <w:szCs w:val="18"/>
              </w:rPr>
            </w:pPr>
          </w:p>
          <w:p w14:paraId="65EA16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24  68127436</w:t>
            </w:r>
          </w:p>
          <w:p w14:paraId="606FCB0E"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None     PAPER EOB MATCH     Aug 05, 2015   1220      $66.76</w:t>
            </w:r>
          </w:p>
          <w:p w14:paraId="3BCDBBE4" w14:textId="77777777" w:rsidR="00C95C30" w:rsidRPr="00E81EDD" w:rsidRDefault="00C95C30" w:rsidP="00C95C30">
            <w:pPr>
              <w:rPr>
                <w:rFonts w:ascii="Courier New" w:hAnsi="Courier New" w:cs="Courier New"/>
                <w:sz w:val="18"/>
                <w:szCs w:val="18"/>
              </w:rPr>
            </w:pPr>
          </w:p>
          <w:p w14:paraId="5EADF191"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5.3   5640317212WR5</w:t>
            </w:r>
          </w:p>
          <w:p w14:paraId="653DB154" w14:textId="77777777" w:rsidR="00CA6A55" w:rsidRDefault="00C95C30" w:rsidP="00050B05">
            <w:pPr>
              <w:rPr>
                <w:rFonts w:ascii="Courier New" w:hAnsi="Courier New" w:cs="Courier New"/>
                <w:sz w:val="18"/>
                <w:szCs w:val="18"/>
              </w:rPr>
            </w:pPr>
            <w:r w:rsidRPr="00E81EDD">
              <w:rPr>
                <w:rFonts w:ascii="Courier New" w:hAnsi="Courier New" w:cs="Courier New"/>
                <w:sz w:val="18"/>
                <w:szCs w:val="18"/>
              </w:rPr>
              <w:t xml:space="preserve"> 92434    MATCHED             Aug 06, 2015   1219      $131.57</w:t>
            </w:r>
          </w:p>
          <w:p w14:paraId="1EE8CCAD" w14:textId="50C73DB1" w:rsidR="00C95C30" w:rsidRPr="00E81EDD" w:rsidRDefault="00C95C30" w:rsidP="00050B05">
            <w:pPr>
              <w:rPr>
                <w:rFonts w:ascii="Courier New" w:hAnsi="Courier New" w:cs="Courier New"/>
                <w:sz w:val="18"/>
                <w:szCs w:val="18"/>
              </w:rPr>
            </w:pPr>
            <w:r w:rsidRPr="00E81EDD">
              <w:rPr>
                <w:rFonts w:ascii="Courier New" w:hAnsi="Courier New" w:cs="Courier New"/>
                <w:sz w:val="18"/>
                <w:szCs w:val="18"/>
              </w:rPr>
              <w:t>Press ENTER to continue, '^' to exit:</w:t>
            </w:r>
          </w:p>
        </w:tc>
      </w:tr>
    </w:tbl>
    <w:p w14:paraId="78A20B17" w14:textId="34768C23" w:rsidR="00A217A0" w:rsidRDefault="00A217A0" w:rsidP="001C10C1">
      <w:pPr>
        <w:pStyle w:val="Heading2"/>
        <w:ind w:left="90" w:firstLine="0"/>
        <w:rPr>
          <w:rFonts w:ascii="Times New Roman" w:hAnsi="Times New Roman"/>
          <w:b w:val="0"/>
          <w:sz w:val="22"/>
          <w:szCs w:val="20"/>
        </w:rPr>
      </w:pPr>
      <w:bookmarkStart w:id="1281" w:name="_Toc531955355"/>
      <w:r>
        <w:t>EFT/ERA Trending Report</w:t>
      </w:r>
      <w:r>
        <w:tab/>
      </w:r>
      <w:r>
        <w:tab/>
      </w:r>
      <w:r>
        <w:tab/>
        <w:t xml:space="preserve">   </w:t>
      </w:r>
      <w:r>
        <w:tab/>
        <w:t xml:space="preserve">     Acronym: ETR</w:t>
      </w:r>
      <w:bookmarkEnd w:id="1281"/>
      <w:r>
        <w:br/>
      </w:r>
    </w:p>
    <w:p w14:paraId="7B9061AB" w14:textId="77777777" w:rsidR="001C10C1" w:rsidRDefault="001C10C1" w:rsidP="001C10C1">
      <w:r>
        <w:t xml:space="preserve">The </w:t>
      </w:r>
      <w:r w:rsidRPr="001C10C1">
        <w:t xml:space="preserve">ERA/EFT TRENDING Report is used to display metrics on #ERAs, #EEOBs, #EFTs with  #days between ERA and EFT transactions. The report can be run for ALL payers or selected payer(s). </w:t>
      </w:r>
    </w:p>
    <w:p w14:paraId="6CFFE81C" w14:textId="77777777" w:rsidR="001C10C1" w:rsidRPr="001C10C1" w:rsidRDefault="001C10C1" w:rsidP="001C10C1">
      <w:r w:rsidRPr="001C10C1">
        <w:t>This report can also be found under the EDI Diagnostics Measures Reports menu.</w:t>
      </w:r>
    </w:p>
    <w:p w14:paraId="30787847" w14:textId="77777777" w:rsidR="001C10C1" w:rsidRDefault="001C10C1" w:rsidP="001C10C1">
      <w:pPr>
        <w:pStyle w:val="Paragraph2"/>
        <w:rPr>
          <w:vanish w:val="0"/>
        </w:rPr>
      </w:pPr>
    </w:p>
    <w:p w14:paraId="18AB0A3F" w14:textId="77777777" w:rsidR="001C10C1" w:rsidRPr="001C10C1" w:rsidRDefault="001C10C1" w:rsidP="001C10C1">
      <w:pPr>
        <w:pStyle w:val="Paragraph2"/>
      </w:pPr>
    </w:p>
    <w:p w14:paraId="74B4CD2E" w14:textId="77777777" w:rsidR="00DA2665" w:rsidRDefault="00DA2665" w:rsidP="00DA2665">
      <w:pPr>
        <w:pStyle w:val="Heading2"/>
      </w:pPr>
      <w:bookmarkStart w:id="1282" w:name="_Toc531955356"/>
      <w:r w:rsidRPr="00051C2F">
        <w:t>Unapplied EFT Deposits Report</w:t>
      </w:r>
      <w:r w:rsidRPr="00051C2F">
        <w:tab/>
      </w:r>
      <w:r>
        <w:t xml:space="preserve">               </w:t>
      </w:r>
      <w:r w:rsidRPr="00051C2F">
        <w:t>Acronym: UN</w:t>
      </w:r>
      <w:bookmarkEnd w:id="1282"/>
    </w:p>
    <w:p w14:paraId="573043B0" w14:textId="77777777" w:rsidR="00DA2665" w:rsidRDefault="00DA2665" w:rsidP="00DA2665"/>
    <w:p w14:paraId="71A19904" w14:textId="77777777" w:rsidR="00DA2665" w:rsidRDefault="00DA2665" w:rsidP="00DA2665">
      <w:r>
        <w:t xml:space="preserve">This option produces a list of EFT deposits that have EFT detail records whose funds have not been applied to bills in A/R. These funds remain in FUND 5287.4, RSC 8NZZ. Only those EFTs that have </w:t>
      </w:r>
      <w:r>
        <w:lastRenderedPageBreak/>
        <w:t>either not been matched to an ERA or have been matched to an ERA , but the payment receipt has not been posted to FMS, will appear on this report</w:t>
      </w:r>
    </w:p>
    <w:p w14:paraId="5F7825BD" w14:textId="77777777" w:rsidR="00DA2665" w:rsidRDefault="00DA2665" w:rsidP="00DA2665"/>
    <w:p w14:paraId="1F4CA418" w14:textId="77777777" w:rsidR="00DA2665" w:rsidRDefault="00DA2665" w:rsidP="00DA2665">
      <w:r>
        <w:t>EFT’s posted using a paper EOB will continue to show on this report. This will be updated with a future enhancement.</w:t>
      </w:r>
    </w:p>
    <w:p w14:paraId="5A3FFDCA" w14:textId="77777777" w:rsidR="00DA2665" w:rsidRPr="00704623" w:rsidRDefault="00DA2665" w:rsidP="00DA2665">
      <w:pPr>
        <w:pStyle w:val="Caption"/>
        <w:jc w:val="center"/>
        <w:rPr>
          <w:szCs w:val="22"/>
        </w:rPr>
      </w:pPr>
      <w:r w:rsidRPr="00055547">
        <w:rPr>
          <w:sz w:val="22"/>
          <w:szCs w:val="22"/>
        </w:rPr>
        <w:t>When to run this report</w:t>
      </w:r>
    </w:p>
    <w:p w14:paraId="63F81CC0" w14:textId="77777777" w:rsidR="00DA2665" w:rsidRDefault="00DA2665" w:rsidP="00DA2665">
      <w:r>
        <w:t>You will run the Unapplied EFT Deposits Report on a regular basis, as determined by your facility, to monitor funds outstanding in FUND 5287.4, REVENUE SOURCE CODE 8NZZ.</w:t>
      </w:r>
    </w:p>
    <w:p w14:paraId="4073E0F2" w14:textId="77777777" w:rsidR="00DA2665" w:rsidRPr="00704623" w:rsidRDefault="00DA2665" w:rsidP="00DA2665">
      <w:pPr>
        <w:pStyle w:val="Caption"/>
        <w:jc w:val="center"/>
        <w:rPr>
          <w:szCs w:val="22"/>
        </w:rPr>
      </w:pPr>
      <w:r w:rsidRPr="00055547">
        <w:rPr>
          <w:sz w:val="22"/>
          <w:szCs w:val="22"/>
        </w:rPr>
        <w:t>How to run this report</w:t>
      </w:r>
    </w:p>
    <w:p w14:paraId="38896CAC" w14:textId="77777777" w:rsidR="00DA2665" w:rsidRDefault="00DA2665" w:rsidP="00DA2665">
      <w:r>
        <w:t>To run the Unapplied EFT Deposits Report proceed with the following selections:</w:t>
      </w:r>
      <w:r w:rsidRPr="00051C2F">
        <w:t xml:space="preserve"> </w:t>
      </w:r>
    </w:p>
    <w:p w14:paraId="0B1AC446" w14:textId="77777777" w:rsidR="00DA2665" w:rsidRDefault="00DA2665" w:rsidP="00DA2665"/>
    <w:p w14:paraId="1CE87757"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14:paraId="1D370A24" w14:textId="424B41C8"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r w:rsidR="0044654F">
        <w:rPr>
          <w:rFonts w:ascii="Courier New" w:hAnsi="Courier New" w:cs="Courier New"/>
          <w:sz w:val="18"/>
          <w:szCs w:val="18"/>
        </w:rPr>
        <w:t xml:space="preserve">  MEDICAL/PHARMACY/TRICARE:TRICARE</w:t>
      </w:r>
    </w:p>
    <w:p w14:paraId="638CD022"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14:paraId="2C198603"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14:paraId="6A36FCE0"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14:paraId="5A900AC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A08E5" w14:textId="5C276F6B"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w:t>
      </w:r>
      <w:r w:rsidR="00AB125E">
        <w:rPr>
          <w:rFonts w:ascii="Courier New" w:hAnsi="Courier New" w:cs="Courier New"/>
          <w:sz w:val="18"/>
          <w:szCs w:val="18"/>
        </w:rPr>
        <w:t>#/EFT#</w:t>
      </w:r>
      <w:r w:rsidRPr="005E362F">
        <w:rPr>
          <w:rFonts w:ascii="Courier New" w:hAnsi="Courier New" w:cs="Courier New"/>
          <w:sz w:val="18"/>
          <w:szCs w:val="18"/>
        </w:rPr>
        <w:t xml:space="preserve">      DEPOSIT DATE      TOT AMT OF DEPOSIT    TOT AMT UNPOSTED</w:t>
      </w:r>
    </w:p>
    <w:p w14:paraId="2D343786"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14:paraId="4742CC9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14:paraId="68AFD6E8"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14:paraId="3CD46D81"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14:paraId="3C79C4EE"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14:paraId="2684BAD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14:paraId="4D00EF3F" w14:textId="6FEA4CEF"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w:t>
      </w:r>
      <w:r w:rsidR="00AB125E">
        <w:rPr>
          <w:rFonts w:ascii="Courier New" w:hAnsi="Courier New" w:cs="Courier New"/>
          <w:sz w:val="18"/>
          <w:szCs w:val="18"/>
        </w:rPr>
        <w:t>/2119.1</w:t>
      </w:r>
      <w:r w:rsidRPr="005E362F">
        <w:rPr>
          <w:rFonts w:ascii="Courier New" w:hAnsi="Courier New" w:cs="Courier New"/>
          <w:sz w:val="18"/>
          <w:szCs w:val="18"/>
        </w:rPr>
        <w:t xml:space="preserve">                                   880.98       E11030800</w:t>
      </w:r>
    </w:p>
    <w:p w14:paraId="37E72A9D"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14:paraId="3A5AA400" w14:textId="77777777"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14:paraId="42525B1B" w14:textId="77777777" w:rsidR="00DA2665" w:rsidRDefault="00DA2665" w:rsidP="005E362F">
      <w:pPr>
        <w:pStyle w:val="Heading2"/>
        <w:numPr>
          <w:ilvl w:val="0"/>
          <w:numId w:val="0"/>
        </w:numPr>
      </w:pPr>
    </w:p>
    <w:p w14:paraId="6C7E031B" w14:textId="77777777" w:rsidR="00C617C6" w:rsidRDefault="00C617C6" w:rsidP="00C617C6">
      <w:pPr>
        <w:pStyle w:val="Heading2"/>
      </w:pPr>
      <w:bookmarkStart w:id="1283" w:name="_Toc531955357"/>
      <w:r w:rsidRPr="00051C2F">
        <w:t xml:space="preserve">Active Bills with EEOB Report   </w:t>
      </w:r>
      <w:r w:rsidRPr="00051C2F">
        <w:tab/>
      </w:r>
      <w:r w:rsidR="00B81ED6">
        <w:tab/>
      </w:r>
      <w:r w:rsidR="00B81ED6">
        <w:tab/>
      </w:r>
      <w:r w:rsidRPr="00051C2F">
        <w:t>Acronym: AB</w:t>
      </w:r>
      <w:bookmarkEnd w:id="1283"/>
    </w:p>
    <w:p w14:paraId="394A1D04" w14:textId="77777777"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14:paraId="6B48062E" w14:textId="77777777" w:rsidR="00C617C6" w:rsidRPr="002D7C2E" w:rsidRDefault="00C617C6" w:rsidP="002D7C2E">
      <w:pPr>
        <w:pStyle w:val="Caption"/>
        <w:jc w:val="center"/>
        <w:rPr>
          <w:sz w:val="22"/>
          <w:szCs w:val="22"/>
        </w:rPr>
      </w:pPr>
      <w:r w:rsidRPr="002D7C2E">
        <w:rPr>
          <w:sz w:val="22"/>
          <w:szCs w:val="22"/>
        </w:rPr>
        <w:t>When to run this report</w:t>
      </w:r>
    </w:p>
    <w:p w14:paraId="452209D9"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45E09C7A" w14:textId="77777777" w:rsidR="00C617C6" w:rsidRPr="00051C2F" w:rsidRDefault="00C617C6" w:rsidP="00C617C6">
      <w:pPr>
        <w:outlineLvl w:val="0"/>
      </w:pPr>
      <w:r w:rsidRPr="00051C2F">
        <w:t>The ERA Unmatched Aging report should be current before working this report.</w:t>
      </w:r>
    </w:p>
    <w:p w14:paraId="54DFDB92"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2AF7556B"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6D94BA7E"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7DC35EB1" w14:textId="77777777" w:rsidR="00C617C6" w:rsidRDefault="00C617C6" w:rsidP="00C617C6">
      <w:pPr>
        <w:rPr>
          <w:rFonts w:eastAsia="Calibri"/>
        </w:rPr>
      </w:pPr>
    </w:p>
    <w:p w14:paraId="4B14B44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14:paraId="7455952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FB50CE4" w14:textId="77777777" w:rsidR="00F237F9"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division: ALL//</w:t>
      </w:r>
    </w:p>
    <w:p w14:paraId="73F3613F" w14:textId="486E50E1" w:rsidR="00C617C6" w:rsidRPr="00C85B00" w:rsidRDefault="00900252"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00F237F9" w:rsidRPr="00F237F9">
        <w:rPr>
          <w:rFonts w:ascii="Courier New" w:hAnsi="Courier New" w:cs="Courier New"/>
          <w:sz w:val="18"/>
          <w:szCs w:val="18"/>
        </w:rPr>
        <w:t>M)EDICAL,(P)HARMACY,(T)RICARE,(A)LL: ALL/</w:t>
      </w:r>
      <w:r w:rsidR="00C617C6" w:rsidRPr="00C85B00">
        <w:rPr>
          <w:rFonts w:ascii="Courier New" w:hAnsi="Courier New" w:cs="Courier New"/>
          <w:sz w:val="18"/>
          <w:szCs w:val="18"/>
        </w:rPr>
        <w:t xml:space="preserve"> </w:t>
      </w:r>
      <w:r w:rsidR="00C257E4">
        <w:rPr>
          <w:rFonts w:ascii="Courier New" w:hAnsi="Courier New" w:cs="Courier New"/>
          <w:sz w:val="18"/>
          <w:szCs w:val="18"/>
        </w:rPr>
        <w:t>&lt;=new prompt/Default=ALL</w:t>
      </w:r>
    </w:p>
    <w:p w14:paraId="5AE6995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14:paraId="5B953E00" w14:textId="4B7AE935" w:rsidR="00C617C6" w:rsidRPr="00C85B00" w:rsidRDefault="006727C9"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6727C9">
        <w:rPr>
          <w:rFonts w:ascii="Courier New" w:hAnsi="Courier New" w:cs="Courier New"/>
          <w:sz w:val="18"/>
          <w:szCs w:val="18"/>
        </w:rPr>
        <w:t>RUN REPORT FOR (P)AYMENT EEOBs or (Z)ERO PAYMENT EEOBs or (A)LL: ALL//</w:t>
      </w:r>
      <w:r w:rsidRPr="006727C9" w:rsidDel="006727C9">
        <w:rPr>
          <w:rFonts w:ascii="Courier New" w:hAnsi="Courier New" w:cs="Courier New"/>
          <w:sz w:val="18"/>
          <w:szCs w:val="18"/>
        </w:rPr>
        <w:t xml:space="preserve"> </w:t>
      </w:r>
    </w:p>
    <w:p w14:paraId="309FA5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14:paraId="77A347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14:paraId="4E014DF3" w14:textId="6065B8F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lastRenderedPageBreak/>
        <w:t xml:space="preserve">START DATE (RECEIVED): t-30  (DEC 03, 2014)                </w:t>
      </w:r>
    </w:p>
    <w:p w14:paraId="23185399" w14:textId="3975D484"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w:t>
      </w:r>
    </w:p>
    <w:p w14:paraId="1A8DDA1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4EF488C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14:paraId="162F639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330CDEB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FC8EF2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2A8C128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5AB05B1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0F88425A" w14:textId="77777777" w:rsidR="0044654F"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44654F">
        <w:rPr>
          <w:rFonts w:ascii="Courier New" w:hAnsi="Courier New" w:cs="Courier New"/>
          <w:sz w:val="18"/>
          <w:szCs w:val="18"/>
        </w:rPr>
        <w:t>PAYERS: SELECTED                               MEDICAL/PHARMACY/TRICARE:TRICARE</w:t>
      </w:r>
    </w:p>
    <w:p w14:paraId="399233AA" w14:textId="246C613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w:t>
      </w:r>
      <w:r w:rsidR="004D7AF6">
        <w:rPr>
          <w:rFonts w:ascii="Courier New" w:hAnsi="Courier New" w:cs="Courier New"/>
          <w:sz w:val="18"/>
          <w:szCs w:val="18"/>
        </w:rPr>
        <w:t xml:space="preserve">            PAYMENT TYPE:TRICARE</w:t>
      </w:r>
    </w:p>
    <w:p w14:paraId="38D4E35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23421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15AC89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1718B0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2930C2C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4EAD44B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6831834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4E855AF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CFF5CF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B9F5D0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4BBFDC6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1A768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4F2ACEB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848FD8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6332DC9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3146523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7EA02DE9" w14:textId="77777777" w:rsidR="00C617C6" w:rsidRPr="003827AA" w:rsidRDefault="00C617C6" w:rsidP="00C617C6">
      <w:pPr>
        <w:pStyle w:val="Heading2"/>
      </w:pPr>
      <w:bookmarkStart w:id="1284" w:name="_Toc531955358"/>
      <w:r w:rsidRPr="003827AA">
        <w:t xml:space="preserve">Auto Decrease Adjustment Report   </w:t>
      </w:r>
      <w:r w:rsidRPr="00051C2F">
        <w:t xml:space="preserve">        </w:t>
      </w:r>
      <w:r>
        <w:t xml:space="preserve">       </w:t>
      </w:r>
      <w:r w:rsidRPr="003827AA">
        <w:t>Acronym: AD</w:t>
      </w:r>
      <w:bookmarkEnd w:id="1284"/>
    </w:p>
    <w:p w14:paraId="620E3FCD" w14:textId="77777777"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14:paraId="57B27490" w14:textId="77777777" w:rsidR="00C617C6" w:rsidRPr="002D7C2E" w:rsidRDefault="00C617C6" w:rsidP="002D7C2E">
      <w:pPr>
        <w:pStyle w:val="Caption"/>
        <w:jc w:val="center"/>
        <w:rPr>
          <w:sz w:val="22"/>
          <w:szCs w:val="22"/>
        </w:rPr>
      </w:pPr>
      <w:r w:rsidRPr="002D7C2E">
        <w:rPr>
          <w:sz w:val="22"/>
          <w:szCs w:val="22"/>
        </w:rPr>
        <w:t>When to run this report</w:t>
      </w:r>
    </w:p>
    <w:p w14:paraId="742E9106"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397E95C8" w14:textId="7BE63B58" w:rsidR="00C617C6" w:rsidRPr="003827AA" w:rsidRDefault="00C617C6" w:rsidP="00C617C6">
      <w:pPr>
        <w:pStyle w:val="Heading2"/>
      </w:pPr>
      <w:bookmarkStart w:id="1285" w:name="_Toc531955359"/>
      <w:r w:rsidRPr="00AC78BB">
        <w:t>Auto</w:t>
      </w:r>
      <w:r w:rsidR="00EA2509">
        <w:t>-</w:t>
      </w:r>
      <w:r w:rsidRPr="00AC78BB">
        <w:t xml:space="preserve">Post Report                              </w:t>
      </w:r>
      <w:r w:rsidRPr="00051C2F">
        <w:t xml:space="preserve">            </w:t>
      </w:r>
      <w:r>
        <w:t xml:space="preserve">     </w:t>
      </w:r>
      <w:r w:rsidRPr="003827AA">
        <w:t>Acronym: AP</w:t>
      </w:r>
      <w:bookmarkEnd w:id="1285"/>
    </w:p>
    <w:p w14:paraId="4844E436" w14:textId="1A54F4B8"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filter question</w:t>
      </w:r>
      <w:r w:rsidR="00EA2509">
        <w:t>s</w:t>
      </w:r>
      <w:r>
        <w:t xml:space="preserve"> for </w:t>
      </w:r>
      <w:r w:rsidR="00EA2509">
        <w:t xml:space="preserve">Medical, Pharmacy, TRICARE  or </w:t>
      </w:r>
      <w:r w:rsidR="004B65F1">
        <w:t>AL</w:t>
      </w:r>
      <w:r w:rsidR="00557186">
        <w:t>L</w:t>
      </w:r>
      <w:r>
        <w:t xml:space="preserve"> claim types</w:t>
      </w:r>
      <w:r w:rsidR="00EA2509">
        <w:t xml:space="preserve"> and allows the user to filter and sort by Insurance Company Name or TIN.</w:t>
      </w:r>
    </w:p>
    <w:p w14:paraId="15F3BB32" w14:textId="77777777" w:rsidR="00C617C6" w:rsidRPr="00051C2F" w:rsidRDefault="00C617C6" w:rsidP="00C617C6">
      <w:pPr>
        <w:rPr>
          <w:color w:val="000000"/>
          <w:szCs w:val="24"/>
        </w:rPr>
      </w:pPr>
    </w:p>
    <w:p w14:paraId="42611CE5" w14:textId="77777777" w:rsidR="00C617C6" w:rsidRPr="002D7C2E" w:rsidRDefault="00C617C6" w:rsidP="002D7C2E">
      <w:pPr>
        <w:pStyle w:val="Caption"/>
        <w:jc w:val="center"/>
        <w:rPr>
          <w:sz w:val="22"/>
          <w:szCs w:val="22"/>
        </w:rPr>
      </w:pPr>
      <w:r w:rsidRPr="002D7C2E">
        <w:rPr>
          <w:sz w:val="22"/>
          <w:szCs w:val="22"/>
        </w:rPr>
        <w:t>When to run this report</w:t>
      </w:r>
    </w:p>
    <w:p w14:paraId="229E4BB8" w14:textId="77777777"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2DCB931C" w14:textId="77777777" w:rsidR="00513549" w:rsidRPr="00051C2F" w:rsidRDefault="00513549" w:rsidP="00513549">
      <w:pPr>
        <w:pStyle w:val="Heading2"/>
      </w:pPr>
      <w:bookmarkStart w:id="1286" w:name="_Toc531955360"/>
      <w:r>
        <w:t>Auto-Posted Receipt Report</w:t>
      </w:r>
      <w:r w:rsidRPr="00051C2F">
        <w:t xml:space="preserve">   </w:t>
      </w:r>
      <w:r w:rsidRPr="00051C2F">
        <w:tab/>
      </w:r>
      <w:r>
        <w:t xml:space="preserve">      </w:t>
      </w:r>
      <w:r>
        <w:tab/>
      </w:r>
      <w:r>
        <w:tab/>
        <w:t>Acronym: APR</w:t>
      </w:r>
      <w:bookmarkEnd w:id="1286"/>
    </w:p>
    <w:p w14:paraId="75D754A9" w14:textId="77777777" w:rsidR="00513549" w:rsidRPr="005E24C0" w:rsidRDefault="00513549" w:rsidP="00513549">
      <w:pPr>
        <w:pStyle w:val="Caption"/>
        <w:jc w:val="center"/>
        <w:rPr>
          <w:sz w:val="22"/>
          <w:szCs w:val="22"/>
        </w:rPr>
      </w:pPr>
      <w:r w:rsidRPr="00055547">
        <w:rPr>
          <w:sz w:val="22"/>
          <w:szCs w:val="22"/>
        </w:rPr>
        <w:t>When to run this report</w:t>
      </w:r>
    </w:p>
    <w:p w14:paraId="60D7E023" w14:textId="77777777"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14:paraId="54BE8B96" w14:textId="77777777" w:rsidR="00513549" w:rsidRPr="008E31AD" w:rsidRDefault="00513549" w:rsidP="00513549">
      <w:pPr>
        <w:rPr>
          <w:i/>
          <w:vanish/>
        </w:rPr>
      </w:pPr>
    </w:p>
    <w:p w14:paraId="2CFDD069" w14:textId="77777777"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14:paraId="20311A99" w14:textId="77777777" w:rsidR="00513549" w:rsidRDefault="00513549" w:rsidP="00513549">
      <w:pPr>
        <w:pStyle w:val="Caption"/>
        <w:jc w:val="center"/>
        <w:rPr>
          <w:sz w:val="22"/>
          <w:szCs w:val="22"/>
        </w:rPr>
      </w:pPr>
      <w:r w:rsidRPr="00055547">
        <w:rPr>
          <w:sz w:val="22"/>
          <w:szCs w:val="22"/>
        </w:rPr>
        <w:t>How to run this report</w:t>
      </w:r>
    </w:p>
    <w:p w14:paraId="16D619E1" w14:textId="77777777"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14:paraId="2EAB8C5B" w14:textId="77777777"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6E9E873F" w14:textId="77777777" w:rsidTr="00793999">
        <w:tc>
          <w:tcPr>
            <w:tcW w:w="9576" w:type="dxa"/>
          </w:tcPr>
          <w:p w14:paraId="06343AB5"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1CBCD559" w14:textId="77777777" w:rsidR="00513549" w:rsidRPr="00260CB1" w:rsidRDefault="00513549" w:rsidP="00793999">
            <w:pPr>
              <w:pStyle w:val="BodyText"/>
              <w:spacing w:after="0"/>
              <w:rPr>
                <w:rFonts w:ascii="Courier New" w:hAnsi="Courier New" w:cs="Courier New"/>
                <w:bCs/>
                <w:color w:val="000000"/>
                <w:sz w:val="18"/>
                <w:szCs w:val="18"/>
              </w:rPr>
            </w:pPr>
          </w:p>
          <w:p w14:paraId="13517587"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37166661" w14:textId="77777777"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uto-Post Date or (E)RA Date Received? (A/E): A//</w:t>
            </w:r>
          </w:p>
          <w:p w14:paraId="716262C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14:paraId="6673D6A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14:paraId="04FE188A" w14:textId="77777777"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14:paraId="23001A23"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14:paraId="55F7667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14:paraId="0F21B999"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14:paraId="1BD9CD12" w14:textId="77777777" w:rsidR="00513549" w:rsidRPr="004C6AAB" w:rsidRDefault="00513549" w:rsidP="00793999">
            <w:pPr>
              <w:pStyle w:val="BodyText"/>
              <w:spacing w:after="0"/>
              <w:rPr>
                <w:rFonts w:ascii="Courier New" w:hAnsi="Courier New" w:cs="Courier New"/>
                <w:bCs/>
                <w:color w:val="000000"/>
                <w:sz w:val="18"/>
                <w:szCs w:val="18"/>
              </w:rPr>
            </w:pPr>
          </w:p>
          <w:p w14:paraId="0D9CDEA5"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Select one of the following:</w:t>
            </w:r>
          </w:p>
          <w:p w14:paraId="56160EC5" w14:textId="77777777" w:rsidR="00513549" w:rsidRPr="004C6AAB" w:rsidRDefault="00513549" w:rsidP="00793999">
            <w:pPr>
              <w:pStyle w:val="BodyText"/>
              <w:spacing w:after="0"/>
              <w:rPr>
                <w:rFonts w:ascii="Courier New" w:hAnsi="Courier New" w:cs="Courier New"/>
                <w:bCs/>
                <w:color w:val="000000"/>
                <w:sz w:val="18"/>
                <w:szCs w:val="18"/>
              </w:rPr>
            </w:pPr>
          </w:p>
          <w:p w14:paraId="2741899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14:paraId="184725AB"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14:paraId="7C7CC81D"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14:paraId="5A160D2D" w14:textId="77777777" w:rsidR="00513549" w:rsidRDefault="00513549" w:rsidP="00793999">
            <w:pPr>
              <w:pStyle w:val="BodyText"/>
              <w:spacing w:after="0"/>
              <w:rPr>
                <w:rFonts w:ascii="Courier New" w:hAnsi="Courier New" w:cs="Courier New"/>
                <w:bCs/>
                <w:color w:val="000000"/>
                <w:sz w:val="18"/>
                <w:szCs w:val="18"/>
              </w:rPr>
            </w:pPr>
          </w:p>
          <w:p w14:paraId="463EE706" w14:textId="77777777" w:rsidR="006522EE" w:rsidRPr="00260CB1" w:rsidRDefault="006522EE" w:rsidP="006522EE">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B044EF1"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Run Report for (A)LL, (S)PECIFIC, or (R)ANGE of Insurance Companies?: ALL//</w:t>
            </w:r>
          </w:p>
          <w:p w14:paraId="0F5533FE"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issing Receipts: D//</w:t>
            </w:r>
          </w:p>
          <w:p w14:paraId="52B852D7"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14:paraId="044EEB75"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14:paraId="62ABA9D0" w14:textId="77777777"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14:paraId="52B7714C" w14:textId="77777777"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363E1E47" w14:textId="77777777" w:rsidTr="003D5D9F">
        <w:trPr>
          <w:cantSplit/>
        </w:trPr>
        <w:tc>
          <w:tcPr>
            <w:tcW w:w="9350" w:type="dxa"/>
          </w:tcPr>
          <w:p w14:paraId="628262B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14:paraId="3F12458C" w14:textId="13DACAFC"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Divs; </w:t>
            </w:r>
            <w:r w:rsidR="004D7AF6">
              <w:rPr>
                <w:rFonts w:ascii="Courier New" w:hAnsi="Courier New" w:cs="Courier New"/>
                <w:bCs/>
                <w:color w:val="000000"/>
                <w:sz w:val="18"/>
                <w:szCs w:val="18"/>
              </w:rPr>
              <w:t>Selected</w:t>
            </w:r>
            <w:r w:rsidRPr="00FC5231">
              <w:rPr>
                <w:rFonts w:ascii="Courier New" w:hAnsi="Courier New" w:cs="Courier New"/>
                <w:bCs/>
                <w:color w:val="000000"/>
                <w:sz w:val="18"/>
                <w:szCs w:val="18"/>
              </w:rPr>
              <w:t xml:space="preserve"> Payers;</w:t>
            </w:r>
            <w:r w:rsidR="004D7AF6">
              <w:rPr>
                <w:rFonts w:ascii="Courier New" w:hAnsi="Courier New" w:cs="Courier New"/>
                <w:bCs/>
                <w:color w:val="000000"/>
                <w:sz w:val="18"/>
                <w:szCs w:val="18"/>
              </w:rPr>
              <w:t>TRICARE</w:t>
            </w:r>
            <w:r w:rsidRPr="00FC5231">
              <w:rPr>
                <w:rFonts w:ascii="Courier New" w:hAnsi="Courier New" w:cs="Courier New"/>
                <w:bCs/>
                <w:color w:val="000000"/>
                <w:sz w:val="18"/>
                <w:szCs w:val="18"/>
              </w:rPr>
              <w:t xml:space="preserve"> Auto-Post Date 03/01/17</w:t>
            </w:r>
            <w:r w:rsidR="004D7AF6">
              <w:rPr>
                <w:rFonts w:ascii="Courier New" w:hAnsi="Courier New" w:cs="Courier New"/>
                <w:bCs/>
                <w:color w:val="000000"/>
                <w:sz w:val="18"/>
                <w:szCs w:val="18"/>
              </w:rPr>
              <w:t>-</w:t>
            </w:r>
            <w:r w:rsidRPr="00FC5231">
              <w:rPr>
                <w:rFonts w:ascii="Courier New" w:hAnsi="Courier New" w:cs="Courier New"/>
                <w:bCs/>
                <w:color w:val="000000"/>
                <w:sz w:val="18"/>
                <w:szCs w:val="18"/>
              </w:rPr>
              <w:t>05/01/17</w:t>
            </w:r>
          </w:p>
          <w:p w14:paraId="3B02ECBE"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14:paraId="7A41098A" w14:textId="77777777" w:rsidR="00513549" w:rsidRPr="00FC5231" w:rsidRDefault="00513549" w:rsidP="00793999">
            <w:pPr>
              <w:pStyle w:val="BodyText"/>
              <w:spacing w:after="0"/>
              <w:rPr>
                <w:rFonts w:ascii="Courier New" w:hAnsi="Courier New" w:cs="Courier New"/>
                <w:bCs/>
                <w:color w:val="000000"/>
                <w:sz w:val="18"/>
                <w:szCs w:val="18"/>
              </w:rPr>
            </w:pPr>
          </w:p>
          <w:p w14:paraId="2C17EF2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DATE</w:t>
            </w:r>
          </w:p>
          <w:p w14:paraId="2D3E033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14:paraId="3F0ECF6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14:paraId="36370AD1"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14:paraId="78A6C572"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14:paraId="30F1983B"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14:paraId="3F69E5F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14:paraId="5CA879CA" w14:textId="4BA9DB45"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737.58   TR-442K5A0A65 </w:t>
            </w:r>
          </w:p>
          <w:p w14:paraId="46552FA5" w14:textId="77777777" w:rsidR="00513549" w:rsidRPr="00FC5231" w:rsidRDefault="00513549" w:rsidP="00793999">
            <w:pPr>
              <w:pStyle w:val="BodyText"/>
              <w:spacing w:after="0"/>
              <w:rPr>
                <w:rFonts w:ascii="Courier New" w:hAnsi="Courier New" w:cs="Courier New"/>
                <w:bCs/>
                <w:color w:val="000000"/>
                <w:sz w:val="18"/>
                <w:szCs w:val="18"/>
              </w:rPr>
            </w:pPr>
          </w:p>
          <w:p w14:paraId="4D11B10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14:paraId="3AC1E69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14:paraId="3BB8D2ED"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14:paraId="3C80A94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14:paraId="2EEB3188"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14:paraId="0FD80A59" w14:textId="77777777" w:rsidR="00513549" w:rsidRPr="00FC5231" w:rsidRDefault="00513549" w:rsidP="00793999">
            <w:pPr>
              <w:pStyle w:val="BodyText"/>
              <w:spacing w:after="0"/>
              <w:rPr>
                <w:rFonts w:ascii="Courier New" w:hAnsi="Courier New" w:cs="Courier New"/>
                <w:bCs/>
                <w:color w:val="000000"/>
                <w:sz w:val="18"/>
                <w:szCs w:val="18"/>
              </w:rPr>
            </w:pPr>
          </w:p>
          <w:p w14:paraId="6E11A6EF" w14:textId="77777777"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14:paraId="67D4F20F" w14:textId="7BB5FC54" w:rsidR="003D5D9F" w:rsidRPr="00051C2F" w:rsidRDefault="001D2063" w:rsidP="00E81EDD">
      <w:pPr>
        <w:pStyle w:val="Heading2"/>
      </w:pPr>
      <w:bookmarkStart w:id="1287" w:name="_Toc531955361"/>
      <w:r>
        <w:t>Auto Parameter History Report</w:t>
      </w:r>
      <w:r w:rsidR="003D5D9F" w:rsidRPr="00051C2F">
        <w:tab/>
      </w:r>
      <w:r>
        <w:t xml:space="preserve">      </w:t>
      </w:r>
      <w:r>
        <w:tab/>
      </w:r>
      <w:r>
        <w:tab/>
        <w:t>Acronym: APH</w:t>
      </w:r>
      <w:bookmarkEnd w:id="1287"/>
    </w:p>
    <w:p w14:paraId="6F572527" w14:textId="77777777" w:rsidR="003D5D9F" w:rsidRPr="005E24C0" w:rsidRDefault="003D5D9F" w:rsidP="003D5D9F">
      <w:pPr>
        <w:pStyle w:val="Caption"/>
        <w:jc w:val="center"/>
        <w:rPr>
          <w:sz w:val="22"/>
          <w:szCs w:val="22"/>
        </w:rPr>
      </w:pPr>
      <w:r w:rsidRPr="00055547">
        <w:rPr>
          <w:sz w:val="22"/>
          <w:szCs w:val="22"/>
        </w:rPr>
        <w:t>When to run this report</w:t>
      </w:r>
    </w:p>
    <w:p w14:paraId="6D03BAFD" w14:textId="279BD5A9" w:rsidR="001D2063" w:rsidRDefault="001D2063" w:rsidP="00E81EDD">
      <w:pPr>
        <w:pStyle w:val="Caption"/>
        <w:rPr>
          <w:b w:val="0"/>
          <w:bCs w:val="0"/>
          <w:sz w:val="22"/>
          <w:szCs w:val="22"/>
        </w:rPr>
      </w:pPr>
      <w:r>
        <w:rPr>
          <w:b w:val="0"/>
          <w:bCs w:val="0"/>
          <w:sz w:val="22"/>
          <w:szCs w:val="22"/>
        </w:rPr>
        <w:t>The</w:t>
      </w:r>
      <w:r w:rsidRPr="001D2063">
        <w:rPr>
          <w:b w:val="0"/>
          <w:bCs w:val="0"/>
          <w:sz w:val="22"/>
          <w:szCs w:val="22"/>
        </w:rPr>
        <w:t xml:space="preserve"> </w:t>
      </w:r>
      <w:r>
        <w:rPr>
          <w:b w:val="0"/>
          <w:bCs w:val="0"/>
          <w:sz w:val="22"/>
          <w:szCs w:val="22"/>
        </w:rPr>
        <w:t>Auto Parameter History Report shows the Date/Time, User, Parameter, Old Value, and New Value of any Auto</w:t>
      </w:r>
      <w:r w:rsidR="006727C9">
        <w:rPr>
          <w:b w:val="0"/>
          <w:bCs w:val="0"/>
          <w:sz w:val="22"/>
          <w:szCs w:val="22"/>
        </w:rPr>
        <w:t>-Activity</w:t>
      </w:r>
      <w:r>
        <w:rPr>
          <w:b w:val="0"/>
          <w:bCs w:val="0"/>
          <w:sz w:val="22"/>
          <w:szCs w:val="22"/>
        </w:rPr>
        <w:t xml:space="preserve"> Parameter changes.  Use this report to identify the historical changes</w:t>
      </w:r>
      <w:r w:rsidR="006727C9">
        <w:rPr>
          <w:b w:val="0"/>
          <w:bCs w:val="0"/>
          <w:sz w:val="22"/>
          <w:szCs w:val="22"/>
        </w:rPr>
        <w:t xml:space="preserve"> and/or trends related</w:t>
      </w:r>
      <w:r>
        <w:rPr>
          <w:b w:val="0"/>
          <w:bCs w:val="0"/>
          <w:sz w:val="22"/>
          <w:szCs w:val="22"/>
        </w:rPr>
        <w:t xml:space="preserve"> to any Auto</w:t>
      </w:r>
      <w:r w:rsidR="006727C9">
        <w:rPr>
          <w:b w:val="0"/>
          <w:bCs w:val="0"/>
          <w:sz w:val="22"/>
          <w:szCs w:val="22"/>
        </w:rPr>
        <w:t>-Activity</w:t>
      </w:r>
      <w:r>
        <w:rPr>
          <w:b w:val="0"/>
          <w:bCs w:val="0"/>
          <w:sz w:val="22"/>
          <w:szCs w:val="22"/>
        </w:rPr>
        <w:t xml:space="preserve"> Parameter.</w:t>
      </w:r>
      <w:r w:rsidR="006727C9">
        <w:rPr>
          <w:b w:val="0"/>
          <w:bCs w:val="0"/>
          <w:sz w:val="22"/>
          <w:szCs w:val="22"/>
        </w:rPr>
        <w:t xml:space="preserve">  The report can be filtered by Start/End Date.</w:t>
      </w:r>
    </w:p>
    <w:p w14:paraId="177CBA8E" w14:textId="73F3DA1F" w:rsidR="003D5D9F" w:rsidRDefault="003D5D9F" w:rsidP="001D2063">
      <w:pPr>
        <w:pStyle w:val="Caption"/>
        <w:jc w:val="center"/>
        <w:rPr>
          <w:sz w:val="22"/>
          <w:szCs w:val="22"/>
        </w:rPr>
      </w:pPr>
      <w:r w:rsidRPr="00055547">
        <w:rPr>
          <w:sz w:val="22"/>
          <w:szCs w:val="22"/>
        </w:rPr>
        <w:t>How to run this report</w:t>
      </w:r>
    </w:p>
    <w:p w14:paraId="270D84AC" w14:textId="15DC82F9" w:rsidR="003D5D9F" w:rsidRDefault="003D5D9F" w:rsidP="003D5D9F">
      <w:pPr>
        <w:rPr>
          <w:color w:val="000000"/>
        </w:rPr>
      </w:pPr>
      <w:r w:rsidRPr="00051C2F">
        <w:rPr>
          <w:color w:val="000000"/>
        </w:rPr>
        <w:t xml:space="preserve">To run the </w:t>
      </w:r>
      <w:r w:rsidR="001D2063">
        <w:rPr>
          <w:color w:val="000000"/>
        </w:rPr>
        <w:t xml:space="preserve">Auto Parameter History Report </w:t>
      </w:r>
      <w:r w:rsidRPr="00051C2F">
        <w:rPr>
          <w:color w:val="000000"/>
        </w:rPr>
        <w:t>proceed through the following steps</w:t>
      </w:r>
      <w:r>
        <w:rPr>
          <w:color w:val="000000"/>
        </w:rPr>
        <w:t>:</w:t>
      </w:r>
    </w:p>
    <w:p w14:paraId="4CA77EF8" w14:textId="77777777" w:rsidR="003D5D9F" w:rsidRPr="003031D3" w:rsidRDefault="003D5D9F" w:rsidP="003D5D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3D5D9F" w:rsidRPr="00051C2F" w14:paraId="5E25E4B6" w14:textId="77777777" w:rsidTr="009474FB">
        <w:tc>
          <w:tcPr>
            <w:tcW w:w="9576" w:type="dxa"/>
          </w:tcPr>
          <w:p w14:paraId="50BECAAE" w14:textId="77777777" w:rsidR="003D5D9F" w:rsidRPr="00260CB1" w:rsidRDefault="003D5D9F" w:rsidP="009474FB">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42726634" w14:textId="77777777" w:rsidR="003D5D9F" w:rsidRPr="00260CB1" w:rsidRDefault="003D5D9F" w:rsidP="009474FB">
            <w:pPr>
              <w:pStyle w:val="BodyText"/>
              <w:spacing w:after="0"/>
              <w:rPr>
                <w:rFonts w:ascii="Courier New" w:hAnsi="Courier New" w:cs="Courier New"/>
                <w:bCs/>
                <w:color w:val="000000"/>
                <w:sz w:val="18"/>
                <w:szCs w:val="18"/>
              </w:rPr>
            </w:pPr>
          </w:p>
          <w:p w14:paraId="4C423974" w14:textId="6A5E82EF"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lastRenderedPageBreak/>
              <w:t>Sele</w:t>
            </w:r>
            <w:r w:rsidRPr="00050B05">
              <w:rPr>
                <w:rFonts w:ascii="Courier New" w:hAnsi="Courier New" w:cs="Courier New"/>
                <w:bCs/>
                <w:color w:val="000000"/>
                <w:sz w:val="18"/>
                <w:szCs w:val="18"/>
              </w:rPr>
              <w:t xml:space="preserve">ct Audit Reports </w:t>
            </w:r>
            <w:r w:rsidRPr="00E81EDD">
              <w:rPr>
                <w:rFonts w:ascii="Courier New" w:hAnsi="Courier New" w:cs="Courier New"/>
                <w:bCs/>
                <w:color w:val="000000"/>
                <w:sz w:val="18"/>
                <w:szCs w:val="18"/>
              </w:rPr>
              <w:t>Option:  Auto Parameter History Report</w:t>
            </w:r>
          </w:p>
          <w:p w14:paraId="23A3037E"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Start Date: T// T-100  (AUG 29, 2018)</w:t>
            </w:r>
          </w:p>
          <w:p w14:paraId="3FC9B5EA"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End Date: T// T  (DEC 07, 2018)</w:t>
            </w:r>
          </w:p>
          <w:p w14:paraId="3854B43D"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Display in List Manager format? (Y/N): NO// </w:t>
            </w:r>
          </w:p>
          <w:p w14:paraId="24936705" w14:textId="77777777" w:rsidR="001D2063" w:rsidRPr="00E81EDD" w:rsidRDefault="001D2063" w:rsidP="001D2063">
            <w:pPr>
              <w:pStyle w:val="BodyText"/>
              <w:rPr>
                <w:rFonts w:ascii="Courier New" w:hAnsi="Courier New" w:cs="Courier New"/>
                <w:bCs/>
                <w:color w:val="000000"/>
                <w:sz w:val="18"/>
                <w:szCs w:val="18"/>
              </w:rPr>
            </w:pPr>
          </w:p>
          <w:p w14:paraId="45E40302"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DEVICE: HOME//   HOME  (CRT)    Right Margin: 80// </w:t>
            </w:r>
          </w:p>
          <w:p w14:paraId="64914FB5" w14:textId="77777777" w:rsidR="001D2063" w:rsidRDefault="001D2063" w:rsidP="001D2063">
            <w:pPr>
              <w:pStyle w:val="BodyText"/>
              <w:rPr>
                <w:rFonts w:ascii="Courier New" w:hAnsi="Courier New" w:cs="Courier New"/>
                <w:bCs/>
                <w:color w:val="000000"/>
                <w:sz w:val="18"/>
                <w:szCs w:val="18"/>
              </w:rPr>
            </w:pPr>
          </w:p>
          <w:p w14:paraId="7022C4CB" w14:textId="0942D926"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 Parameter History Report                 Page: 1</w:t>
            </w:r>
          </w:p>
          <w:p w14:paraId="00E48D98"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RUN DATE: 12/07/18@10:19:10</w:t>
            </w:r>
          </w:p>
          <w:p w14:paraId="5B18BEC8"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DATE RANGE: 08/29/18 - 12/07/18</w:t>
            </w:r>
          </w:p>
          <w:p w14:paraId="5F5BF232" w14:textId="77777777" w:rsidR="001D2063" w:rsidRPr="00E81EDD" w:rsidRDefault="001D2063" w:rsidP="001D2063">
            <w:pPr>
              <w:pStyle w:val="BodyText"/>
              <w:rPr>
                <w:rFonts w:ascii="Courier New" w:hAnsi="Courier New" w:cs="Courier New"/>
                <w:bCs/>
                <w:color w:val="000000"/>
                <w:sz w:val="18"/>
                <w:szCs w:val="18"/>
              </w:rPr>
            </w:pPr>
          </w:p>
          <w:p w14:paraId="656750E9"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Date/Time Edited   User                                                Values</w:t>
            </w:r>
          </w:p>
          <w:p w14:paraId="4797F84D"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Parameter                                                         Old      New</w:t>
            </w:r>
          </w:p>
          <w:p w14:paraId="2C1D6CE7"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w:t>
            </w:r>
          </w:p>
          <w:p w14:paraId="7FE7A5F7" w14:textId="261AF8F8" w:rsidR="001D2063" w:rsidRPr="00E81EDD" w:rsidRDefault="001D2063" w:rsidP="001D2063">
            <w:pPr>
              <w:pStyle w:val="BodyText"/>
              <w:rPr>
                <w:rFonts w:ascii="Courier New" w:hAnsi="Courier New" w:cs="Courier New"/>
                <w:bCs/>
                <w:color w:val="000000"/>
                <w:sz w:val="18"/>
                <w:szCs w:val="18"/>
              </w:rPr>
            </w:pPr>
            <w:r w:rsidRPr="00050B05">
              <w:rPr>
                <w:rFonts w:ascii="Courier New" w:hAnsi="Courier New" w:cs="Courier New"/>
                <w:bCs/>
                <w:color w:val="000000"/>
                <w:sz w:val="18"/>
                <w:szCs w:val="18"/>
              </w:rPr>
              <w:t>08/29/18@07:18:39  USER, ONE</w:t>
            </w:r>
          </w:p>
          <w:p w14:paraId="74D702F1"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NO-PAY DAYS DEFAULT                                   0        5</w:t>
            </w:r>
          </w:p>
          <w:p w14:paraId="7798CE75" w14:textId="2BB35852"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08/29/18@07:22:50  </w:t>
            </w:r>
            <w:r w:rsidRPr="00CC0ADD">
              <w:rPr>
                <w:rFonts w:ascii="Courier New" w:hAnsi="Courier New" w:cs="Courier New"/>
                <w:bCs/>
                <w:color w:val="000000"/>
                <w:sz w:val="18"/>
                <w:szCs w:val="18"/>
              </w:rPr>
              <w:t>USER, ONE</w:t>
            </w:r>
          </w:p>
          <w:p w14:paraId="3C3568E6"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NO-PAY DAYS DEFAULT                                   5       45</w:t>
            </w:r>
          </w:p>
          <w:p w14:paraId="680605E9" w14:textId="46CDA8C3"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08/29/18@08:43:53  </w:t>
            </w:r>
            <w:r>
              <w:rPr>
                <w:rFonts w:ascii="Courier New" w:hAnsi="Courier New" w:cs="Courier New"/>
                <w:bCs/>
                <w:color w:val="000000"/>
                <w:sz w:val="18"/>
                <w:szCs w:val="18"/>
              </w:rPr>
              <w:t>USER, TWO</w:t>
            </w:r>
          </w:p>
          <w:p w14:paraId="4A1DAAFD"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POST MED CLAIMS ENABLED                                      YES       NO</w:t>
            </w:r>
          </w:p>
          <w:p w14:paraId="6F35829A" w14:textId="160BFC7D"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08/29/18@08:46:33  </w:t>
            </w:r>
            <w:r w:rsidRPr="00CC0ADD">
              <w:rPr>
                <w:rFonts w:ascii="Courier New" w:hAnsi="Courier New" w:cs="Courier New"/>
                <w:bCs/>
                <w:color w:val="000000"/>
                <w:sz w:val="18"/>
                <w:szCs w:val="18"/>
              </w:rPr>
              <w:t xml:space="preserve">USER, </w:t>
            </w:r>
            <w:r>
              <w:rPr>
                <w:rFonts w:ascii="Courier New" w:hAnsi="Courier New" w:cs="Courier New"/>
                <w:bCs/>
                <w:color w:val="000000"/>
                <w:sz w:val="18"/>
                <w:szCs w:val="18"/>
              </w:rPr>
              <w:t>TWO</w:t>
            </w:r>
          </w:p>
          <w:p w14:paraId="72E02DDA"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POST MED CLAIMS ENABLED                                       NO      YES</w:t>
            </w:r>
          </w:p>
          <w:p w14:paraId="1D4BF138"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DAYS DEFAULT                                          7        5</w:t>
            </w:r>
          </w:p>
          <w:p w14:paraId="0571AFEA"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NO-PAY DAYS DEFAULT                                  45       30</w:t>
            </w:r>
          </w:p>
          <w:p w14:paraId="75764AD1"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AMT DEFAULT                                        1.00     5.00</w:t>
            </w:r>
          </w:p>
          <w:p w14:paraId="56213793"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POST RX CLAIMS ENABLED                                        NO      YES</w:t>
            </w:r>
          </w:p>
          <w:p w14:paraId="535DE1C9" w14:textId="0084B84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08/29/18@08:51:16  </w:t>
            </w:r>
            <w:r>
              <w:rPr>
                <w:rFonts w:ascii="Courier New" w:hAnsi="Courier New" w:cs="Courier New"/>
                <w:bCs/>
                <w:color w:val="000000"/>
                <w:sz w:val="18"/>
                <w:szCs w:val="18"/>
              </w:rPr>
              <w:t>USER, THREE</w:t>
            </w:r>
          </w:p>
          <w:p w14:paraId="53ABBEA0"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DAYS DEFAULT                                          5        7</w:t>
            </w:r>
          </w:p>
          <w:p w14:paraId="7EBCDB76" w14:textId="77777777" w:rsidR="001D2063" w:rsidRPr="00E81EDD" w:rsidRDefault="001D2063" w:rsidP="001D2063">
            <w:pPr>
              <w:pStyle w:val="BodyText"/>
              <w:rPr>
                <w:rFonts w:ascii="Courier New" w:hAnsi="Courier New" w:cs="Courier New"/>
                <w:bCs/>
                <w:color w:val="000000"/>
                <w:sz w:val="18"/>
                <w:szCs w:val="18"/>
              </w:rPr>
            </w:pPr>
            <w:r w:rsidRPr="00E81EDD">
              <w:rPr>
                <w:rFonts w:ascii="Courier New" w:hAnsi="Courier New" w:cs="Courier New"/>
                <w:bCs/>
                <w:color w:val="000000"/>
                <w:sz w:val="18"/>
                <w:szCs w:val="18"/>
              </w:rPr>
              <w:t xml:space="preserve">  AUTO-DECREASE NO-PAY DAYS DEFAULT                                  30        1</w:t>
            </w:r>
          </w:p>
          <w:p w14:paraId="7D2DB92D" w14:textId="2E3C27D1" w:rsidR="003D5D9F" w:rsidRPr="00051C2F" w:rsidRDefault="001D2063" w:rsidP="00050B05">
            <w:pPr>
              <w:pStyle w:val="BodyText"/>
              <w:spacing w:after="0"/>
              <w:rPr>
                <w:b/>
                <w:bCs/>
                <w:color w:val="000000"/>
              </w:rPr>
            </w:pPr>
            <w:r w:rsidRPr="00E81EDD">
              <w:rPr>
                <w:rFonts w:ascii="Courier New" w:hAnsi="Courier New" w:cs="Courier New"/>
                <w:bCs/>
                <w:color w:val="000000"/>
                <w:sz w:val="18"/>
                <w:szCs w:val="18"/>
              </w:rPr>
              <w:t>Press enter to continue, '^' to exit:</w:t>
            </w:r>
          </w:p>
        </w:tc>
      </w:tr>
    </w:tbl>
    <w:p w14:paraId="081C6296" w14:textId="6DEE155E" w:rsidR="00C617C6" w:rsidRDefault="00C617C6" w:rsidP="00C617C6">
      <w:pPr>
        <w:pStyle w:val="Heading2"/>
      </w:pPr>
      <w:bookmarkStart w:id="1288" w:name="_Toc531955362"/>
      <w:r>
        <w:lastRenderedPageBreak/>
        <w:t>835 CARC Data Report</w:t>
      </w:r>
      <w:r>
        <w:tab/>
      </w:r>
      <w:r>
        <w:tab/>
      </w:r>
      <w:r>
        <w:tab/>
      </w:r>
      <w:r>
        <w:tab/>
      </w:r>
      <w:r w:rsidR="00B81ED6">
        <w:tab/>
      </w:r>
      <w:r>
        <w:t>Acronym: CR</w:t>
      </w:r>
      <w:bookmarkEnd w:id="1288"/>
    </w:p>
    <w:p w14:paraId="43FED156" w14:textId="77777777" w:rsidR="00AB66D0" w:rsidRPr="002D7C2E" w:rsidRDefault="00AB66D0" w:rsidP="00AB66D0">
      <w:pPr>
        <w:pStyle w:val="Caption"/>
        <w:jc w:val="center"/>
        <w:rPr>
          <w:sz w:val="22"/>
          <w:szCs w:val="22"/>
        </w:rPr>
      </w:pPr>
      <w:r w:rsidRPr="002D7C2E">
        <w:rPr>
          <w:sz w:val="22"/>
          <w:szCs w:val="22"/>
        </w:rPr>
        <w:t>When to run this report</w:t>
      </w:r>
    </w:p>
    <w:p w14:paraId="21B1969A"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34EB5AED"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40C0CCA" w14:textId="77777777"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1D53814B"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2793E0E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6F27E2C5"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68338C2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17C58AC4" w14:textId="77777777"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lastRenderedPageBreak/>
        <w:t>(M)EDICAL,(P)HARMACY,(T)RICARE,(A)LL: ALL/</w:t>
      </w:r>
    </w:p>
    <w:p w14:paraId="038FC924" w14:textId="5C2416C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PECIFIC,or (R)ANGE of Insurance Companies?: ALL//SPECIFIC</w:t>
      </w:r>
      <w:r>
        <w:rPr>
          <w:rFonts w:ascii="r_ansi" w:hAnsi="r_ansi" w:cstheme="minorBidi"/>
          <w:sz w:val="18"/>
          <w:szCs w:val="18"/>
        </w:rPr>
        <w:tab/>
      </w:r>
    </w:p>
    <w:p w14:paraId="631C9F9C" w14:textId="558532D0"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1860813402</w:t>
      </w:r>
    </w:p>
    <w:p w14:paraId="2D8C9737" w14:textId="10693475"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14:paraId="0591E722"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95CC82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0776B6D1"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70502A11" w14:textId="77777777" w:rsidR="00C617C6" w:rsidRPr="00051C2F" w:rsidRDefault="00C617C6" w:rsidP="00C617C6">
      <w:pPr>
        <w:spacing w:after="120"/>
        <w:rPr>
          <w:b/>
          <w:bCs/>
          <w:color w:val="000000"/>
          <w:szCs w:val="24"/>
        </w:rPr>
      </w:pPr>
    </w:p>
    <w:p w14:paraId="4E6ACC94" w14:textId="77777777" w:rsidR="00C617C6" w:rsidRPr="00051C2F" w:rsidRDefault="00C617C6" w:rsidP="00C617C6">
      <w:pPr>
        <w:pStyle w:val="Heading2"/>
      </w:pPr>
      <w:bookmarkStart w:id="1289" w:name="_Toc531955363"/>
      <w:r w:rsidRPr="00051C2F">
        <w:t xml:space="preserve">Duplicate EFT Audit report </w:t>
      </w:r>
      <w:r w:rsidRPr="00051C2F">
        <w:tab/>
      </w:r>
      <w:r w:rsidR="00B81ED6">
        <w:tab/>
        <w:t xml:space="preserve">         </w:t>
      </w:r>
      <w:r w:rsidR="00B81ED6">
        <w:tab/>
      </w:r>
      <w:r w:rsidRPr="00051C2F">
        <w:t>Acronym: DUPR</w:t>
      </w:r>
      <w:bookmarkEnd w:id="1289"/>
    </w:p>
    <w:p w14:paraId="72373416" w14:textId="77777777" w:rsidR="00C617C6" w:rsidRPr="002D7C2E" w:rsidRDefault="00C617C6" w:rsidP="002D7C2E">
      <w:pPr>
        <w:pStyle w:val="Caption"/>
        <w:jc w:val="center"/>
        <w:rPr>
          <w:sz w:val="22"/>
          <w:szCs w:val="22"/>
        </w:rPr>
      </w:pPr>
      <w:r w:rsidRPr="002D7C2E">
        <w:rPr>
          <w:sz w:val="22"/>
          <w:szCs w:val="22"/>
        </w:rPr>
        <w:t>When to run this report</w:t>
      </w:r>
    </w:p>
    <w:p w14:paraId="4AD62687"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1490F0A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76DB1FB" w14:textId="77777777" w:rsidR="00C617C6" w:rsidRPr="00051C2F" w:rsidRDefault="00C617C6" w:rsidP="00C617C6">
      <w:pPr>
        <w:rPr>
          <w:szCs w:val="22"/>
        </w:rPr>
      </w:pPr>
      <w:r w:rsidRPr="00051C2F">
        <w:rPr>
          <w:color w:val="000000"/>
          <w:szCs w:val="22"/>
        </w:rPr>
        <w:t>To run the Duplicate EFT Audit report, proceed with the following selections:</w:t>
      </w:r>
    </w:p>
    <w:p w14:paraId="6651A633" w14:textId="77777777" w:rsidR="00C617C6" w:rsidRPr="00051C2F" w:rsidRDefault="00C617C6" w:rsidP="00C617C6">
      <w:pPr>
        <w:rPr>
          <w:szCs w:val="22"/>
        </w:rPr>
      </w:pPr>
    </w:p>
    <w:p w14:paraId="6561DF52" w14:textId="77777777" w:rsidR="00C617C6" w:rsidRPr="00051C2F" w:rsidRDefault="008A3A5D" w:rsidP="00C617C6">
      <w:pPr>
        <w:rPr>
          <w:szCs w:val="22"/>
        </w:rPr>
      </w:pPr>
      <w:r>
        <w:rPr>
          <w:noProof/>
          <w:szCs w:val="22"/>
        </w:rPr>
        <mc:AlternateContent>
          <mc:Choice Requires="wps">
            <w:drawing>
              <wp:inline distT="0" distB="0" distL="0" distR="0" wp14:anchorId="47E631B7" wp14:editId="650E03E2">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48A1453"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DA30BE" w:rsidRPr="004A498A" w:rsidRDefault="00DA30BE"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DA30BE" w:rsidRPr="003423D0" w:rsidRDefault="00DA30BE"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DA30BE" w:rsidRPr="00FE0EEC" w:rsidRDefault="00DA30BE"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DA30BE" w:rsidRPr="00FE0EEC" w:rsidRDefault="00DA30BE" w:rsidP="00C617C6">
                            <w:pPr>
                              <w:rPr>
                                <w:rFonts w:ascii="Courier New" w:hAnsi="Courier New" w:cs="Courier New"/>
                                <w:sz w:val="18"/>
                                <w:szCs w:val="18"/>
                                <w:highlight w:val="yellow"/>
                              </w:rPr>
                            </w:pPr>
                          </w:p>
                          <w:p w14:paraId="4FB9639A"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161CC87B"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DA30BE" w:rsidRPr="003423D0" w:rsidRDefault="00DA30BE" w:rsidP="00C617C6">
                            <w:pPr>
                              <w:autoSpaceDE w:val="0"/>
                              <w:autoSpaceDN w:val="0"/>
                              <w:adjustRightInd w:val="0"/>
                              <w:rPr>
                                <w:rFonts w:ascii="Courier New" w:hAnsi="Courier New" w:cs="Courier New"/>
                                <w:sz w:val="18"/>
                                <w:szCs w:val="18"/>
                              </w:rPr>
                            </w:pPr>
                          </w:p>
                          <w:p w14:paraId="56E2D23C" w14:textId="67694C59"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6943D23D"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DA30BE" w:rsidRPr="003423D0" w:rsidRDefault="00DA30BE" w:rsidP="00C617C6">
                            <w:pPr>
                              <w:autoSpaceDE w:val="0"/>
                              <w:autoSpaceDN w:val="0"/>
                              <w:adjustRightInd w:val="0"/>
                              <w:rPr>
                                <w:rFonts w:ascii="Courier New" w:hAnsi="Courier New" w:cs="Courier New"/>
                                <w:sz w:val="18"/>
                                <w:szCs w:val="18"/>
                              </w:rPr>
                            </w:pPr>
                          </w:p>
                          <w:p w14:paraId="0BA792AE" w14:textId="69E56E9F"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DA30BE" w:rsidRDefault="00DA30BE"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w14:anchorId="47E631B7"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14:paraId="548A1453"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4FF7BABF"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29EF9E9B" w14:textId="54BB611B" w:rsidR="00DA30BE" w:rsidRPr="004A498A" w:rsidRDefault="00DA30BE"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DA30BE" w:rsidRPr="003423D0" w:rsidRDefault="00DA30BE"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DA30BE" w:rsidRPr="00FE0EEC" w:rsidRDefault="00DA30BE"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DA30BE" w:rsidRPr="00FE0EEC" w:rsidRDefault="00DA30BE" w:rsidP="00C617C6">
                      <w:pPr>
                        <w:rPr>
                          <w:rFonts w:ascii="Courier New" w:hAnsi="Courier New" w:cs="Courier New"/>
                          <w:sz w:val="18"/>
                          <w:szCs w:val="18"/>
                          <w:highlight w:val="yellow"/>
                        </w:rPr>
                      </w:pPr>
                    </w:p>
                    <w:p w14:paraId="4FB9639A"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162EED2E" w14:textId="161CC87B"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r>
                        <w:rPr>
                          <w:rFonts w:ascii="Courier New" w:hAnsi="Courier New" w:cs="Courier New"/>
                          <w:sz w:val="18"/>
                          <w:szCs w:val="18"/>
                        </w:rPr>
                        <w:t xml:space="preserve">   MEDICAL/PHARMACY/TRICARE:TRICARE</w:t>
                      </w:r>
                    </w:p>
                    <w:p w14:paraId="214DB636"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3D53E772" w14:textId="77777777" w:rsidR="00DA30BE" w:rsidRPr="003423D0" w:rsidRDefault="00DA30BE" w:rsidP="00C617C6">
                      <w:pPr>
                        <w:autoSpaceDE w:val="0"/>
                        <w:autoSpaceDN w:val="0"/>
                        <w:adjustRightInd w:val="0"/>
                        <w:rPr>
                          <w:rFonts w:ascii="Courier New" w:hAnsi="Courier New" w:cs="Courier New"/>
                          <w:sz w:val="18"/>
                          <w:szCs w:val="18"/>
                        </w:rPr>
                      </w:pPr>
                    </w:p>
                    <w:p w14:paraId="56E2D23C" w14:textId="67694C59"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56A82F1F"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0D24A49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51CBC12C"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10BEA049" w14:textId="6943D23D"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2119.1</w:t>
                      </w:r>
                      <w:r w:rsidRPr="003423D0">
                        <w:rPr>
                          <w:rFonts w:ascii="Courier New" w:hAnsi="Courier New" w:cs="Courier New"/>
                          <w:sz w:val="18"/>
                          <w:szCs w:val="18"/>
                        </w:rPr>
                        <w:t xml:space="preserve">   120174234GH1230</w:t>
                      </w:r>
                    </w:p>
                    <w:p w14:paraId="7C17C83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3767D811"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25D8DD1E" w14:textId="77777777" w:rsidR="00DA30BE" w:rsidRPr="003423D0" w:rsidRDefault="00DA30BE" w:rsidP="00C617C6">
                      <w:pPr>
                        <w:autoSpaceDE w:val="0"/>
                        <w:autoSpaceDN w:val="0"/>
                        <w:adjustRightInd w:val="0"/>
                        <w:rPr>
                          <w:rFonts w:ascii="Courier New" w:hAnsi="Courier New" w:cs="Courier New"/>
                          <w:sz w:val="18"/>
                          <w:szCs w:val="18"/>
                        </w:rPr>
                      </w:pPr>
                    </w:p>
                    <w:p w14:paraId="0BA792AE" w14:textId="69E56E9F"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2101.1</w:t>
                      </w:r>
                      <w:r w:rsidRPr="003423D0">
                        <w:rPr>
                          <w:rFonts w:ascii="Courier New" w:hAnsi="Courier New" w:cs="Courier New"/>
                          <w:sz w:val="18"/>
                          <w:szCs w:val="18"/>
                        </w:rPr>
                        <w:t xml:space="preserve">   1000512901</w:t>
                      </w:r>
                    </w:p>
                    <w:p w14:paraId="36B2DB54"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0694EF40"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AAB138A" w14:textId="77777777" w:rsidR="00DA30BE" w:rsidRDefault="00DA30BE"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76C14319" w14:textId="77777777" w:rsidR="00C617C6" w:rsidRPr="00051C2F" w:rsidRDefault="008A3A5D" w:rsidP="00C617C6">
      <w:pPr>
        <w:rPr>
          <w:szCs w:val="22"/>
        </w:rPr>
      </w:pPr>
      <w:r>
        <w:rPr>
          <w:noProof/>
          <w:szCs w:val="22"/>
        </w:rPr>
        <w:lastRenderedPageBreak/>
        <mc:AlternateContent>
          <mc:Choice Requires="wps">
            <w:drawing>
              <wp:inline distT="0" distB="0" distL="0" distR="0" wp14:anchorId="65B7DD1A" wp14:editId="59AA0CC7">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57EF4C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DA30BE" w:rsidRPr="004A498A" w:rsidRDefault="00DA30BE"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DA30BE" w:rsidRPr="003423D0" w:rsidRDefault="00DA30BE"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DA30BE" w:rsidRPr="00FE0EEC" w:rsidRDefault="00DA30BE"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DA30BE" w:rsidRPr="00FE0EEC" w:rsidRDefault="00DA30BE" w:rsidP="00C617C6">
                            <w:pPr>
                              <w:rPr>
                                <w:rFonts w:ascii="Courier New" w:hAnsi="Courier New" w:cs="Courier New"/>
                                <w:sz w:val="18"/>
                                <w:szCs w:val="18"/>
                                <w:highlight w:val="yellow"/>
                              </w:rPr>
                            </w:pPr>
                          </w:p>
                          <w:p w14:paraId="1FD0565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DA30BE" w:rsidRDefault="00DA30BE"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DA30BE" w:rsidRPr="003423D0" w:rsidRDefault="00DA30BE" w:rsidP="00C617C6">
                            <w:pPr>
                              <w:autoSpaceDE w:val="0"/>
                              <w:autoSpaceDN w:val="0"/>
                              <w:adjustRightInd w:val="0"/>
                              <w:rPr>
                                <w:rFonts w:ascii="Courier New" w:hAnsi="Courier New" w:cs="Courier New"/>
                                <w:sz w:val="18"/>
                                <w:szCs w:val="18"/>
                              </w:rPr>
                            </w:pPr>
                          </w:p>
                          <w:p w14:paraId="5FA047C5" w14:textId="5B3A8CBE"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07CDBF73"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DA30BE" w:rsidRPr="003423D0" w:rsidRDefault="00DA30BE" w:rsidP="00C617C6">
                            <w:pPr>
                              <w:autoSpaceDE w:val="0"/>
                              <w:autoSpaceDN w:val="0"/>
                              <w:adjustRightInd w:val="0"/>
                              <w:rPr>
                                <w:rFonts w:ascii="Courier New" w:hAnsi="Courier New" w:cs="Courier New"/>
                                <w:sz w:val="18"/>
                                <w:szCs w:val="18"/>
                              </w:rPr>
                            </w:pPr>
                          </w:p>
                          <w:p w14:paraId="78D68EC1" w14:textId="7B365911"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DA30BE" w:rsidRDefault="00DA30BE"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w14:anchorId="65B7DD1A"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14:paraId="557EF4C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028184A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3DCAFF5E"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2FB386ED"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4B1A6542" w14:textId="61189D30" w:rsidR="00DA30BE" w:rsidRPr="004A498A" w:rsidRDefault="00DA30BE"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54C1169" w14:textId="77777777" w:rsidR="00DA30BE"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2449E6C" w14:textId="77777777" w:rsidR="00DA30BE" w:rsidRPr="003423D0" w:rsidRDefault="00DA30BE"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3D7E4E55"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318FD617" w14:textId="77777777" w:rsidR="00DA30BE" w:rsidRPr="00FE0EEC" w:rsidRDefault="00DA30BE"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76150792" w14:textId="77777777" w:rsidR="00DA30BE" w:rsidRPr="00FE0EEC" w:rsidRDefault="00DA30BE" w:rsidP="00C617C6">
                      <w:pPr>
                        <w:rPr>
                          <w:rFonts w:ascii="Courier New" w:hAnsi="Courier New" w:cs="Courier New"/>
                          <w:sz w:val="18"/>
                          <w:szCs w:val="18"/>
                          <w:highlight w:val="yellow"/>
                        </w:rPr>
                      </w:pPr>
                    </w:p>
                    <w:p w14:paraId="1FD0565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6C2FC08B" w14:textId="035D00CF" w:rsidR="00DA30BE" w:rsidRDefault="00DA30BE" w:rsidP="00C617C6">
                      <w:pPr>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4D7AF6">
                        <w:rPr>
                          <w:rFonts w:ascii="Courier New" w:hAnsi="Courier New" w:cs="Courier New"/>
                          <w:sz w:val="18"/>
                          <w:szCs w:val="18"/>
                        </w:rPr>
                        <w:t>Run Date: 11/27/11@22:15:30   MEDICAL/PHARMACY/TRICARE:TRICARE</w:t>
                      </w:r>
                    </w:p>
                    <w:p w14:paraId="60576759"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1424B77F" w14:textId="77777777" w:rsidR="00DA30BE" w:rsidRPr="003423D0" w:rsidRDefault="00DA30BE" w:rsidP="00C617C6">
                      <w:pPr>
                        <w:autoSpaceDE w:val="0"/>
                        <w:autoSpaceDN w:val="0"/>
                        <w:adjustRightInd w:val="0"/>
                        <w:rPr>
                          <w:rFonts w:ascii="Courier New" w:hAnsi="Courier New" w:cs="Courier New"/>
                          <w:sz w:val="18"/>
                          <w:szCs w:val="18"/>
                        </w:rPr>
                      </w:pPr>
                    </w:p>
                    <w:p w14:paraId="5FA047C5" w14:textId="5B3A8CBE"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w:t>
                      </w:r>
                      <w:r>
                        <w:rPr>
                          <w:rFonts w:ascii="Courier New" w:hAnsi="Courier New" w:cs="Courier New"/>
                          <w:sz w:val="18"/>
                          <w:szCs w:val="18"/>
                        </w:rPr>
                        <w:t>/EFT#</w:t>
                      </w:r>
                      <w:r w:rsidRPr="003423D0">
                        <w:rPr>
                          <w:rFonts w:ascii="Courier New" w:hAnsi="Courier New" w:cs="Courier New"/>
                          <w:sz w:val="18"/>
                          <w:szCs w:val="18"/>
                        </w:rPr>
                        <w:t xml:space="preserve">       Trace #</w:t>
                      </w:r>
                    </w:p>
                    <w:p w14:paraId="22EE391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811101B"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31A3B31A"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701AB75F" w14:textId="07CDBF73"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w:t>
                      </w:r>
                      <w:r>
                        <w:rPr>
                          <w:rFonts w:ascii="Courier New" w:hAnsi="Courier New" w:cs="Courier New"/>
                          <w:sz w:val="18"/>
                          <w:szCs w:val="18"/>
                        </w:rPr>
                        <w:t>/1234.1</w:t>
                      </w:r>
                      <w:r w:rsidRPr="003423D0">
                        <w:rPr>
                          <w:rFonts w:ascii="Courier New" w:hAnsi="Courier New" w:cs="Courier New"/>
                          <w:sz w:val="18"/>
                          <w:szCs w:val="18"/>
                        </w:rPr>
                        <w:t xml:space="preserve">   120174234GH1230</w:t>
                      </w:r>
                    </w:p>
                    <w:p w14:paraId="4BF9A9ED"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43F8D106"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3B77AA8C" w14:textId="77777777" w:rsidR="00DA30BE" w:rsidRPr="003423D0" w:rsidRDefault="00DA30BE" w:rsidP="00C617C6">
                      <w:pPr>
                        <w:autoSpaceDE w:val="0"/>
                        <w:autoSpaceDN w:val="0"/>
                        <w:adjustRightInd w:val="0"/>
                        <w:rPr>
                          <w:rFonts w:ascii="Courier New" w:hAnsi="Courier New" w:cs="Courier New"/>
                          <w:sz w:val="18"/>
                          <w:szCs w:val="18"/>
                        </w:rPr>
                      </w:pPr>
                    </w:p>
                    <w:p w14:paraId="78D68EC1" w14:textId="7B365911"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w:t>
                      </w:r>
                      <w:r>
                        <w:rPr>
                          <w:rFonts w:ascii="Courier New" w:hAnsi="Courier New" w:cs="Courier New"/>
                          <w:sz w:val="18"/>
                          <w:szCs w:val="18"/>
                        </w:rPr>
                        <w:t>/5678.1</w:t>
                      </w:r>
                      <w:r w:rsidRPr="003423D0">
                        <w:rPr>
                          <w:rFonts w:ascii="Courier New" w:hAnsi="Courier New" w:cs="Courier New"/>
                          <w:sz w:val="18"/>
                          <w:szCs w:val="18"/>
                        </w:rPr>
                        <w:t xml:space="preserve">   1000512901</w:t>
                      </w:r>
                    </w:p>
                    <w:p w14:paraId="5A2F7068"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68F82E01" w14:textId="77777777" w:rsidR="00DA30BE" w:rsidRPr="003423D0" w:rsidRDefault="00DA30BE"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1409CF9B" w14:textId="77777777" w:rsidR="00DA30BE" w:rsidRDefault="00DA30BE"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6F380F04" w14:textId="77777777" w:rsidR="00C617C6" w:rsidRPr="00051C2F" w:rsidRDefault="00C617C6" w:rsidP="00C617C6">
      <w:pPr>
        <w:rPr>
          <w:szCs w:val="22"/>
        </w:rPr>
      </w:pPr>
    </w:p>
    <w:p w14:paraId="54A4ECE3" w14:textId="77777777" w:rsidR="00587F49" w:rsidRDefault="00587F49" w:rsidP="006F4A39">
      <w:pPr>
        <w:pStyle w:val="Heading2"/>
      </w:pPr>
      <w:bookmarkStart w:id="1290" w:name="_Toc531955364"/>
      <w:r w:rsidRPr="00184888">
        <w:t>ERA Status Change Audit Report</w:t>
      </w:r>
      <w:r>
        <w:t xml:space="preserve"> </w:t>
      </w:r>
      <w:r>
        <w:tab/>
      </w:r>
      <w:r>
        <w:tab/>
      </w:r>
      <w:r>
        <w:tab/>
        <w:t>Acronym: ESC</w:t>
      </w:r>
      <w:bookmarkEnd w:id="1290"/>
      <w:r w:rsidRPr="00184888">
        <w:t xml:space="preserve"> </w:t>
      </w:r>
    </w:p>
    <w:p w14:paraId="5620919C" w14:textId="77777777" w:rsidR="00587F49" w:rsidRPr="002D7C2E" w:rsidRDefault="00587F49" w:rsidP="00587F49">
      <w:pPr>
        <w:pStyle w:val="Caption"/>
        <w:jc w:val="center"/>
        <w:rPr>
          <w:sz w:val="22"/>
          <w:szCs w:val="22"/>
        </w:rPr>
      </w:pPr>
      <w:r w:rsidRPr="002D7C2E">
        <w:rPr>
          <w:sz w:val="22"/>
          <w:szCs w:val="22"/>
        </w:rPr>
        <w:t>When to run this report</w:t>
      </w:r>
    </w:p>
    <w:p w14:paraId="3A7F0303" w14:textId="77777777"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35A34ECD" w14:textId="77777777" w:rsidR="003A77E8" w:rsidRDefault="003A77E8" w:rsidP="00587F49">
      <w:pPr>
        <w:rPr>
          <w:color w:val="000000"/>
          <w:szCs w:val="24"/>
        </w:rPr>
      </w:pPr>
    </w:p>
    <w:p w14:paraId="5512D79A" w14:textId="77777777"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14:paraId="4EE61393"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89C61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F8067F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1C208CC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27C65EC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002FBF8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42D29A5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14:paraId="2477093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A8770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2AEAA29B"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066CD919"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8D13DD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2E3D5B6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02E9895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4479F0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5AACE57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35EC558F"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469B196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lastRenderedPageBreak/>
        <w:t>Manual Match: Marked as Auto-Post Candidate</w:t>
      </w:r>
    </w:p>
    <w:p w14:paraId="472B599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6517E9E3"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14:paraId="61749DFA"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51DD6AF8"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365D7C31" w14:textId="77777777" w:rsidR="003A77E8" w:rsidRDefault="003A77E8" w:rsidP="003A77E8">
      <w:pPr>
        <w:pStyle w:val="BodyText"/>
      </w:pPr>
    </w:p>
    <w:p w14:paraId="3B72444F"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29B362BE"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14:paraId="61DFD6E8"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4D3F87D7" w14:textId="044A8DA4" w:rsidR="006522EE" w:rsidRPr="00423566" w:rsidRDefault="006522EE"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634471D9"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53D07D6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0068B88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C7B1B02" w14:textId="77777777" w:rsidR="003A77E8" w:rsidRDefault="003A77E8" w:rsidP="003A77E8">
      <w:pPr>
        <w:rPr>
          <w:sz w:val="24"/>
        </w:rPr>
      </w:pPr>
    </w:p>
    <w:p w14:paraId="29C7F605" w14:textId="77777777" w:rsidR="003A77E8" w:rsidRDefault="003A77E8" w:rsidP="003A77E8">
      <w:pPr>
        <w:rPr>
          <w:sz w:val="24"/>
        </w:rPr>
      </w:pPr>
      <w:r>
        <w:rPr>
          <w:sz w:val="24"/>
        </w:rPr>
        <w:t>The ERA Status Change Audit report will display as follows:</w:t>
      </w:r>
    </w:p>
    <w:p w14:paraId="7735DAF4" w14:textId="77777777" w:rsidR="003A77E8" w:rsidRDefault="003A77E8" w:rsidP="003A77E8">
      <w:pPr>
        <w:autoSpaceDE w:val="0"/>
        <w:autoSpaceDN w:val="0"/>
        <w:rPr>
          <w:sz w:val="24"/>
        </w:rPr>
      </w:pPr>
    </w:p>
    <w:p w14:paraId="681DCB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5A0A9BBB" w14:textId="18B54ABD"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r w:rsidR="004D7AF6">
        <w:rPr>
          <w:rFonts w:ascii="r_ansi" w:hAnsi="r_ansi" w:cstheme="minorBidi"/>
          <w:sz w:val="18"/>
          <w:szCs w:val="18"/>
        </w:rPr>
        <w:t xml:space="preserve">   </w:t>
      </w:r>
      <w:r w:rsidR="004D7AF6" w:rsidRPr="004D7AF6">
        <w:rPr>
          <w:rFonts w:ascii="r_ansi" w:hAnsi="r_ansi" w:cstheme="minorBidi"/>
          <w:sz w:val="18"/>
          <w:szCs w:val="18"/>
        </w:rPr>
        <w:t>MEDICAL/PHARMACY/TRICARE:TRICARE</w:t>
      </w:r>
    </w:p>
    <w:p w14:paraId="6405341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36AC4A6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AAFD29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162E13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00BCE38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697238A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DF4C48C"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12251EA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515C6C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1F78BA62"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75930A8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506EC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15BD0A4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10413EF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1A0B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2C3A47C4"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52DFE35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22A40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35FC802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32CE4F7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FCC1BA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44E3DD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08A86A2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FE3C3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17587A66"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385C56E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97F7A9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3A8EF169"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14:paraId="18D01AF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6144D4"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54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33B9E99C"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7E43DEC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C5B7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81F9ED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101CCF2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C4313F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74617837"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5A4DCA7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5E2EF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393DC3B4"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1189ACE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9BBE67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884A843"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14:paraId="4437EE0D" w14:textId="77777777" w:rsidR="003A77E8" w:rsidRDefault="003A77E8" w:rsidP="003A77E8">
      <w:pPr>
        <w:rPr>
          <w:rFonts w:ascii="Arial" w:hAnsi="Arial" w:cs="Arial"/>
          <w:b/>
          <w:bCs/>
          <w:iCs/>
          <w:kern w:val="32"/>
          <w:sz w:val="28"/>
          <w:szCs w:val="26"/>
        </w:rPr>
      </w:pPr>
      <w:r>
        <w:br w:type="page"/>
      </w:r>
    </w:p>
    <w:p w14:paraId="30B44F27" w14:textId="77777777" w:rsidR="003A77E8" w:rsidRDefault="003A77E8" w:rsidP="003A77E8">
      <w:pPr>
        <w:rPr>
          <w:sz w:val="24"/>
        </w:rPr>
      </w:pPr>
    </w:p>
    <w:p w14:paraId="104D4A43" w14:textId="77777777" w:rsidR="004C751D" w:rsidRDefault="00C617C6" w:rsidP="00E83CD3">
      <w:pPr>
        <w:pStyle w:val="Heading2"/>
      </w:pPr>
      <w:bookmarkStart w:id="1291" w:name="_Toc531955365"/>
      <w:r w:rsidRPr="0072199D">
        <w:t>EFT Transaction Audit Report</w:t>
      </w:r>
      <w:r>
        <w:tab/>
      </w:r>
      <w:r>
        <w:tab/>
      </w:r>
      <w:r>
        <w:tab/>
      </w:r>
      <w:r>
        <w:tab/>
        <w:t>Acronym: ETA</w:t>
      </w:r>
      <w:bookmarkEnd w:id="1291"/>
      <w:r w:rsidRPr="0072199D">
        <w:t xml:space="preserve"> </w:t>
      </w:r>
    </w:p>
    <w:p w14:paraId="00269D92" w14:textId="77777777" w:rsidR="00AB66D0" w:rsidRPr="002D7C2E" w:rsidRDefault="00AB66D0" w:rsidP="00AB66D0">
      <w:pPr>
        <w:pStyle w:val="Caption"/>
        <w:jc w:val="center"/>
        <w:rPr>
          <w:sz w:val="22"/>
          <w:szCs w:val="22"/>
        </w:rPr>
      </w:pPr>
      <w:r w:rsidRPr="002D7C2E">
        <w:rPr>
          <w:sz w:val="22"/>
          <w:szCs w:val="22"/>
        </w:rPr>
        <w:t>When to run this report</w:t>
      </w:r>
    </w:p>
    <w:p w14:paraId="6477AA7A"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5DD3EC40" w14:textId="77777777" w:rsidR="0019472F" w:rsidRDefault="0019472F" w:rsidP="00AB66D0">
      <w:pPr>
        <w:rPr>
          <w:color w:val="000000"/>
          <w:szCs w:val="24"/>
        </w:rPr>
      </w:pPr>
    </w:p>
    <w:p w14:paraId="261B4AF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0018896E"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85CF94F"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31D515F5" w14:textId="77777777" w:rsidR="00AB66D0" w:rsidRDefault="00AB66D0" w:rsidP="00C617C6">
      <w:pPr>
        <w:pStyle w:val="BodyText"/>
      </w:pPr>
    </w:p>
    <w:p w14:paraId="56B81957" w14:textId="77777777" w:rsidR="00C617C6" w:rsidRDefault="00C617C6" w:rsidP="00C617C6">
      <w:pPr>
        <w:pStyle w:val="BodyText"/>
      </w:pPr>
      <w:r>
        <w:t xml:space="preserve">The EFT Transaction Audit Report allows the user to generate SUMMARY or DETAIL EFT Data as described below. </w:t>
      </w:r>
    </w:p>
    <w:p w14:paraId="6FB1076D" w14:textId="77777777" w:rsidR="0019472F" w:rsidRDefault="0019472F" w:rsidP="00C617C6">
      <w:pPr>
        <w:pStyle w:val="BodyText"/>
      </w:pPr>
      <w:r>
        <w:t>Summary Report</w:t>
      </w:r>
    </w:p>
    <w:p w14:paraId="7576E53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D4482A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78558E3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53CF7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14:paraId="0EE7DE1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703F52F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485EECA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CA9A68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136727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7765D6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DAD55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E361E6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1D3A169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5880596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4EF3462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5D7D9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24CC7DA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53FDF9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5151628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3A3CA171" w14:textId="7E00F745"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2</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430A36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79E647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2519CDF" w14:textId="061AFE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3</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5FFBC0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580D00A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5DF90E4" w14:textId="549935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4</w:t>
      </w:r>
      <w:r w:rsidR="00995317">
        <w:rPr>
          <w:rFonts w:ascii="Courier New" w:hAnsi="Courier New" w:cs="Courier New"/>
          <w:sz w:val="18"/>
          <w:szCs w:val="18"/>
        </w:rPr>
        <w:t xml:space="preserve">.1 </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6CC63C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C0A7F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CCAB88" w14:textId="149D653F"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5</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0BDD29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3E86E90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58A5D0BC" w14:textId="7541D8CE"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6</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C45A26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4674F92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0881B9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096A347" w14:textId="77777777" w:rsidR="00C617C6" w:rsidRDefault="00C617C6" w:rsidP="00C617C6">
      <w:pPr>
        <w:pStyle w:val="BodyTextBullet1"/>
        <w:tabs>
          <w:tab w:val="clear" w:pos="720"/>
        </w:tabs>
        <w:ind w:left="0" w:firstLine="0"/>
      </w:pPr>
    </w:p>
    <w:p w14:paraId="3E02C292" w14:textId="77777777" w:rsidR="0019472F" w:rsidRDefault="0019472F" w:rsidP="00C617C6">
      <w:pPr>
        <w:pStyle w:val="BodyTextBullet1"/>
        <w:tabs>
          <w:tab w:val="clear" w:pos="720"/>
        </w:tabs>
        <w:ind w:left="0" w:firstLine="0"/>
      </w:pPr>
      <w:r>
        <w:t>Detail Report</w:t>
      </w:r>
    </w:p>
    <w:p w14:paraId="0AEF2479" w14:textId="77777777"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1356E9BC"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0851987C" w14:textId="77777777" w:rsidR="00C617C6" w:rsidRDefault="00C617C6" w:rsidP="00C617C6">
      <w:pPr>
        <w:autoSpaceDE w:val="0"/>
        <w:autoSpaceDN w:val="0"/>
        <w:rPr>
          <w:rFonts w:ascii="Courier New" w:hAnsi="Courier New" w:cs="Courier New"/>
          <w:sz w:val="18"/>
          <w:szCs w:val="18"/>
        </w:rPr>
      </w:pPr>
    </w:p>
    <w:p w14:paraId="3D536F97"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44ECC394"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4A17E8CB"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14:paraId="124AA065"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53F804B4"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6CD94834" w14:textId="77777777" w:rsidR="00C617C6" w:rsidRDefault="00C617C6" w:rsidP="00C617C6">
      <w:pPr>
        <w:rPr>
          <w:sz w:val="24"/>
        </w:rPr>
      </w:pPr>
    </w:p>
    <w:p w14:paraId="66B3D26C" w14:textId="77777777" w:rsidR="00C617C6" w:rsidRDefault="00C617C6" w:rsidP="00C617C6">
      <w:pPr>
        <w:pStyle w:val="BodyText"/>
      </w:pPr>
      <w:r>
        <w:t>All selection options include logic to assist you to select a single EFT as follows:</w:t>
      </w:r>
    </w:p>
    <w:p w14:paraId="1B9C69DB" w14:textId="77777777" w:rsidR="00C617C6" w:rsidRDefault="00C617C6" w:rsidP="00C617C6">
      <w:pPr>
        <w:autoSpaceDE w:val="0"/>
        <w:autoSpaceDN w:val="0"/>
        <w:rPr>
          <w:rFonts w:ascii="Courier New" w:hAnsi="Courier New" w:cs="Courier New"/>
          <w:sz w:val="18"/>
          <w:szCs w:val="18"/>
        </w:rPr>
      </w:pPr>
    </w:p>
    <w:p w14:paraId="5A95AA42"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3AB18C8E"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4869F09D" w14:textId="77777777" w:rsidR="00C617C6" w:rsidRPr="00333359" w:rsidRDefault="00C617C6" w:rsidP="00C617C6"/>
    <w:p w14:paraId="234086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7D70452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5719C40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128333A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E61CDC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1920675F" w14:textId="77777777" w:rsidR="00C617C6" w:rsidRDefault="00C617C6" w:rsidP="00C617C6">
      <w:pPr>
        <w:pStyle w:val="ListParagraph"/>
        <w:ind w:left="1080"/>
      </w:pPr>
    </w:p>
    <w:p w14:paraId="0B2A68B4" w14:textId="77777777" w:rsidR="00C617C6" w:rsidRPr="00333359" w:rsidRDefault="00C617C6" w:rsidP="00C617C6">
      <w:pPr>
        <w:pStyle w:val="ListParagraph"/>
        <w:ind w:left="1080"/>
      </w:pPr>
    </w:p>
    <w:p w14:paraId="74FF75EA"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075B7883" w14:textId="77777777" w:rsidR="00C617C6" w:rsidRPr="003C6D93" w:rsidRDefault="00C617C6" w:rsidP="00C617C6">
      <w:pPr>
        <w:rPr>
          <w:b/>
          <w:sz w:val="24"/>
        </w:rPr>
      </w:pPr>
    </w:p>
    <w:p w14:paraId="5B2AFFA5"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1B9E56C7" w14:textId="77777777" w:rsidR="00C617C6" w:rsidRPr="003C24A0" w:rsidRDefault="00C617C6" w:rsidP="00C617C6">
      <w:pPr>
        <w:pStyle w:val="ListParagraph"/>
        <w:ind w:left="0"/>
      </w:pPr>
    </w:p>
    <w:p w14:paraId="2473D11C"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0A29D73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0232541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5FD0BA8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6591253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0C4D7AB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136A4A4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6FB0404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57A01195" w14:textId="77777777" w:rsidR="00C617C6" w:rsidRDefault="00C617C6" w:rsidP="00C617C6">
      <w:pPr>
        <w:rPr>
          <w:b/>
          <w:color w:val="000000"/>
          <w:sz w:val="24"/>
          <w:szCs w:val="24"/>
          <w:u w:val="single"/>
        </w:rPr>
      </w:pPr>
    </w:p>
    <w:p w14:paraId="32CF56C6"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14:paraId="5740B502"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686CE7B7" w14:textId="77777777" w:rsidR="00C617C6" w:rsidRPr="00C46F85" w:rsidRDefault="00C617C6" w:rsidP="00C617C6">
      <w:pPr>
        <w:pStyle w:val="ListParagraph"/>
        <w:ind w:left="0"/>
        <w:rPr>
          <w:b/>
          <w:color w:val="000000"/>
        </w:rPr>
      </w:pPr>
    </w:p>
    <w:p w14:paraId="3502371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31083E8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2452A9D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24A61D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4A97580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2B19F5B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DF4452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3F0D8A3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057C176E" w14:textId="77777777" w:rsidR="00C617C6" w:rsidRDefault="00C617C6" w:rsidP="00C617C6">
      <w:pPr>
        <w:autoSpaceDE w:val="0"/>
        <w:autoSpaceDN w:val="0"/>
        <w:adjustRightInd w:val="0"/>
        <w:rPr>
          <w:rFonts w:ascii="r_ansi" w:eastAsiaTheme="minorHAnsi" w:hAnsi="r_ansi" w:cs="r_ansi"/>
          <w:sz w:val="18"/>
        </w:rPr>
      </w:pPr>
    </w:p>
    <w:p w14:paraId="049B9A53"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607C20F1" w14:textId="77777777" w:rsidR="00331334" w:rsidRDefault="00331334" w:rsidP="00C617C6">
      <w:pPr>
        <w:pStyle w:val="ListParagraph"/>
        <w:ind w:left="0"/>
        <w:rPr>
          <w:sz w:val="24"/>
        </w:rPr>
      </w:pPr>
    </w:p>
    <w:p w14:paraId="15089FA3" w14:textId="77777777" w:rsidR="00C617C6" w:rsidRPr="005A1F61" w:rsidRDefault="00C617C6" w:rsidP="00C617C6">
      <w:pPr>
        <w:pStyle w:val="ListParagraph"/>
        <w:ind w:left="0"/>
        <w:rPr>
          <w:sz w:val="24"/>
        </w:rPr>
      </w:pPr>
    </w:p>
    <w:p w14:paraId="06E0DAC7"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14:paraId="7B35BE5C"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7D4C6D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18DDAE15"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0B6C0C0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4B1675C8"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7B1628F" w14:textId="77777777" w:rsidR="00C617C6" w:rsidRDefault="00C617C6" w:rsidP="00C617C6">
      <w:pPr>
        <w:rPr>
          <w:b/>
        </w:rPr>
      </w:pPr>
    </w:p>
    <w:p w14:paraId="2B1EC6D1" w14:textId="77777777" w:rsidR="00C617C6" w:rsidRPr="00333359" w:rsidRDefault="00C617C6" w:rsidP="00C617C6">
      <w:pPr>
        <w:rPr>
          <w:b/>
        </w:rPr>
      </w:pPr>
    </w:p>
    <w:p w14:paraId="56BE029C"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52770DD6"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3C5AAB8D" w14:textId="77777777" w:rsidR="00C617C6" w:rsidRDefault="00C617C6" w:rsidP="00C617C6">
      <w:pPr>
        <w:rPr>
          <w:b/>
          <w:i/>
        </w:rPr>
      </w:pPr>
    </w:p>
    <w:p w14:paraId="7D740DC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68413EB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2A0EFD8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C209C6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2A1CE10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30F1999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3F9D2937"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0B42FF25"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2442F1F4" w14:textId="77777777" w:rsidR="00C617C6" w:rsidRDefault="00C617C6" w:rsidP="00C617C6">
      <w:pPr>
        <w:pStyle w:val="BodyText"/>
      </w:pPr>
      <w:r>
        <w:t>Once a single EFT is selected, the EFT Transaction Audit Report displays the entire EFT history.</w:t>
      </w:r>
    </w:p>
    <w:p w14:paraId="3748EA5E" w14:textId="77777777" w:rsidR="00C617C6" w:rsidRDefault="00C617C6" w:rsidP="00C617C6">
      <w:pPr>
        <w:pStyle w:val="BodyText"/>
        <w:rPr>
          <w:b/>
        </w:rPr>
      </w:pPr>
    </w:p>
    <w:p w14:paraId="0353F1FE" w14:textId="77777777" w:rsidR="00C617C6" w:rsidRDefault="00C617C6">
      <w:pPr>
        <w:rPr>
          <w:rFonts w:ascii="Arial" w:hAnsi="Arial"/>
          <w:b/>
          <w:sz w:val="28"/>
          <w:szCs w:val="22"/>
        </w:rPr>
      </w:pPr>
      <w:r>
        <w:br w:type="page"/>
      </w:r>
    </w:p>
    <w:p w14:paraId="46774895" w14:textId="77777777" w:rsidR="00C617C6" w:rsidRDefault="00C617C6" w:rsidP="00C617C6">
      <w:pPr>
        <w:pStyle w:val="Heading2"/>
      </w:pPr>
      <w:bookmarkStart w:id="1292" w:name="_Toc531955366"/>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292"/>
    </w:p>
    <w:p w14:paraId="69285585" w14:textId="77777777" w:rsidR="00C617C6" w:rsidRPr="002D7C2E" w:rsidRDefault="00C617C6" w:rsidP="002D7C2E">
      <w:pPr>
        <w:pStyle w:val="Caption"/>
        <w:jc w:val="center"/>
        <w:rPr>
          <w:sz w:val="22"/>
          <w:szCs w:val="22"/>
        </w:rPr>
      </w:pPr>
      <w:r w:rsidRPr="002D7C2E">
        <w:rPr>
          <w:sz w:val="22"/>
          <w:szCs w:val="22"/>
        </w:rPr>
        <w:t>When to run this report</w:t>
      </w:r>
    </w:p>
    <w:p w14:paraId="4B65B48B"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17CC218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0D2FC4AA"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7C986833" w14:textId="77777777" w:rsidR="00C617C6" w:rsidRPr="00051C2F" w:rsidRDefault="00C617C6" w:rsidP="00C617C6">
      <w:pPr>
        <w:rPr>
          <w:sz w:val="18"/>
          <w:szCs w:val="18"/>
        </w:rPr>
      </w:pPr>
    </w:p>
    <w:p w14:paraId="7DE26070"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709AA8E3"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14:paraId="784E0492"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14:paraId="64125BD5"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14:paraId="0506D833" w14:textId="77777777" w:rsidR="006522E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Select division: ALL//</w:t>
      </w:r>
    </w:p>
    <w:p w14:paraId="2F59F1E4" w14:textId="44D7B5E8" w:rsidR="0037471E" w:rsidRPr="0037471E" w:rsidRDefault="006522E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6522EE">
        <w:rPr>
          <w:rFonts w:ascii="r_ansi" w:hAnsi="r_ansi" w:cs="r_ansi"/>
          <w:sz w:val="16"/>
          <w:szCs w:val="16"/>
        </w:rPr>
        <w:t>(M)EDICAL,(P)HARMACY,(T)RICARE,(A)LL: ALL/</w:t>
      </w:r>
      <w:r w:rsidR="0037471E" w:rsidRPr="0037471E">
        <w:rPr>
          <w:rFonts w:ascii="r_ansi" w:hAnsi="r_ansi" w:cs="r_ansi"/>
          <w:sz w:val="16"/>
          <w:szCs w:val="16"/>
        </w:rPr>
        <w:t xml:space="preserve"> </w:t>
      </w:r>
    </w:p>
    <w:p w14:paraId="14EE30F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14:paraId="10DA3E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14:paraId="1F9E0BCD" w14:textId="77777777"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14:paraId="0D377EE2" w14:textId="77777777"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50B5B8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14:paraId="3FC3F3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14:paraId="5B64804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14:paraId="399A2C3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14:paraId="6A9FF115" w14:textId="32F445A3"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w:t>
      </w:r>
      <w:r w:rsidR="00F5596F" w:rsidRPr="004A498A">
        <w:rPr>
          <w:rFonts w:ascii="r_ansi" w:hAnsi="r_ansi" w:cs="r_ansi"/>
          <w:sz w:val="16"/>
          <w:szCs w:val="16"/>
        </w:rPr>
        <w:t>MEDICAL/PHARMACY/TRICARE:TRICARE</w:t>
      </w:r>
      <w:r w:rsidR="00F5596F" w:rsidRPr="00426CF5" w:rsidDel="00F5596F">
        <w:rPr>
          <w:rFonts w:ascii="r_ansi" w:hAnsi="r_ansi" w:cs="r_ansi"/>
          <w:sz w:val="16"/>
          <w:szCs w:val="16"/>
        </w:rPr>
        <w:t xml:space="preserve"> </w:t>
      </w:r>
      <w:r w:rsidRPr="00426CF5">
        <w:rPr>
          <w:rFonts w:ascii="r_ansi" w:hAnsi="r_ansi" w:cs="r_ansi"/>
          <w:sz w:val="16"/>
          <w:szCs w:val="16"/>
        </w:rPr>
        <w:t xml:space="preserve">    </w:t>
      </w:r>
    </w:p>
    <w:p w14:paraId="14F0931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14:paraId="6C469DE2"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6C23D57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Orig Bill#          Trace #</w:t>
      </w:r>
    </w:p>
    <w:p w14:paraId="35C14BD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Amt  User Who Moved/</w:t>
      </w:r>
    </w:p>
    <w:p w14:paraId="53882D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14:paraId="2A3669A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14:paraId="047F07A7" w14:textId="77777777" w:rsidR="00CD5C3C" w:rsidRPr="00BF73B4"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14:paraId="1855540F" w14:textId="77777777"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190F17" w:rsidRPr="00190F17">
        <w:rPr>
          <w:rFonts w:ascii="r_ansi" w:hAnsi="r_ansi" w:cs="r_ansi"/>
          <w:sz w:val="16"/>
          <w:szCs w:val="16"/>
        </w:rPr>
        <w:t xml:space="preserve"> </w:t>
      </w:r>
      <w:r w:rsidR="00190F17">
        <w:rPr>
          <w:rFonts w:ascii="r_ansi" w:hAnsi="r_ansi" w:cs="r_ansi"/>
          <w:sz w:val="16"/>
          <w:szCs w:val="16"/>
        </w:rPr>
        <w:t>Patient, One</w:t>
      </w:r>
    </w:p>
    <w:p w14:paraId="1C867461" w14:textId="77777777" w:rsidR="00CD5C3C" w:rsidRPr="00BF73B4" w:rsidRDefault="00CD5C3C" w:rsidP="0033435A">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New Bill:</w:t>
      </w:r>
      <w:r w:rsidR="0033435A" w:rsidRPr="0033435A">
        <w:rPr>
          <w:rFonts w:ascii="r_ansi" w:hAnsi="r_ansi" w:cs="r_ansi"/>
          <w:sz w:val="16"/>
          <w:szCs w:val="16"/>
        </w:rPr>
        <w:t xml:space="preserve"> </w:t>
      </w:r>
      <w:r w:rsidR="0033435A">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14:paraId="6D2B782A"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xml:space="preserve">:  EEOB moved from Claim </w:t>
      </w:r>
      <w:r w:rsidR="0033435A">
        <w:rPr>
          <w:rFonts w:ascii="r_ansi" w:hAnsi="r_ansi" w:cs="r_ansi"/>
          <w:sz w:val="16"/>
          <w:szCs w:val="16"/>
        </w:rPr>
        <w:t>K222ZZZ</w:t>
      </w:r>
    </w:p>
    <w:p w14:paraId="37ADD5A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14:paraId="22EB0F69"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EBB0683" w14:textId="77777777" w:rsidR="00CD5C3C" w:rsidRPr="00426CF5"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14:paraId="57F5A17C"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190F17" w:rsidRPr="00190F17">
        <w:rPr>
          <w:rFonts w:ascii="r_ansi" w:hAnsi="r_ansi" w:cs="r_ansi"/>
          <w:sz w:val="16"/>
          <w:szCs w:val="16"/>
        </w:rPr>
        <w:t xml:space="preserve"> </w:t>
      </w:r>
      <w:r w:rsidR="00190F17">
        <w:rPr>
          <w:rFonts w:ascii="r_ansi" w:hAnsi="r_ansi" w:cs="r_ansi"/>
          <w:sz w:val="16"/>
          <w:szCs w:val="16"/>
        </w:rPr>
        <w:t>Patient, One</w:t>
      </w:r>
    </w:p>
    <w:p w14:paraId="0541005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999ABC</w:t>
      </w:r>
      <w:r w:rsidRPr="00426CF5">
        <w:rPr>
          <w:rFonts w:ascii="r_ansi" w:hAnsi="r_ansi" w:cs="r_ansi"/>
          <w:sz w:val="16"/>
          <w:szCs w:val="16"/>
        </w:rPr>
        <w:t xml:space="preserve">        Other Bill Number(s): NONE</w:t>
      </w:r>
    </w:p>
    <w:p w14:paraId="29B6F1D5"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w:t>
      </w:r>
      <w:r w:rsidR="0033435A" w:rsidRPr="0033435A">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BBB</w:t>
      </w:r>
      <w:r w:rsidRPr="00C401CD">
        <w:rPr>
          <w:rFonts w:ascii="r_ansi" w:hAnsi="r_ansi" w:cs="r_ansi"/>
          <w:sz w:val="16"/>
          <w:szCs w:val="16"/>
        </w:rPr>
        <w:t xml:space="preserve">  </w:t>
      </w:r>
    </w:p>
    <w:p w14:paraId="6A684541"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14:paraId="3D35B664"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50A2E3C2" w14:textId="77777777" w:rsidR="00CD5C3C" w:rsidRPr="00426CF5" w:rsidRDefault="00190F17"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14:paraId="1408639E"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190F17" w:rsidRPr="00190F17">
        <w:rPr>
          <w:rFonts w:ascii="r_ansi" w:hAnsi="r_ansi" w:cs="r_ansi"/>
          <w:sz w:val="16"/>
          <w:szCs w:val="16"/>
        </w:rPr>
        <w:t xml:space="preserve"> </w:t>
      </w:r>
      <w:r w:rsidR="00190F17">
        <w:rPr>
          <w:rFonts w:ascii="r_ansi" w:hAnsi="r_ansi" w:cs="r_ansi"/>
          <w:sz w:val="16"/>
          <w:szCs w:val="16"/>
        </w:rPr>
        <w:t>Patient, Two</w:t>
      </w:r>
    </w:p>
    <w:p w14:paraId="20E26B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sidRP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111ZZZ</w:t>
      </w:r>
      <w:r w:rsidRPr="00426CF5">
        <w:rPr>
          <w:rFonts w:ascii="r_ansi" w:hAnsi="r_ansi" w:cs="r_ansi"/>
          <w:sz w:val="16"/>
          <w:szCs w:val="16"/>
        </w:rPr>
        <w:t xml:space="preserve">        </w:t>
      </w:r>
      <w:r w:rsidR="0033435A" w:rsidRPr="0033435A">
        <w:rPr>
          <w:rFonts w:ascii="r_ansi" w:hAnsi="r_ansi" w:cs="r_ansi"/>
          <w:sz w:val="16"/>
          <w:szCs w:val="16"/>
        </w:rPr>
        <w:t xml:space="preserve"> </w:t>
      </w:r>
      <w:r w:rsidR="0033435A" w:rsidRPr="00426CF5">
        <w:rPr>
          <w:rFonts w:ascii="r_ansi" w:hAnsi="r_ansi" w:cs="r_ansi"/>
          <w:sz w:val="16"/>
          <w:szCs w:val="16"/>
        </w:rPr>
        <w:t xml:space="preserve">Other Bill Number(s): </w:t>
      </w:r>
      <w:r w:rsidR="0033435A" w:rsidRPr="0033435A">
        <w:rPr>
          <w:rFonts w:ascii="r_ansi" w:hAnsi="r_ansi" w:cs="r_ansi"/>
          <w:sz w:val="16"/>
          <w:szCs w:val="16"/>
        </w:rPr>
        <w:t xml:space="preserve"> </w:t>
      </w:r>
      <w:r w:rsidR="0033435A">
        <w:rPr>
          <w:rFonts w:ascii="r_ansi" w:hAnsi="r_ansi" w:cs="r_ansi"/>
          <w:sz w:val="16"/>
          <w:szCs w:val="16"/>
        </w:rPr>
        <w:t>K111AAA</w:t>
      </w:r>
    </w:p>
    <w:p w14:paraId="2945FC09"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 xml:space="preserve">EEOB from claim </w:t>
      </w:r>
      <w:r w:rsidR="0033435A" w:rsidRPr="00C401CD">
        <w:rPr>
          <w:rFonts w:ascii="r_ansi" w:hAnsi="r_ansi" w:cs="r_ansi"/>
          <w:sz w:val="16"/>
          <w:szCs w:val="16"/>
        </w:rPr>
        <w:t>K</w:t>
      </w:r>
      <w:r w:rsidR="0033435A">
        <w:rPr>
          <w:rFonts w:ascii="r_ansi" w:hAnsi="r_ansi" w:cs="r_ansi"/>
          <w:sz w:val="16"/>
          <w:szCs w:val="16"/>
        </w:rPr>
        <w:t>222XXX</w:t>
      </w:r>
      <w:r w:rsidR="0033435A" w:rsidRPr="0033435A">
        <w:rPr>
          <w:rFonts w:ascii="r_ansi" w:hAnsi="r_ansi" w:cs="r_ansi"/>
          <w:sz w:val="16"/>
          <w:szCs w:val="16"/>
        </w:rPr>
        <w:t xml:space="preserve"> </w:t>
      </w:r>
      <w:r w:rsidRPr="00C401CD">
        <w:rPr>
          <w:rFonts w:ascii="r_ansi" w:hAnsi="r_ansi" w:cs="r_ansi"/>
          <w:sz w:val="16"/>
          <w:szCs w:val="16"/>
        </w:rPr>
        <w:t>copied to claim(s)</w:t>
      </w:r>
    </w:p>
    <w:p w14:paraId="7CE2B4F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000XXX</w:t>
      </w: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YYY</w:t>
      </w:r>
      <w:r w:rsidR="0033435A" w:rsidRPr="00C401CD">
        <w:rPr>
          <w:rFonts w:ascii="r_ansi" w:hAnsi="r_ansi" w:cs="r_ansi"/>
          <w:sz w:val="16"/>
          <w:szCs w:val="16"/>
        </w:rPr>
        <w:t xml:space="preserve"> </w:t>
      </w:r>
      <w:r w:rsidRPr="00C401CD">
        <w:rPr>
          <w:rFonts w:ascii="r_ansi" w:hAnsi="r_ansi" w:cs="r_ansi"/>
          <w:sz w:val="16"/>
          <w:szCs w:val="16"/>
        </w:rPr>
        <w:t>by automatically by AUTOPOST</w:t>
      </w:r>
    </w:p>
    <w:p w14:paraId="2046584E"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45B66EB2"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14:paraId="02C16BA6"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14:paraId="0BAA7F0A" w14:textId="6D48CDA7" w:rsidR="00DF7BE5" w:rsidRDefault="00DF7BE5" w:rsidP="00E81EDD">
      <w:pPr>
        <w:pStyle w:val="Heading2"/>
      </w:pPr>
      <w:bookmarkStart w:id="1293" w:name="_Toc531955367"/>
      <w:r w:rsidRPr="00DF7BE5">
        <w:t>EEOBs Marked for Auto-Post Audit Report</w:t>
      </w:r>
      <w:r w:rsidRPr="00DF7BE5">
        <w:rPr>
          <w:szCs w:val="24"/>
        </w:rPr>
        <w:tab/>
      </w:r>
      <w:r w:rsidRPr="00DF7BE5">
        <w:rPr>
          <w:szCs w:val="24"/>
        </w:rPr>
        <w:tab/>
        <w:t>Acronym:</w:t>
      </w:r>
      <w:r>
        <w:t xml:space="preserve"> EMA</w:t>
      </w:r>
      <w:bookmarkEnd w:id="1293"/>
    </w:p>
    <w:p w14:paraId="26D84F97" w14:textId="77777777" w:rsidR="00DF7BE5" w:rsidRPr="002D7C2E" w:rsidRDefault="00DF7BE5" w:rsidP="00DF7BE5">
      <w:pPr>
        <w:pStyle w:val="Caption"/>
        <w:jc w:val="center"/>
        <w:rPr>
          <w:sz w:val="22"/>
          <w:szCs w:val="22"/>
        </w:rPr>
      </w:pPr>
      <w:r w:rsidRPr="002D7C2E">
        <w:rPr>
          <w:sz w:val="22"/>
          <w:szCs w:val="22"/>
        </w:rPr>
        <w:t>When to run this report</w:t>
      </w:r>
    </w:p>
    <w:p w14:paraId="53722D18" w14:textId="5ECC128D" w:rsidR="00DF7BE5" w:rsidRPr="00E81EDD" w:rsidRDefault="00FA0629" w:rsidP="00DF7BE5">
      <w:pPr>
        <w:rPr>
          <w:color w:val="000000"/>
          <w:szCs w:val="22"/>
        </w:rPr>
      </w:pPr>
      <w:r w:rsidRPr="00050B05">
        <w:rPr>
          <w:color w:val="000000"/>
          <w:szCs w:val="22"/>
        </w:rPr>
        <w:t>Review t</w:t>
      </w:r>
      <w:r w:rsidR="00DF7BE5" w:rsidRPr="00E81EDD">
        <w:rPr>
          <w:color w:val="000000"/>
          <w:szCs w:val="22"/>
        </w:rPr>
        <w:t xml:space="preserve">he </w:t>
      </w:r>
      <w:r w:rsidRPr="00E81EDD">
        <w:rPr>
          <w:color w:val="000000"/>
          <w:szCs w:val="22"/>
        </w:rPr>
        <w:t xml:space="preserve">EEOBs Marked for Auto-Post Audit Report </w:t>
      </w:r>
      <w:r>
        <w:rPr>
          <w:color w:val="000000"/>
          <w:szCs w:val="22"/>
        </w:rPr>
        <w:t>to determine</w:t>
      </w:r>
      <w:r w:rsidR="00DF7BE5" w:rsidRPr="00E81EDD">
        <w:rPr>
          <w:color w:val="000000"/>
          <w:szCs w:val="22"/>
        </w:rPr>
        <w:t xml:space="preserve"> the user who marked an EEOB</w:t>
      </w:r>
      <w:r w:rsidRPr="00E81EDD">
        <w:rPr>
          <w:color w:val="000000"/>
          <w:szCs w:val="22"/>
        </w:rPr>
        <w:t xml:space="preserve"> </w:t>
      </w:r>
      <w:r w:rsidR="00DF7BE5" w:rsidRPr="00E81EDD">
        <w:rPr>
          <w:color w:val="000000"/>
          <w:szCs w:val="22"/>
        </w:rPr>
        <w:t>for auto</w:t>
      </w:r>
      <w:r>
        <w:rPr>
          <w:color w:val="000000"/>
          <w:szCs w:val="22"/>
        </w:rPr>
        <w:t>-</w:t>
      </w:r>
      <w:r w:rsidR="00DF7BE5" w:rsidRPr="00E81EDD">
        <w:rPr>
          <w:color w:val="000000"/>
          <w:szCs w:val="22"/>
        </w:rPr>
        <w:t>post. Lines included in the report are based on filter criteria selected at run time by the end user.</w:t>
      </w:r>
    </w:p>
    <w:p w14:paraId="5E38D85E" w14:textId="77777777" w:rsidR="00DF7BE5" w:rsidRPr="002D7C2E" w:rsidRDefault="00DF7BE5" w:rsidP="00DF7BE5">
      <w:pPr>
        <w:pStyle w:val="Caption"/>
        <w:jc w:val="center"/>
        <w:rPr>
          <w:sz w:val="22"/>
          <w:szCs w:val="22"/>
        </w:rPr>
      </w:pPr>
      <w:r w:rsidRPr="002D7C2E">
        <w:rPr>
          <w:sz w:val="22"/>
          <w:szCs w:val="22"/>
        </w:rPr>
        <w:t xml:space="preserve">How to run this report </w:t>
      </w:r>
    </w:p>
    <w:p w14:paraId="45D18882" w14:textId="1522C61D" w:rsidR="00DF7BE5" w:rsidRPr="00051C2F" w:rsidRDefault="00FA0629" w:rsidP="00DF7BE5">
      <w:pPr>
        <w:rPr>
          <w:sz w:val="18"/>
          <w:szCs w:val="18"/>
        </w:rPr>
      </w:pPr>
      <w:r>
        <w:rPr>
          <w:color w:val="000000"/>
          <w:szCs w:val="22"/>
        </w:rPr>
        <w:t>To run the</w:t>
      </w:r>
      <w:r w:rsidR="00DF7BE5" w:rsidRPr="00051C2F">
        <w:rPr>
          <w:color w:val="000000"/>
          <w:szCs w:val="22"/>
        </w:rPr>
        <w:t xml:space="preserve"> </w:t>
      </w:r>
      <w:r w:rsidRPr="00CC0ADD">
        <w:rPr>
          <w:color w:val="000000"/>
          <w:szCs w:val="22"/>
        </w:rPr>
        <w:t>EEOBs Marked for Auto-Post Audit Report</w:t>
      </w:r>
      <w:r w:rsidR="00DF7BE5" w:rsidRPr="00051C2F">
        <w:rPr>
          <w:color w:val="000000"/>
          <w:szCs w:val="22"/>
        </w:rPr>
        <w:t>, proceed with the following selections:</w:t>
      </w:r>
    </w:p>
    <w:p w14:paraId="126EAE75" w14:textId="77777777" w:rsidR="00DF7BE5" w:rsidRPr="00051C2F" w:rsidRDefault="00DF7BE5" w:rsidP="00DF7BE5">
      <w:pPr>
        <w:rPr>
          <w:sz w:val="18"/>
          <w:szCs w:val="18"/>
        </w:rPr>
      </w:pPr>
    </w:p>
    <w:p w14:paraId="05F8E0F4" w14:textId="05596C61"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elect Audit Reports Option: EMA  EEOBs Marked for Auto-Post Audi</w:t>
      </w:r>
    </w:p>
    <w:p w14:paraId="37DAA4F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lastRenderedPageBreak/>
        <w:t>t Report</w:t>
      </w:r>
    </w:p>
    <w:p w14:paraId="59F6832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Select division: ALL// </w:t>
      </w:r>
    </w:p>
    <w:p w14:paraId="61121B3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tart Date: T-10  (NOV 27, 2018)</w:t>
      </w:r>
    </w:p>
    <w:p w14:paraId="0EAB526B"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nd Date: NOV 27,2018// T  (DEC 07, 2018)</w:t>
      </w:r>
    </w:p>
    <w:p w14:paraId="5D859E3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M)EDICAL, (P)HARMACY, (T)RICARE or (A)LL: ALL// </w:t>
      </w:r>
    </w:p>
    <w:p w14:paraId="6A14CCB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3AFFB0E0"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RUN REPORT FOR (A)LL, (S)PECIFIC, OR (R)ANGE OF INSURANCE COMPANIES?: ALL// </w:t>
      </w:r>
    </w:p>
    <w:p w14:paraId="7E31540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Run Report for (S)pecific or (A)ll Users: A// ll</w:t>
      </w:r>
    </w:p>
    <w:p w14:paraId="45712B1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ort by Insurance Company (N)ame or (U)ser: N// ame</w:t>
      </w:r>
    </w:p>
    <w:p w14:paraId="218E10B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isplay in List Manager format? (Y/N): NO// </w:t>
      </w:r>
    </w:p>
    <w:p w14:paraId="6223A7F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Export the report to Microsoft Excel? NO// </w:t>
      </w:r>
    </w:p>
    <w:p w14:paraId="0CEEF7F6"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EVICE: HOME//   HOME  (CRT)    Right Margin: 80// </w:t>
      </w:r>
    </w:p>
    <w:p w14:paraId="339F221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7AEB8CB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EOBs Marked for Auto-Post Audit Report  Dec 07, 2018@09:25:16      Page:   1</w:t>
      </w:r>
    </w:p>
    <w:p w14:paraId="398249C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Divs : All</w:t>
      </w:r>
    </w:p>
    <w:p w14:paraId="5656517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M/P/T: All -  All Payers               Auto-Post Date: 11/27/18-12/07/18</w:t>
      </w:r>
    </w:p>
    <w:p w14:paraId="487FC56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Users: All                                       Sort: Payer Name</w:t>
      </w:r>
    </w:p>
    <w:p w14:paraId="68C3E5D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RA #       Claim #     Trace #</w:t>
      </w:r>
    </w:p>
    <w:p w14:paraId="3E554D8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w:t>
      </w:r>
    </w:p>
    <w:p w14:paraId="698B5D5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Auto-Post Date: 12/04/18</w:t>
      </w:r>
    </w:p>
    <w:p w14:paraId="22891978"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Payer: 1621181209/AETNA -CONTINENTAL LIFE INSURANCE COMPANY OF BRENTWOOD</w:t>
      </w:r>
    </w:p>
    <w:p w14:paraId="00A2C6EC" w14:textId="374F1C2A"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 xml:space="preserve">    User: USER,ONE</w:t>
      </w:r>
    </w:p>
    <w:p w14:paraId="7FB5F34B" w14:textId="06EEE288"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1     442K4059Z9  OU</w:t>
      </w:r>
      <w:r w:rsidRPr="00E81EDD">
        <w:rPr>
          <w:rFonts w:ascii="r_ansi" w:hAnsi="r_ansi"/>
          <w:sz w:val="18"/>
          <w:szCs w:val="18"/>
        </w:rPr>
        <w:t xml:space="preserve"> ABC6498633710                                  </w:t>
      </w:r>
    </w:p>
    <w:p w14:paraId="024380DB" w14:textId="494B5060"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2     442K4059WK  OU</w:t>
      </w:r>
      <w:r w:rsidRPr="00E81EDD">
        <w:rPr>
          <w:rFonts w:ascii="r_ansi" w:hAnsi="r_ansi"/>
          <w:sz w:val="18"/>
          <w:szCs w:val="18"/>
        </w:rPr>
        <w:t xml:space="preserve"> ABC6498633710                                  </w:t>
      </w:r>
    </w:p>
    <w:p w14:paraId="72B31345" w14:textId="032758AD"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8.1     442K405AG0  OU</w:t>
      </w:r>
      <w:r w:rsidRPr="00E81EDD">
        <w:rPr>
          <w:rFonts w:ascii="r_ansi" w:hAnsi="r_ansi"/>
          <w:sz w:val="18"/>
          <w:szCs w:val="18"/>
        </w:rPr>
        <w:t xml:space="preserve"> ABC6498635583                                  </w:t>
      </w:r>
    </w:p>
    <w:p w14:paraId="7C4FB5C3" w14:textId="5AF7235F" w:rsidR="00DF7BE5" w:rsidRPr="00E81EDD" w:rsidRDefault="00FA0629" w:rsidP="00E81EDD">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 END OF REPORT *****</w:t>
      </w:r>
    </w:p>
    <w:p w14:paraId="514B6FA2" w14:textId="1392A850" w:rsidR="004C751D" w:rsidRDefault="00C617C6" w:rsidP="00E83CD3">
      <w:pPr>
        <w:pStyle w:val="Heading2"/>
      </w:pPr>
      <w:bookmarkStart w:id="1294" w:name="_Toc531955368"/>
      <w:r w:rsidRPr="0044513A">
        <w:t xml:space="preserve">Provider Level Adjustments (PLB) Report </w:t>
      </w:r>
      <w:r>
        <w:tab/>
      </w:r>
      <w:r>
        <w:tab/>
        <w:t>Acronym: PLB</w:t>
      </w:r>
      <w:bookmarkEnd w:id="1294"/>
    </w:p>
    <w:p w14:paraId="560679C3"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17A0B80"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52180949"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7F2922E9" w14:textId="4BFFCE42" w:rsidR="0019472F" w:rsidRPr="00051C2F" w:rsidRDefault="00036891" w:rsidP="0019472F">
      <w:pPr>
        <w:rPr>
          <w:sz w:val="18"/>
          <w:szCs w:val="18"/>
        </w:rPr>
      </w:pPr>
      <w:r>
        <w:rPr>
          <w:color w:val="000000"/>
          <w:szCs w:val="22"/>
        </w:rPr>
        <w:t>To run</w:t>
      </w:r>
      <w:r w:rsidR="00FA0629">
        <w:rPr>
          <w:color w:val="000000"/>
          <w:szCs w:val="22"/>
        </w:rPr>
        <w:t xml:space="preserve"> </w:t>
      </w:r>
      <w:r w:rsidR="00156C44">
        <w:rPr>
          <w:color w:val="000000"/>
          <w:szCs w:val="22"/>
        </w:rPr>
        <w:t xml:space="preserve">the PLB </w:t>
      </w:r>
      <w:r w:rsidR="0019472F" w:rsidRPr="00051C2F">
        <w:rPr>
          <w:color w:val="000000"/>
          <w:szCs w:val="22"/>
        </w:rPr>
        <w:t>Report, proceed with the following selections:</w:t>
      </w:r>
    </w:p>
    <w:p w14:paraId="682D4C56" w14:textId="77777777" w:rsidR="00005516" w:rsidRDefault="00005516" w:rsidP="00C617C6">
      <w:pPr>
        <w:pStyle w:val="BodyText"/>
        <w:rPr>
          <w:szCs w:val="22"/>
        </w:rPr>
      </w:pPr>
    </w:p>
    <w:p w14:paraId="2CD67DA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14:paraId="3B9F0D3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5FC9DA0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14:paraId="5DBD43F5"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59317812" w14:textId="30F2DF05"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3A25B391" w14:textId="6F9CE0D4"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by NAME or TIN:TIN//NAME</w:t>
      </w:r>
    </w:p>
    <w:p w14:paraId="2B6F8061" w14:textId="5B1981B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SPECIFIC, OR (R)ANGE OF INSURANCE COMPANIES?:ALL//SPECIFIC</w:t>
      </w:r>
    </w:p>
    <w:p w14:paraId="32C217D8" w14:textId="6A94BECA" w:rsidR="006522EE" w:rsidRPr="00F36A63"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8169029303</w:t>
      </w:r>
    </w:p>
    <w:p w14:paraId="2D6D63CA" w14:textId="1CE5C468"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16AC"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14:paraId="2A64999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0658FF8"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035113E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58766E98" w14:textId="77777777" w:rsidR="00C617C6" w:rsidRDefault="00C617C6" w:rsidP="00C617C6">
      <w:pPr>
        <w:pStyle w:val="BodyText"/>
      </w:pPr>
    </w:p>
    <w:p w14:paraId="527DB4F5" w14:textId="77777777" w:rsidR="00156C44" w:rsidRDefault="00156C44" w:rsidP="00C617C6">
      <w:pPr>
        <w:pStyle w:val="BodyText"/>
      </w:pPr>
      <w:r>
        <w:t>PLB Report – Summary:</w:t>
      </w:r>
    </w:p>
    <w:p w14:paraId="3B93EF8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14:paraId="3558BD5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2863E43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1B37856D" w14:textId="08A460CD"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w:t>
      </w:r>
      <w:r w:rsidR="0044654F">
        <w:rPr>
          <w:rFonts w:ascii="Courier New" w:hAnsi="Courier New" w:cs="Courier New"/>
          <w:sz w:val="18"/>
          <w:szCs w:val="18"/>
        </w:rPr>
        <w:t>SELECTED MEDICAL/PHARMACY/TRICARE:TRICARE</w:t>
      </w:r>
    </w:p>
    <w:p w14:paraId="3C065FD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EOB PAID DATE RANGE: 08/10/15 - 08/17/15</w:t>
      </w:r>
    </w:p>
    <w:p w14:paraId="5B97B2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5AC26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48F5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420244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C0F6C6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26BE0FF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478713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B9B50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06DEC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410AB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6E9355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2535E9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05229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B1882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6500A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7A723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320DB4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2D8E94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67A04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20BE6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D9710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374E875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AAA70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57AA56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3CC49C2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5DA84E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CEAA4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0B516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E392DB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29C6F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665BF8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7147A7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4E044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A3B9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61AD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0F6F90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5FC0C5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171F2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3B7F0E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452CB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74759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7452D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53F54F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4EABC8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C4F3859" w14:textId="77777777" w:rsidR="00C617C6" w:rsidRDefault="00C617C6" w:rsidP="00C617C6">
      <w:pPr>
        <w:pStyle w:val="BodyText"/>
      </w:pPr>
    </w:p>
    <w:p w14:paraId="463175BD" w14:textId="77777777" w:rsidR="00156C44" w:rsidRDefault="00156C44" w:rsidP="00C617C6">
      <w:pPr>
        <w:pStyle w:val="BodyText"/>
      </w:pPr>
      <w:r>
        <w:t>PLB Report – Detailed:</w:t>
      </w:r>
    </w:p>
    <w:p w14:paraId="727EB1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016B32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087632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398219B8" w14:textId="3128AE18"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r w:rsidR="0044654F" w:rsidRPr="00E22DEA">
        <w:rPr>
          <w:rFonts w:ascii="Courier New" w:hAnsi="Courier New" w:cs="Courier New"/>
          <w:sz w:val="18"/>
          <w:szCs w:val="18"/>
        </w:rPr>
        <w:t xml:space="preserve">835 PAYERS: ALL 835 PAYER TINs: </w:t>
      </w:r>
      <w:r w:rsidR="0044654F">
        <w:rPr>
          <w:rFonts w:ascii="Courier New" w:hAnsi="Courier New" w:cs="Courier New"/>
          <w:sz w:val="18"/>
          <w:szCs w:val="18"/>
        </w:rPr>
        <w:t>SELECTED MEDICAL/PHARMACY/TRICARE:TRICARE</w:t>
      </w:r>
    </w:p>
    <w:p w14:paraId="4F2180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33DF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BD087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944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50180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05AF981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3C6BA0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7FDD8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776B17"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05422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6B3DE3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AMT ADJUST:   -50.00  AMT BILLED:   6102.20  AMT PAID:   6064.70</w:t>
      </w:r>
    </w:p>
    <w:p w14:paraId="1D61283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350BB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B2EFD8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4BFE0A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201965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49079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1B40D1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366BC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1757FE6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25C7E74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010130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5B5C7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9A8B62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8605FA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442604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1174A9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395DE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78B44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64CCAC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B144F6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7536194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77569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586FF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11CBA2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4C28F7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B6A2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B8C8E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A3877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7352E0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4D7A01C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CA42E4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218F351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0DF4F6D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AE92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09368C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CCACB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ECE8C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4DABE66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56B1CBE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7DE89E1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60056F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4B9F2C7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347AC4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4DF9C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718FD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362FED8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7B949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3C5FA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92EC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634D8F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1956F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CECD76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50FEB7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3EC95A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4D9336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23AFBA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27808FC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17F0E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538279B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4F83E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1EC7FD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8F0EA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D629A0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ERAs:    2  ADJ:  -7% [ADJ:  -294.00/ BILLED:   3950.55] PAID:   2955.85</w:t>
      </w:r>
    </w:p>
    <w:p w14:paraId="1ABB0B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4B33AF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3AEA80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15E2A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4A27A8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084272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7833E3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14:paraId="79A6BA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0C5779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12CC84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4AF972F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EBD76E1" w14:textId="77777777" w:rsidR="00C617C6" w:rsidRDefault="00C617C6" w:rsidP="00C617C6">
      <w:pPr>
        <w:rPr>
          <w:rFonts w:ascii="Arial" w:hAnsi="Arial" w:cs="Arial"/>
          <w:b/>
          <w:sz w:val="24"/>
          <w:szCs w:val="24"/>
        </w:rPr>
      </w:pPr>
    </w:p>
    <w:p w14:paraId="25867234" w14:textId="77777777" w:rsidR="006F54EC" w:rsidRDefault="006F54EC">
      <w:pPr>
        <w:rPr>
          <w:rFonts w:ascii="Arial" w:hAnsi="Arial"/>
          <w:b/>
          <w:sz w:val="28"/>
          <w:szCs w:val="22"/>
        </w:rPr>
      </w:pPr>
      <w:r>
        <w:br w:type="page"/>
      </w:r>
    </w:p>
    <w:p w14:paraId="31D7EDEA" w14:textId="77777777" w:rsidR="00C617C6" w:rsidRPr="00051C2F" w:rsidRDefault="00C617C6" w:rsidP="00C617C6">
      <w:pPr>
        <w:pStyle w:val="Heading2"/>
        <w:rPr>
          <w:rFonts w:ascii="Times New Roman" w:hAnsi="Times New Roman"/>
          <w:szCs w:val="28"/>
        </w:rPr>
      </w:pPr>
      <w:bookmarkStart w:id="1295" w:name="_Toc531955369"/>
      <w:r w:rsidRPr="00051C2F">
        <w:lastRenderedPageBreak/>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295"/>
    </w:p>
    <w:p w14:paraId="43CEE640" w14:textId="77777777" w:rsidR="00C617C6" w:rsidRPr="00051C2F" w:rsidRDefault="00C617C6" w:rsidP="002D7C2E">
      <w:pPr>
        <w:pStyle w:val="Caption"/>
        <w:jc w:val="center"/>
      </w:pPr>
      <w:r w:rsidRPr="002D7C2E">
        <w:rPr>
          <w:sz w:val="22"/>
          <w:szCs w:val="22"/>
        </w:rPr>
        <w:t>When to run this report</w:t>
      </w:r>
    </w:p>
    <w:p w14:paraId="73640096"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5E776470"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255516E6"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C5C32D8" w14:textId="77777777" w:rsidR="00C617C6" w:rsidRPr="00051C2F" w:rsidRDefault="00C617C6" w:rsidP="00C617C6">
      <w:pPr>
        <w:tabs>
          <w:tab w:val="left" w:pos="1545"/>
        </w:tabs>
        <w:rPr>
          <w:sz w:val="18"/>
          <w:szCs w:val="18"/>
        </w:rPr>
      </w:pPr>
    </w:p>
    <w:p w14:paraId="081778A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077BDB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AD535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55623B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34940E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76D288C6" w14:textId="77777777" w:rsidR="0044654F" w:rsidRDefault="0044654F"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44654F">
        <w:rPr>
          <w:rFonts w:ascii="Courier New" w:hAnsi="Courier New" w:cs="Courier New"/>
          <w:sz w:val="18"/>
          <w:szCs w:val="18"/>
        </w:rPr>
        <w:t xml:space="preserve">(M)EDICAL,(P)HARMACY,(T)RICARE,(A)LL: ALL/ </w:t>
      </w:r>
    </w:p>
    <w:p w14:paraId="69F0E9F8" w14:textId="05D60FCA"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5A4CBF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4D6942E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5A3936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DC1E5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1A83D1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4E11D7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1D8A66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1987C7B" w14:textId="134F170F" w:rsidR="00C617C6"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MEDICAL/PHARMACY/TRICARE:TRICARE</w:t>
      </w:r>
    </w:p>
    <w:p w14:paraId="2EB93C67" w14:textId="77777777" w:rsidR="0044654F" w:rsidRPr="00051C2F"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EC58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31A22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CB7D5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38FBDF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14:paraId="5C78057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377C5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94      E11020100   7/29/11@17:50:43  User,Four   MATCHED TO PAPER CHECK</w:t>
      </w:r>
    </w:p>
    <w:p w14:paraId="24E5B24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1AF5A3F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14:paraId="5C9F0C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5CC17D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14:paraId="05FF52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EFF891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C3C33C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9AC74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DD0B1F" w14:textId="77777777" w:rsidR="004C751D" w:rsidRDefault="004C751D" w:rsidP="00E83CD3">
      <w:pPr>
        <w:pStyle w:val="Paragraph2"/>
        <w:ind w:left="0"/>
        <w:rPr>
          <w:rFonts w:ascii="Arial" w:hAnsi="Arial" w:cs="Arial"/>
        </w:rPr>
      </w:pPr>
    </w:p>
    <w:p w14:paraId="030093E9" w14:textId="2C6C0D33" w:rsidR="00C617C6" w:rsidRPr="008C19AC" w:rsidRDefault="00C617C6" w:rsidP="00C617C6">
      <w:pPr>
        <w:pStyle w:val="Heading2"/>
      </w:pPr>
      <w:bookmarkStart w:id="1296" w:name="_Toc531955370"/>
      <w:r w:rsidRPr="008C19AC">
        <w:rPr>
          <w:szCs w:val="28"/>
        </w:rPr>
        <w:t xml:space="preserve">Payer </w:t>
      </w:r>
      <w:r w:rsidR="00845186">
        <w:rPr>
          <w:szCs w:val="28"/>
        </w:rPr>
        <w:t>Implementation</w:t>
      </w:r>
      <w:r w:rsidRPr="008C19AC">
        <w:rPr>
          <w:szCs w:val="28"/>
        </w:rPr>
        <w:t xml:space="preserve"> Report</w:t>
      </w:r>
      <w:r w:rsidRPr="008C19AC">
        <w:t xml:space="preserve">                          Acronym: PX</w:t>
      </w:r>
      <w:bookmarkEnd w:id="1296"/>
    </w:p>
    <w:p w14:paraId="4836F77C" w14:textId="77777777" w:rsidR="00C617C6" w:rsidRPr="003827AA" w:rsidRDefault="00C617C6" w:rsidP="002D7C2E">
      <w:pPr>
        <w:pStyle w:val="Caption"/>
        <w:jc w:val="center"/>
      </w:pPr>
      <w:r w:rsidRPr="002D7C2E">
        <w:rPr>
          <w:sz w:val="22"/>
          <w:szCs w:val="22"/>
        </w:rPr>
        <w:t>When to run this report</w:t>
      </w:r>
    </w:p>
    <w:p w14:paraId="7FC11F78"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2EE1441E"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2FF00C1" w14:textId="77777777" w:rsidR="00C617C6" w:rsidRPr="00051C2F" w:rsidRDefault="00C617C6" w:rsidP="00C617C6">
      <w:pPr>
        <w:rPr>
          <w:szCs w:val="22"/>
        </w:rPr>
      </w:pPr>
      <w:r w:rsidRPr="00AC78BB">
        <w:rPr>
          <w:szCs w:val="22"/>
        </w:rPr>
        <w:t>To run this report, select an output device.</w:t>
      </w:r>
    </w:p>
    <w:p w14:paraId="5BCC9506" w14:textId="77777777" w:rsidR="00C617C6" w:rsidRPr="00051C2F" w:rsidRDefault="00C617C6" w:rsidP="00C617C6">
      <w:pPr>
        <w:rPr>
          <w:szCs w:val="22"/>
        </w:rPr>
      </w:pPr>
    </w:p>
    <w:p w14:paraId="433102D9" w14:textId="6FD5BE8E" w:rsidR="00C617C6" w:rsidRPr="008C19AC" w:rsidRDefault="00C617C6" w:rsidP="0032256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w:t>
      </w:r>
      <w:r w:rsidR="00845186">
        <w:rPr>
          <w:rFonts w:ascii="Courier New" w:hAnsi="Courier New" w:cs="Courier New"/>
          <w:sz w:val="18"/>
          <w:szCs w:val="18"/>
        </w:rPr>
        <w:t>Implementation</w:t>
      </w:r>
      <w:r w:rsidRPr="008C19AC">
        <w:rPr>
          <w:rFonts w:ascii="Courier New" w:hAnsi="Courier New" w:cs="Courier New"/>
          <w:sz w:val="18"/>
          <w:szCs w:val="18"/>
        </w:rPr>
        <w:t xml:space="preserve"> Report</w:t>
      </w:r>
    </w:p>
    <w:p w14:paraId="4A4724F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61BAF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0E4DBDFE"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7E7836"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D69FA3" w14:textId="75FC2DDE"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w:t>
      </w:r>
      <w:r w:rsidR="00322566">
        <w:rPr>
          <w:rFonts w:ascii="Courier New" w:hAnsi="Courier New" w:cs="Courier New"/>
          <w:sz w:val="18"/>
          <w:szCs w:val="18"/>
        </w:rPr>
        <w:t xml:space="preserve">    </w:t>
      </w:r>
      <w:r w:rsidRPr="008C19AC">
        <w:rPr>
          <w:rFonts w:ascii="Courier New" w:hAnsi="Courier New" w:cs="Courier New"/>
          <w:sz w:val="18"/>
          <w:szCs w:val="18"/>
        </w:rPr>
        <w:t xml:space="preserve">PAYER </w:t>
      </w:r>
      <w:r w:rsidR="00322566">
        <w:rPr>
          <w:rFonts w:ascii="Courier New" w:hAnsi="Courier New" w:cs="Courier New"/>
          <w:sz w:val="18"/>
          <w:szCs w:val="18"/>
        </w:rPr>
        <w:t>IMPLEMENTATION</w:t>
      </w:r>
      <w:r w:rsidRPr="008C19AC">
        <w:rPr>
          <w:rFonts w:ascii="Courier New" w:hAnsi="Courier New" w:cs="Courier New"/>
          <w:sz w:val="18"/>
          <w:szCs w:val="18"/>
        </w:rPr>
        <w:t xml:space="preserve"> REPORT                Page: 1</w:t>
      </w:r>
    </w:p>
    <w:p w14:paraId="29B6F8E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14:paraId="6B774A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A6D0EE7"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lastRenderedPageBreak/>
        <w:t>PAYER ID               PAYER NAME                                     DATE ADDED</w:t>
      </w:r>
    </w:p>
    <w:p w14:paraId="24E19F7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7EAE7EA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073CB26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E948051"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620B8308"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6EAEC16A" w14:textId="77777777" w:rsidR="00C617C6" w:rsidRPr="00051C2F" w:rsidRDefault="00C617C6" w:rsidP="00C617C6">
      <w:pPr>
        <w:pStyle w:val="Paragraph2"/>
        <w:ind w:left="0"/>
        <w:rPr>
          <w:vanish w:val="0"/>
        </w:rPr>
      </w:pPr>
      <w:r w:rsidRPr="003827AA">
        <w:rPr>
          <w:color w:val="000000"/>
          <w:szCs w:val="22"/>
        </w:rPr>
        <w:t>To run the report,  proceed with the following selections:</w:t>
      </w:r>
    </w:p>
    <w:p w14:paraId="413EF4D9" w14:textId="77777777" w:rsidR="00036891" w:rsidRDefault="00B75BB9" w:rsidP="00036891">
      <w:pPr>
        <w:pStyle w:val="Heading2"/>
      </w:pPr>
      <w:bookmarkStart w:id="1297" w:name="_Toc495397422"/>
      <w:bookmarkStart w:id="1298" w:name="_Toc495398344"/>
      <w:bookmarkStart w:id="1299" w:name="_Toc531955371"/>
      <w:r>
        <w:t xml:space="preserve">CARC/RARC Quick </w:t>
      </w:r>
      <w:r w:rsidR="00B81ED6">
        <w:tab/>
      </w:r>
      <w:r w:rsidR="00B81ED6">
        <w:tab/>
      </w:r>
      <w:r w:rsidR="00B81ED6">
        <w:tab/>
      </w:r>
      <w:r w:rsidR="00B81ED6">
        <w:tab/>
      </w:r>
      <w:r w:rsidR="00B81ED6">
        <w:tab/>
      </w:r>
      <w:r>
        <w:t>Search</w:t>
      </w:r>
      <w:r w:rsidR="00B81ED6">
        <w:t xml:space="preserve"> Acronym: QS</w:t>
      </w:r>
      <w:bookmarkEnd w:id="1297"/>
      <w:bookmarkEnd w:id="1298"/>
      <w:bookmarkEnd w:id="1299"/>
    </w:p>
    <w:p w14:paraId="2743EDB1" w14:textId="77777777" w:rsidR="00036891" w:rsidRPr="002D7C2E" w:rsidRDefault="00036891" w:rsidP="00036891">
      <w:pPr>
        <w:pStyle w:val="Caption"/>
        <w:jc w:val="center"/>
        <w:rPr>
          <w:sz w:val="22"/>
          <w:szCs w:val="22"/>
        </w:rPr>
      </w:pPr>
      <w:r w:rsidRPr="002D7C2E">
        <w:rPr>
          <w:sz w:val="22"/>
          <w:szCs w:val="22"/>
        </w:rPr>
        <w:t>When to run this report</w:t>
      </w:r>
    </w:p>
    <w:p w14:paraId="7402765D"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D83D08A" w14:textId="77777777" w:rsidR="00036891" w:rsidRDefault="004C751D" w:rsidP="00B81ED6">
      <w:pPr>
        <w:pStyle w:val="BodyText"/>
        <w:rPr>
          <w:sz w:val="18"/>
          <w:szCs w:val="18"/>
        </w:rPr>
      </w:pPr>
      <w:r w:rsidRPr="00E83CD3">
        <w:t>The CARC/RARC Quick Search displays as follows:</w:t>
      </w:r>
    </w:p>
    <w:p w14:paraId="64E3F042" w14:textId="77777777" w:rsidR="004C751D" w:rsidRPr="00E83CD3" w:rsidRDefault="004C751D" w:rsidP="00E83CD3">
      <w:pPr>
        <w:rPr>
          <w:sz w:val="18"/>
          <w:szCs w:val="18"/>
        </w:rPr>
      </w:pPr>
    </w:p>
    <w:p w14:paraId="178501AD"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649DFA5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1B993000"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ED32E6A"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66A87E1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68FADDB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7B17FA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1F52F2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14:paraId="161F8D5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537F15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4D6BC514" w14:textId="77777777" w:rsidR="00036891" w:rsidRDefault="00036891" w:rsidP="00036891">
      <w:pPr>
        <w:pStyle w:val="BodyText"/>
      </w:pPr>
    </w:p>
    <w:p w14:paraId="3A7462D6" w14:textId="77777777" w:rsidR="00B75BB9" w:rsidRPr="00051C2F" w:rsidRDefault="00B75BB9" w:rsidP="00B75BB9">
      <w:pPr>
        <w:pStyle w:val="Heading2"/>
        <w:rPr>
          <w:rFonts w:ascii="Times New Roman" w:hAnsi="Times New Roman"/>
          <w:szCs w:val="28"/>
        </w:rPr>
      </w:pPr>
      <w:bookmarkStart w:id="1300" w:name="_Toc531955372"/>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00"/>
    </w:p>
    <w:p w14:paraId="1E008C07" w14:textId="77777777" w:rsidR="00B75BB9" w:rsidRPr="002D7C2E" w:rsidRDefault="00B75BB9" w:rsidP="002D7C2E">
      <w:pPr>
        <w:pStyle w:val="Caption"/>
        <w:jc w:val="center"/>
        <w:rPr>
          <w:sz w:val="22"/>
          <w:szCs w:val="22"/>
        </w:rPr>
      </w:pPr>
      <w:r w:rsidRPr="002D7C2E">
        <w:rPr>
          <w:sz w:val="22"/>
          <w:szCs w:val="22"/>
        </w:rPr>
        <w:t>When to run this report</w:t>
      </w:r>
    </w:p>
    <w:p w14:paraId="1608ABAE"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65AF0275"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05FE30F4" w14:textId="77777777" w:rsidR="00B75BB9" w:rsidRPr="00051C2F" w:rsidRDefault="00B75BB9" w:rsidP="00B75BB9">
      <w:pPr>
        <w:rPr>
          <w:color w:val="000000"/>
          <w:szCs w:val="22"/>
        </w:rPr>
      </w:pPr>
      <w:r w:rsidRPr="00051C2F">
        <w:rPr>
          <w:color w:val="000000"/>
          <w:szCs w:val="22"/>
        </w:rPr>
        <w:t>To run the report, proceed with the following selections:</w:t>
      </w:r>
    </w:p>
    <w:p w14:paraId="03A8AA14" w14:textId="77777777" w:rsidR="00B75BB9" w:rsidRPr="00051C2F" w:rsidRDefault="00B75BB9" w:rsidP="00B75BB9">
      <w:pPr>
        <w:rPr>
          <w:szCs w:val="22"/>
        </w:rPr>
      </w:pPr>
    </w:p>
    <w:p w14:paraId="789185E6"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01CAB11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57F8351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819919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37F4383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003AC4C9" w14:textId="16810B4F" w:rsidR="00A65C13" w:rsidRDefault="00A65C13"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65C13">
        <w:rPr>
          <w:rFonts w:ascii="Courier New" w:hAnsi="Courier New" w:cs="Courier New"/>
          <w:sz w:val="18"/>
          <w:szCs w:val="18"/>
        </w:rPr>
        <w:t>(M)EDICAL,(P)HARMACY,(T)RICARE,(A)LL: ALL/</w:t>
      </w:r>
    </w:p>
    <w:p w14:paraId="2F1D32F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4D24160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C6EF78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481A7A6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3AD6167C"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22969D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9CD377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59EDDBB8" w14:textId="1A1E2271"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65C13">
        <w:rPr>
          <w:rFonts w:ascii="Courier New" w:hAnsi="Courier New" w:cs="Courier New"/>
          <w:sz w:val="18"/>
          <w:szCs w:val="18"/>
        </w:rPr>
        <w:t>R</w:t>
      </w:r>
      <w:r w:rsidRPr="00051C2F">
        <w:rPr>
          <w:rFonts w:ascii="Courier New" w:hAnsi="Courier New" w:cs="Courier New"/>
          <w:sz w:val="18"/>
          <w:szCs w:val="18"/>
        </w:rPr>
        <w:t>un Date/Time:  1/27/12@10:39:49</w:t>
      </w:r>
    </w:p>
    <w:p w14:paraId="15130AE5" w14:textId="77777777" w:rsidR="00B75BB9"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3AFE20D7" w14:textId="1F318224" w:rsidR="00A65C13"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w:t>
      </w:r>
      <w:r w:rsidRPr="00051C2F">
        <w:rPr>
          <w:rFonts w:ascii="Courier New" w:hAnsi="Courier New" w:cs="Courier New"/>
          <w:sz w:val="18"/>
          <w:szCs w:val="18"/>
        </w:rPr>
        <w:t>DIVISIONS: ALL</w:t>
      </w:r>
    </w:p>
    <w:p w14:paraId="3C616D5A" w14:textId="423EB3BE" w:rsidR="00A65C13" w:rsidRPr="00051C2F"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EDICAL/PHARMACY/TRICARE: TRICARE</w:t>
      </w:r>
    </w:p>
    <w:p w14:paraId="1695BF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F3541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ERA#           Payer Name</w:t>
      </w:r>
    </w:p>
    <w:p w14:paraId="56ED77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F01F97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CC880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68B2BC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541AD3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14:paraId="241E585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3B2F95D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940E3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69F2BE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14:paraId="2094887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7D43C6F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5097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09B8C6F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14:paraId="10B5B6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261676D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D975E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C5B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6695CBFD" w14:textId="77777777" w:rsidR="00B75BB9" w:rsidRDefault="00B75BB9" w:rsidP="00B75BB9">
      <w:pPr>
        <w:rPr>
          <w:rFonts w:ascii="Courier New" w:hAnsi="Courier New" w:cs="Courier New"/>
          <w:sz w:val="18"/>
          <w:szCs w:val="18"/>
        </w:rPr>
      </w:pPr>
    </w:p>
    <w:p w14:paraId="1BBFA106" w14:textId="77777777" w:rsidR="00B75BB9" w:rsidRDefault="004C751D" w:rsidP="00B75BB9">
      <w:pPr>
        <w:pStyle w:val="Heading2"/>
      </w:pPr>
      <w:bookmarkStart w:id="1301" w:name="_Toc531955373"/>
      <w:r w:rsidRPr="00E83CD3">
        <w:t>Link Payment Tracking Report</w:t>
      </w:r>
      <w:r w:rsidR="00B81ED6">
        <w:t xml:space="preserve"> </w:t>
      </w:r>
      <w:r w:rsidR="00B81ED6">
        <w:tab/>
      </w:r>
      <w:r w:rsidR="00B81ED6">
        <w:tab/>
      </w:r>
      <w:r w:rsidR="00B81ED6">
        <w:tab/>
      </w:r>
      <w:r w:rsidR="00B81ED6">
        <w:tab/>
        <w:t xml:space="preserve">     Acronym:SR</w:t>
      </w:r>
      <w:bookmarkEnd w:id="1301"/>
    </w:p>
    <w:p w14:paraId="21911D2D" w14:textId="77777777" w:rsidR="00036891" w:rsidRPr="002D7C2E" w:rsidRDefault="00036891" w:rsidP="00036891">
      <w:pPr>
        <w:pStyle w:val="Caption"/>
        <w:jc w:val="center"/>
        <w:rPr>
          <w:sz w:val="22"/>
          <w:szCs w:val="22"/>
        </w:rPr>
      </w:pPr>
      <w:r w:rsidRPr="002D7C2E">
        <w:rPr>
          <w:sz w:val="22"/>
          <w:szCs w:val="22"/>
        </w:rPr>
        <w:t>When to run this report</w:t>
      </w:r>
    </w:p>
    <w:p w14:paraId="57191173"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77BF5B44" w14:textId="77777777" w:rsidR="00005516" w:rsidRDefault="00005516" w:rsidP="00005516">
      <w:pPr>
        <w:pStyle w:val="BodyText"/>
      </w:pPr>
      <w:r>
        <w:t>The LINK PAYMENT TRACKING REPORT displays as follows:</w:t>
      </w:r>
    </w:p>
    <w:p w14:paraId="031D2E87" w14:textId="77777777" w:rsidR="00005516" w:rsidRDefault="00005516" w:rsidP="00005516">
      <w:pPr>
        <w:pStyle w:val="BodyText"/>
      </w:pPr>
    </w:p>
    <w:p w14:paraId="49B88D5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LINK PAYMENT TRACKING REPORT                      NOV 20, 2017@15:59:29  PAGE 1</w:t>
      </w:r>
    </w:p>
    <w:p w14:paraId="4813556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FOR THE DATE RANGE:                                  RECEIPT#: E17112005</w:t>
      </w:r>
    </w:p>
    <w:p w14:paraId="28BFB0CD"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RECEIPT#       TRANS# DATE          AMOUNT CLAIM   USER DISPOSITION</w:t>
      </w:r>
    </w:p>
    <w:p w14:paraId="5CEE6949"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REASON       CLAIMS</w:t>
      </w:r>
    </w:p>
    <w:p w14:paraId="4149F3EE"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w:t>
      </w:r>
    </w:p>
    <w:p w14:paraId="4D1FC63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1/20/17       38.92         PH   In Suspense</w:t>
      </w:r>
    </w:p>
    <w:p w14:paraId="5703A37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Multi-Trans Split</w:t>
      </w:r>
    </w:p>
    <w:p w14:paraId="41A1E4C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15     $15.00  </w:t>
      </w:r>
    </w:p>
    <w:p w14:paraId="7AD20E5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07     $23.92  </w:t>
      </w:r>
    </w:p>
    <w:p w14:paraId="677C0E7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      11/20/17       15.00 K100015 PH   Paid</w:t>
      </w:r>
    </w:p>
    <w:p w14:paraId="1D43F1BB"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2      11/20/17       23.92 K100007 PH   Paid</w:t>
      </w:r>
    </w:p>
    <w:p w14:paraId="529D4822"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6E518D7"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F85AED9" w14:textId="3547074F" w:rsidR="00005516" w:rsidRPr="00FB756A" w:rsidRDefault="00E80FCF" w:rsidP="004A498A">
      <w:pPr>
        <w:pBdr>
          <w:top w:val="single" w:sz="4" w:space="1" w:color="auto"/>
          <w:left w:val="single" w:sz="4" w:space="4" w:color="auto"/>
          <w:bottom w:val="single" w:sz="4" w:space="1" w:color="auto"/>
          <w:right w:val="single" w:sz="4" w:space="4" w:color="auto"/>
        </w:pBdr>
        <w:tabs>
          <w:tab w:val="left" w:pos="7855"/>
        </w:tabs>
        <w:autoSpaceDE w:val="0"/>
        <w:autoSpaceDN w:val="0"/>
        <w:adjustRightInd w:val="0"/>
        <w:rPr>
          <w:rFonts w:ascii="r_ansi" w:hAnsi="r_ansi" w:cs="r_ansi"/>
          <w:sz w:val="16"/>
        </w:rPr>
      </w:pPr>
      <w:r w:rsidRPr="00E80FCF">
        <w:rPr>
          <w:rFonts w:ascii="r_ansi" w:hAnsi="r_ansi" w:cs="r_ansi"/>
          <w:sz w:val="16"/>
        </w:rPr>
        <w:t xml:space="preserve">                           ***** END OF REPORT *****</w:t>
      </w:r>
      <w:r>
        <w:rPr>
          <w:rFonts w:ascii="r_ansi" w:hAnsi="r_ansi" w:cs="r_ansi"/>
          <w:sz w:val="16"/>
        </w:rPr>
        <w:tab/>
      </w:r>
    </w:p>
    <w:p w14:paraId="6195A502" w14:textId="77777777" w:rsidR="004C751D" w:rsidRDefault="004C751D" w:rsidP="00E83CD3">
      <w:pPr>
        <w:pStyle w:val="Paragraph2"/>
        <w:ind w:left="0"/>
      </w:pPr>
    </w:p>
    <w:p w14:paraId="44E837DC" w14:textId="77777777" w:rsidR="004C751D" w:rsidRDefault="004C751D" w:rsidP="00E83CD3">
      <w:pPr>
        <w:pStyle w:val="Paragraph2"/>
      </w:pPr>
    </w:p>
    <w:p w14:paraId="1BB3CF9C" w14:textId="77777777" w:rsidR="00B75BB9" w:rsidRDefault="004C751D" w:rsidP="00B10313">
      <w:pPr>
        <w:pStyle w:val="Heading2"/>
      </w:pPr>
      <w:bookmarkStart w:id="1302" w:name="_Toc531955374"/>
      <w:r w:rsidRPr="00E83CD3">
        <w:t>CARC/RARC Table Data Report</w:t>
      </w:r>
      <w:r w:rsidR="00B81ED6">
        <w:t xml:space="preserve"> </w:t>
      </w:r>
      <w:r w:rsidR="00B81ED6">
        <w:tab/>
      </w:r>
      <w:r w:rsidR="00B81ED6">
        <w:tab/>
      </w:r>
      <w:r w:rsidR="00B81ED6">
        <w:tab/>
        <w:t>Acronym: TB</w:t>
      </w:r>
      <w:bookmarkEnd w:id="1302"/>
    </w:p>
    <w:p w14:paraId="5C306199" w14:textId="77777777" w:rsidR="00B81ED6" w:rsidRPr="002D7C2E" w:rsidRDefault="00B81ED6" w:rsidP="00B81ED6">
      <w:pPr>
        <w:pStyle w:val="Caption"/>
        <w:jc w:val="center"/>
        <w:rPr>
          <w:sz w:val="22"/>
          <w:szCs w:val="22"/>
        </w:rPr>
      </w:pPr>
      <w:r w:rsidRPr="002D7C2E">
        <w:rPr>
          <w:sz w:val="22"/>
          <w:szCs w:val="22"/>
        </w:rPr>
        <w:t>When to run this report</w:t>
      </w:r>
    </w:p>
    <w:p w14:paraId="471D00D3" w14:textId="77777777"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3EB57B1D" w14:textId="77777777" w:rsidR="004C751D" w:rsidRDefault="00B81ED6" w:rsidP="00E83CD3">
      <w:pPr>
        <w:pStyle w:val="Caption"/>
        <w:jc w:val="center"/>
        <w:rPr>
          <w:szCs w:val="22"/>
        </w:rPr>
      </w:pPr>
      <w:r w:rsidRPr="002D7C2E">
        <w:rPr>
          <w:sz w:val="22"/>
          <w:szCs w:val="22"/>
        </w:rPr>
        <w:t xml:space="preserve">How to run this report </w:t>
      </w:r>
    </w:p>
    <w:p w14:paraId="5340E6EB" w14:textId="77777777" w:rsidR="00B81ED6" w:rsidRDefault="00B81ED6" w:rsidP="00B81ED6">
      <w:pPr>
        <w:rPr>
          <w:color w:val="000000"/>
          <w:szCs w:val="22"/>
        </w:rPr>
      </w:pPr>
      <w:r w:rsidRPr="00051C2F">
        <w:rPr>
          <w:color w:val="000000"/>
          <w:szCs w:val="22"/>
        </w:rPr>
        <w:t>To run the report, proceed with the following selections:</w:t>
      </w:r>
    </w:p>
    <w:p w14:paraId="7BE7A7F9" w14:textId="77777777" w:rsidR="00B81ED6" w:rsidRDefault="00B81ED6" w:rsidP="00B81ED6">
      <w:pPr>
        <w:pStyle w:val="BodyText"/>
      </w:pPr>
    </w:p>
    <w:p w14:paraId="0123FD29"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5CB3D18E"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97B0F3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0104E751"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342AB29E"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lastRenderedPageBreak/>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651326F9"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2ACB000E"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8CDCFE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AAEDC2B" w14:textId="77777777" w:rsidR="00B81ED6" w:rsidRDefault="00B81ED6" w:rsidP="00B81ED6">
      <w:pPr>
        <w:pStyle w:val="BodyText"/>
      </w:pPr>
    </w:p>
    <w:p w14:paraId="41411704" w14:textId="77777777" w:rsidR="00B75BB9" w:rsidRDefault="00B75BB9" w:rsidP="00B75BB9">
      <w:pPr>
        <w:pStyle w:val="Heading2"/>
      </w:pPr>
      <w:bookmarkStart w:id="1303" w:name="_Toc531955375"/>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03"/>
    </w:p>
    <w:p w14:paraId="791CD389"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61EC1BDD" w14:textId="77777777" w:rsidR="00B75BB9" w:rsidRPr="002D7C2E" w:rsidRDefault="00B75BB9" w:rsidP="002D7C2E">
      <w:pPr>
        <w:pStyle w:val="Caption"/>
        <w:jc w:val="center"/>
        <w:rPr>
          <w:sz w:val="22"/>
          <w:szCs w:val="22"/>
        </w:rPr>
      </w:pPr>
      <w:r w:rsidRPr="002D7C2E">
        <w:rPr>
          <w:sz w:val="22"/>
          <w:szCs w:val="22"/>
        </w:rPr>
        <w:t>When to run this report</w:t>
      </w:r>
    </w:p>
    <w:p w14:paraId="39F5D91C"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2796C943"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5EB3CAC2"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32764FE4" w14:textId="77777777" w:rsidR="00B75BB9" w:rsidRPr="00051C2F" w:rsidRDefault="00B75BB9" w:rsidP="00B75BB9">
      <w:pPr>
        <w:pStyle w:val="BodyText"/>
        <w:tabs>
          <w:tab w:val="right" w:pos="9360"/>
        </w:tabs>
        <w:rPr>
          <w:color w:val="000000"/>
        </w:rPr>
      </w:pPr>
    </w:p>
    <w:p w14:paraId="7FE3A8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5BBF87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5DB19F9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14:paraId="024440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6442D0" w14:textId="0A4B2ADD" w:rsidR="00B75BB9"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14:paraId="00B81317" w14:textId="4E7A4AFB" w:rsidR="005919C9" w:rsidRPr="00051C2F" w:rsidRDefault="005919C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5919C9">
        <w:rPr>
          <w:rFonts w:ascii="Courier New" w:hAnsi="Courier New" w:cs="Courier New"/>
          <w:sz w:val="18"/>
          <w:szCs w:val="18"/>
        </w:rPr>
        <w:t>Display in List Manager format? (Y/N): YES//</w:t>
      </w:r>
    </w:p>
    <w:p w14:paraId="1463E1CF" w14:textId="77777777" w:rsidR="00B75BB9" w:rsidRPr="00051C2F" w:rsidRDefault="00B75BB9" w:rsidP="00B75BB9">
      <w:pPr>
        <w:pStyle w:val="BodyText"/>
        <w:rPr>
          <w:color w:val="000000"/>
        </w:rPr>
      </w:pPr>
    </w:p>
    <w:p w14:paraId="56DA8E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14:paraId="198D353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93FECF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14:paraId="0472224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TRACE NUMBER: 55555555555-55555555-55555555             </w:t>
      </w:r>
    </w:p>
    <w:p w14:paraId="299A159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14:paraId="173B68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14:paraId="5D2788A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MENT FROM: IBinsurance Company One Hundred</w:t>
      </w:r>
    </w:p>
    <w:p w14:paraId="50B21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14:paraId="5B87461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14:paraId="6F99B19B" w14:textId="77777777"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14:paraId="763F76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14:paraId="7BBD7B1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14:paraId="2F286C3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CCB3BE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14:paraId="5BC5541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14:paraId="3C390F3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14:paraId="740A792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14:paraId="50D730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cal necessity' by the payer.</w:t>
      </w:r>
    </w:p>
    <w:p w14:paraId="6A6F5C0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D2A76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14:paraId="7113ACC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14:paraId="1AD95F0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14:paraId="201EB9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BD55E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5B966D8A" w14:textId="77777777" w:rsidR="00B75BB9" w:rsidRPr="00051C2F" w:rsidRDefault="00B75BB9" w:rsidP="00B75BB9">
      <w:pPr>
        <w:pStyle w:val="BodyText"/>
        <w:rPr>
          <w:color w:val="000000"/>
          <w:szCs w:val="24"/>
        </w:rPr>
      </w:pPr>
    </w:p>
    <w:p w14:paraId="34F53E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14:paraId="3F686F4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482D46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MPANY ON BILL: IBinsurance Company One Hundred</w:t>
      </w:r>
    </w:p>
    <w:p w14:paraId="4A1B88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14:paraId="1D43090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TIENT: IBpatient,One A/5555           CLAIM #: XXX-KXXXXXX</w:t>
      </w:r>
    </w:p>
    <w:p w14:paraId="2FBD0D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14:paraId="02C58D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FC92F9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14:paraId="14345F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843442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BILLING: /XXXXXXXXXX                   XXXXXXXX VAMC/XXXXXXXXXX</w:t>
      </w:r>
    </w:p>
    <w:p w14:paraId="079B278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NDERING:                             Ibclerk,One/XXXXXXXXXX</w:t>
      </w:r>
    </w:p>
    <w:p w14:paraId="6648FE5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9528A0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14:paraId="0E8605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46896E7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15EF03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52316D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4D3EEDF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23B3B7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356573A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1012168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20F6E92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3B5B21C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2CD53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14:paraId="7CFCA9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14:paraId="03EF0EA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512D5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14:paraId="3E952A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IBinsurance Company One                </w:t>
      </w:r>
    </w:p>
    <w:p w14:paraId="7B7A0D8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14:paraId="1466F7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14:paraId="4D3486F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14:paraId="732A6CE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14:paraId="3DA1869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14:paraId="78B5BF4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14:paraId="6F78C2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14:paraId="06C652D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14:paraId="0165CEB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Ovr ID : XXXXXXXXXX               </w:t>
      </w:r>
    </w:p>
    <w:p w14:paraId="39B801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Ovr Nm: XXXXXXXXXX XXXXXX                                               </w:t>
      </w:r>
    </w:p>
    <w:p w14:paraId="632115A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47B3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C7CD0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0115E2E" w14:textId="77777777" w:rsidR="00B75BB9" w:rsidRPr="00051C2F" w:rsidRDefault="00B75BB9" w:rsidP="00B75BB9">
      <w:pPr>
        <w:spacing w:after="120"/>
        <w:rPr>
          <w:b/>
          <w:bCs/>
          <w:color w:val="000000"/>
          <w:szCs w:val="24"/>
        </w:rPr>
      </w:pPr>
    </w:p>
    <w:p w14:paraId="1557065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14:paraId="469B2C9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A09A54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14:paraId="6F1625C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00.07         Covered Amt       :       0.00        </w:t>
      </w:r>
    </w:p>
    <w:p w14:paraId="3FB50C3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993.28         Patient Resp. Amt :       3.03        </w:t>
      </w:r>
    </w:p>
    <w:p w14:paraId="1FA2F67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D72F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14:paraId="5F42E81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14:paraId="24CDF05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14:paraId="0B898EA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14:paraId="3733334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42052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14:paraId="79CB858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14:paraId="0FCE4AE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14:paraId="781C8F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AB65C8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14:paraId="41096A0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14:paraId="21369D6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14:paraId="4740B3E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14:paraId="1843B0E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14:paraId="77E6D9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14:paraId="6E3B6A7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6F61F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40E36BE" w14:textId="77777777" w:rsidR="00DA063F" w:rsidRDefault="00DA063F">
      <w:pPr>
        <w:rPr>
          <w:bCs/>
          <w:i/>
          <w:color w:val="000080"/>
          <w:sz w:val="20"/>
        </w:rPr>
      </w:pPr>
      <w:r>
        <w:rPr>
          <w:vanish/>
        </w:rPr>
        <w:br w:type="page"/>
      </w:r>
    </w:p>
    <w:p w14:paraId="1056F42A" w14:textId="77777777" w:rsidR="005F7F79" w:rsidRDefault="005F7F79" w:rsidP="004E36BA"/>
    <w:p w14:paraId="72E19A44" w14:textId="77777777" w:rsidR="00FD5267" w:rsidRDefault="00FD5267" w:rsidP="00FD5267">
      <w:pPr>
        <w:pStyle w:val="Heading2"/>
      </w:pPr>
      <w:bookmarkStart w:id="1304" w:name="_Toc531955376"/>
      <w:r w:rsidRPr="00051C2F">
        <w:lastRenderedPageBreak/>
        <w:t xml:space="preserve">EFT Deposit Reconciliation Report   </w:t>
      </w:r>
      <w:r w:rsidRPr="00051C2F">
        <w:tab/>
      </w:r>
      <w:r w:rsidR="00005516">
        <w:t xml:space="preserve">      </w:t>
      </w:r>
      <w:r w:rsidRPr="00051C2F">
        <w:t>Acronym: DEP</w:t>
      </w:r>
      <w:bookmarkEnd w:id="1304"/>
      <w:r w:rsidRPr="00051C2F">
        <w:tab/>
      </w:r>
    </w:p>
    <w:p w14:paraId="53E80695" w14:textId="77777777" w:rsidR="00FD5267" w:rsidRPr="00051C2F" w:rsidRDefault="00FD5267" w:rsidP="00FD5267"/>
    <w:p w14:paraId="075160EB" w14:textId="77777777" w:rsidR="00732E54" w:rsidRDefault="00FD5267" w:rsidP="00732E54">
      <w:r w:rsidRPr="00051C2F">
        <w:t xml:space="preserve">The EFT Deposit Reconciliation Report has been removed from the EDI Lockbox Reports Menu tree.  </w:t>
      </w:r>
    </w:p>
    <w:p w14:paraId="57FFC23B" w14:textId="77777777" w:rsidR="004C751D" w:rsidRDefault="00FD5267" w:rsidP="00E83CD3">
      <w:pPr>
        <w:pStyle w:val="Heading1"/>
      </w:pPr>
      <w:bookmarkStart w:id="1305" w:name="_Toc481502626"/>
      <w:bookmarkStart w:id="1306" w:name="_Toc481508901"/>
      <w:bookmarkStart w:id="1307" w:name="_Toc481509100"/>
      <w:bookmarkStart w:id="1308" w:name="_Toc481509299"/>
      <w:bookmarkStart w:id="1309" w:name="_Toc481510274"/>
      <w:bookmarkStart w:id="1310" w:name="_Toc482280431"/>
      <w:bookmarkStart w:id="1311" w:name="_Toc481502627"/>
      <w:bookmarkStart w:id="1312" w:name="_Toc481508902"/>
      <w:bookmarkStart w:id="1313" w:name="_Toc481509101"/>
      <w:bookmarkStart w:id="1314" w:name="_Toc481509300"/>
      <w:bookmarkStart w:id="1315" w:name="_Toc481510275"/>
      <w:bookmarkStart w:id="1316" w:name="_Toc482280432"/>
      <w:bookmarkStart w:id="1317" w:name="_Toc481502628"/>
      <w:bookmarkStart w:id="1318" w:name="_Toc481508903"/>
      <w:bookmarkStart w:id="1319" w:name="_Toc481509102"/>
      <w:bookmarkStart w:id="1320" w:name="_Toc481509301"/>
      <w:bookmarkStart w:id="1321" w:name="_Toc481510276"/>
      <w:bookmarkStart w:id="1322" w:name="_Toc482280433"/>
      <w:bookmarkStart w:id="1323" w:name="_Toc481502629"/>
      <w:bookmarkStart w:id="1324" w:name="_Toc481508904"/>
      <w:bookmarkStart w:id="1325" w:name="_Toc481509103"/>
      <w:bookmarkStart w:id="1326" w:name="_Toc481509302"/>
      <w:bookmarkStart w:id="1327" w:name="_Toc481510277"/>
      <w:bookmarkStart w:id="1328" w:name="_Toc482280434"/>
      <w:bookmarkStart w:id="1329" w:name="_Toc481502630"/>
      <w:bookmarkStart w:id="1330" w:name="_Toc481508905"/>
      <w:bookmarkStart w:id="1331" w:name="_Toc481509104"/>
      <w:bookmarkStart w:id="1332" w:name="_Toc481509303"/>
      <w:bookmarkStart w:id="1333" w:name="_Toc481510278"/>
      <w:bookmarkStart w:id="1334" w:name="_Toc482280435"/>
      <w:bookmarkStart w:id="1335" w:name="_Toc481502631"/>
      <w:bookmarkStart w:id="1336" w:name="_Toc481508906"/>
      <w:bookmarkStart w:id="1337" w:name="_Toc481509105"/>
      <w:bookmarkStart w:id="1338" w:name="_Toc481509304"/>
      <w:bookmarkStart w:id="1339" w:name="_Toc481510279"/>
      <w:bookmarkStart w:id="1340" w:name="_Toc482280436"/>
      <w:bookmarkStart w:id="1341" w:name="_Toc481502654"/>
      <w:bookmarkStart w:id="1342" w:name="_Toc481508929"/>
      <w:bookmarkStart w:id="1343" w:name="_Toc481509128"/>
      <w:bookmarkStart w:id="1344" w:name="_Toc481509327"/>
      <w:bookmarkStart w:id="1345" w:name="_Toc481510302"/>
      <w:bookmarkStart w:id="1346" w:name="_Toc482280459"/>
      <w:bookmarkStart w:id="1347" w:name="_Toc481502676"/>
      <w:bookmarkStart w:id="1348" w:name="_Toc481508951"/>
      <w:bookmarkStart w:id="1349" w:name="_Toc481509150"/>
      <w:bookmarkStart w:id="1350" w:name="_Toc481509349"/>
      <w:bookmarkStart w:id="1351" w:name="_Toc481510324"/>
      <w:bookmarkStart w:id="1352" w:name="_Toc482280481"/>
      <w:bookmarkStart w:id="1353" w:name="_Toc531955377"/>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lastRenderedPageBreak/>
        <w:t>National Reports for ePayments Data</w:t>
      </w:r>
      <w:bookmarkEnd w:id="1353"/>
    </w:p>
    <w:p w14:paraId="09CB2761" w14:textId="77777777" w:rsidR="00FD5267" w:rsidRDefault="00FD5267" w:rsidP="00FD5267">
      <w:pPr>
        <w:pStyle w:val="BodyText"/>
      </w:pPr>
      <w:r>
        <w:t xml:space="preserve">The EDI Diagnostic Measures Reports menu is located under the Finance AR Manager Menu: </w:t>
      </w:r>
    </w:p>
    <w:p w14:paraId="51B274D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4638B285"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0825796D"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0B00DA9" w14:textId="77777777"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14:paraId="1D08D5AD"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76FA1A0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73C63425" w14:textId="77777777" w:rsidR="00FD5267" w:rsidRPr="00282F69" w:rsidRDefault="00FD5267" w:rsidP="00FD5267">
      <w:pPr>
        <w:pStyle w:val="ListParagraph"/>
        <w:ind w:left="1440"/>
        <w:rPr>
          <w:i/>
        </w:rPr>
      </w:pPr>
    </w:p>
    <w:p w14:paraId="15CB5DF7"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35E07D36"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030481A"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574ACBD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6B7B9C86"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0030B49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678D050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2807E220" w14:textId="77777777" w:rsidR="00FD5267" w:rsidRPr="00282F69" w:rsidRDefault="00FD5267" w:rsidP="00FD5267">
      <w:pPr>
        <w:pStyle w:val="ListParagraph"/>
        <w:ind w:left="1440"/>
      </w:pPr>
    </w:p>
    <w:p w14:paraId="517AA709" w14:textId="77777777" w:rsidR="004C751D" w:rsidRDefault="00FD5267" w:rsidP="00E83CD3">
      <w:pPr>
        <w:pStyle w:val="Heading2"/>
      </w:pPr>
      <w:bookmarkStart w:id="1354" w:name="_Toc531955378"/>
      <w:r>
        <w:t>EDI VOLUME STATISTICS Report</w:t>
      </w:r>
      <w:bookmarkEnd w:id="1354"/>
      <w:r>
        <w:t xml:space="preserve"> </w:t>
      </w:r>
    </w:p>
    <w:p w14:paraId="6966F40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DADE3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030ECED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6A213D8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184366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6CC6CF8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2213DE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F4CF0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BA24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271FD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54FC63AD" w14:textId="77777777" w:rsidR="00FD5267" w:rsidRDefault="00FD5267" w:rsidP="00FD5267">
      <w:pPr>
        <w:rPr>
          <w:b/>
          <w:sz w:val="24"/>
          <w:u w:val="single"/>
        </w:rPr>
      </w:pPr>
    </w:p>
    <w:p w14:paraId="7188BA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25550C6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4AC9F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09A1F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3A8851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23075A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6C23724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26E4510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20066DB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31ABC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2516F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7C6EE8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45DBC61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1B4AE64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370F2A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F1AE29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05738B7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CBAB23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6154D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14:paraId="0EA5AA2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47CD7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NUMBER OF 835s RECEIVED FROM PHARMACY PBMs                                   100</w:t>
      </w:r>
    </w:p>
    <w:p w14:paraId="4469304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126ED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41C63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6C710F3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486261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1347A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3F74E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7E756F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43912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D23CD8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318F5C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63E137A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5220A6C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49AA36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220AACE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0E9886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0C688E1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21EA6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0CDBAB35" w14:textId="77777777" w:rsidR="00FD5267" w:rsidRDefault="00FD5267" w:rsidP="00FD5267">
      <w:pPr>
        <w:pStyle w:val="BodyText"/>
      </w:pPr>
    </w:p>
    <w:p w14:paraId="6243C334" w14:textId="77777777" w:rsidR="004C751D" w:rsidRDefault="00FD5267" w:rsidP="00E83CD3">
      <w:pPr>
        <w:pStyle w:val="Heading2"/>
      </w:pPr>
      <w:bookmarkStart w:id="1355" w:name="_Toc531955379"/>
      <w:r>
        <w:t>ERA/EFT TRENDING Report</w:t>
      </w:r>
      <w:bookmarkEnd w:id="1355"/>
      <w:r>
        <w:t xml:space="preserve"> </w:t>
      </w:r>
    </w:p>
    <w:p w14:paraId="5CA48F82"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302264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3274F4D6"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4BE17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2323A8C8"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A0ED46E"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15F83649"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E475C7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2B257A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4ED9A49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E8B35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D7E2C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3C6BE441" w14:textId="77777777" w:rsidR="00FD5267" w:rsidRDefault="00FD5267" w:rsidP="00FD5267">
      <w:pPr>
        <w:pStyle w:val="BodyText"/>
        <w:rPr>
          <w:b/>
        </w:rPr>
      </w:pPr>
    </w:p>
    <w:p w14:paraId="1220780B" w14:textId="77777777" w:rsidR="00FD5267" w:rsidRDefault="00FD5267" w:rsidP="00FD5267">
      <w:pPr>
        <w:rPr>
          <w:b/>
          <w:i/>
          <w:color w:val="FF0000"/>
          <w:sz w:val="14"/>
          <w:u w:val="single"/>
        </w:rPr>
      </w:pPr>
    </w:p>
    <w:p w14:paraId="02A9FD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4E5F0C9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2F7296E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5A1521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77AEFF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F9EDCF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5C8F73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06454CB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2B9C1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E6351D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34873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6D8FB4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3D1DA59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5659D0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164682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9F6B72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78DE56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14:paraId="04B695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B8B90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6442E2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AMOUNT COLLECTED                                          2112.50</w:t>
      </w:r>
    </w:p>
    <w:p w14:paraId="74F86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77AD49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DC8AE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0CA88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14E85C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313F2B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F79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5601E87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23EF75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64A39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7322172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7DDFDAE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0FDDF4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0E9C8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33CE439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0B044F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67D2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0CFCB0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4FF185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5954CC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52A5B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6510A5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4AB5C3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3A2C162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4859AE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381AB2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08FBA7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74F0D25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55C1A0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0031939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8F885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411D41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1A5431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AF529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A543F5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D0F5CC1" w14:textId="77777777" w:rsidR="00FD5267" w:rsidRDefault="00FD5267" w:rsidP="00FD5267">
      <w:pPr>
        <w:rPr>
          <w:b/>
          <w:sz w:val="24"/>
          <w:u w:val="single"/>
        </w:rPr>
      </w:pPr>
    </w:p>
    <w:p w14:paraId="416611A9" w14:textId="77777777" w:rsidR="00FD5267" w:rsidRDefault="00FD5267" w:rsidP="00FD5267">
      <w:pPr>
        <w:pStyle w:val="BodyText"/>
      </w:pPr>
      <w:r>
        <w:t>ERA/EFT Trending Report by PAYER /TIN displays as follows:</w:t>
      </w:r>
    </w:p>
    <w:p w14:paraId="03C0470E" w14:textId="77777777" w:rsidR="00FD5267" w:rsidRDefault="00FD5267" w:rsidP="00FD5267">
      <w:pPr>
        <w:rPr>
          <w:rFonts w:asciiTheme="minorHAnsi" w:hAnsiTheme="minorHAnsi"/>
          <w:b/>
          <w:sz w:val="14"/>
          <w:szCs w:val="16"/>
        </w:rPr>
      </w:pPr>
    </w:p>
    <w:p w14:paraId="0272A2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02D3CD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1291AA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7954D6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AAF0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26E534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21C03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47C48F0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AB0FC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2C740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0FCE6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122ED7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73FC3C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2EB47C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D1DFA5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6219AA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0DBD5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43EDA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6A5CAA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14:paraId="7FFBAF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591CD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758E8A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786AD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  </w:t>
      </w:r>
    </w:p>
    <w:p w14:paraId="370EC9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D5398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B08581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2A272D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3C07E4E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5E648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3E862E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3CAA84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4B793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9C12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1B8069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6177D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E3E72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7CB9AA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9D677B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3BB3D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1252E3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7A6B17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7976239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3F9F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57C8C85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BBC9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B28E1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4A5A41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038E512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5CC97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4D9B1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7E7E15B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14DC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95B5F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167006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78651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6F3263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90D512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EEF7B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46361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53A736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50DF510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22356A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7631E7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383AE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1DBE8E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32718D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93DF7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952B5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4FBAF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668F16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A60FA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5764A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02C6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63808C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55A510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38841F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FC907A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36B1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3342CD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4BFE16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7037FD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2F0B7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61F03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4EDC68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789EE50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C435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3C38C2B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68927EE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71B83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58B75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2148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8CA0CC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A5855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E365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3C0FFA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1DA2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11DDF5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0B1A85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138D648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32560C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A3896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7F5CE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C031F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EC9C4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4D74151F"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5B28C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38C81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261EE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121143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B52648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2E6B6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7F90B7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14:paraId="3838B66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2BB85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F0272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EA43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53836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89D8D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F58E98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1038C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01FB3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B4634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F4EB0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8E620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14:paraId="4F7510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90670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6721C6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15B5FF4A"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0F7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60B46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19A6F0D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4729A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B95BA1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A11AA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2D8F4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82463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702DC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13DB25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94D20E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F3BD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67C11A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76263D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3416AEA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53788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8405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49DF945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2149B1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31E1B2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50590C5"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18FC6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13B892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AE7A01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2F4C6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376C98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F1DB1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13558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76975B6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79A82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D9F2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EEFE4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241735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2972C2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328C54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9C4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218ED5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FA7D7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50686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67079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3DF792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F3799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14E0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2E85A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16EBEAF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3A164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11950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DB9DC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495BD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5F5554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67861D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1F250E3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6B9E04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1FA4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E84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955CB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B7AD0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31A72C1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5526B9A"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75F6F491" w14:textId="77777777" w:rsidR="00FD5267" w:rsidRDefault="00FD5267" w:rsidP="00FD5267">
      <w:pPr>
        <w:pStyle w:val="bodyparagraph"/>
      </w:pPr>
    </w:p>
    <w:p w14:paraId="1E11682C" w14:textId="77777777" w:rsidR="006F54EC" w:rsidRDefault="006F54EC">
      <w:pPr>
        <w:rPr>
          <w:rFonts w:ascii="Arial" w:hAnsi="Arial"/>
          <w:b/>
          <w:sz w:val="28"/>
          <w:szCs w:val="22"/>
        </w:rPr>
      </w:pPr>
      <w:r>
        <w:br w:type="page"/>
      </w:r>
    </w:p>
    <w:p w14:paraId="1CD61F73" w14:textId="77777777" w:rsidR="00793999" w:rsidRDefault="00793999" w:rsidP="00793999">
      <w:pPr>
        <w:pStyle w:val="Heading2"/>
      </w:pPr>
      <w:bookmarkStart w:id="1356" w:name="_Toc531955380"/>
      <w:r>
        <w:lastRenderedPageBreak/>
        <w:t xml:space="preserve">EDI </w:t>
      </w:r>
      <w:r w:rsidR="00D429CE">
        <w:t>Diagnostic Measures Extracts Menu</w:t>
      </w:r>
      <w:bookmarkEnd w:id="1356"/>
      <w:r>
        <w:t xml:space="preserve"> </w:t>
      </w:r>
    </w:p>
    <w:p w14:paraId="5D8152D8" w14:textId="77777777"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14:paraId="45542107" w14:textId="77777777" w:rsidR="005D6BA1" w:rsidRDefault="005D6BA1" w:rsidP="00346E91">
      <w:pPr>
        <w:pStyle w:val="BodyText"/>
        <w:rPr>
          <w:szCs w:val="22"/>
        </w:rPr>
      </w:pPr>
    </w:p>
    <w:p w14:paraId="4783ED59"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14:paraId="2B354713"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14:paraId="35F47247"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14:paraId="7DD0E77B"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14:paraId="524D43C8"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14:paraId="792E3149" w14:textId="77777777"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14:paraId="7C25B15B" w14:textId="77777777" w:rsidR="005D6BA1" w:rsidRDefault="005D6BA1" w:rsidP="00346E91">
      <w:pPr>
        <w:pStyle w:val="BodyText"/>
        <w:rPr>
          <w:szCs w:val="22"/>
        </w:rPr>
      </w:pPr>
    </w:p>
    <w:p w14:paraId="4D11E95E" w14:textId="77777777" w:rsidR="006D2EAD" w:rsidRPr="00051C2F" w:rsidRDefault="00793999" w:rsidP="00D269CD">
      <w:pPr>
        <w:outlineLvl w:val="0"/>
        <w:rPr>
          <w:b/>
        </w:rPr>
      </w:pPr>
      <w:r w:rsidRPr="00793999">
        <w:rPr>
          <w:szCs w:val="22"/>
        </w:rPr>
        <w:t xml:space="preserve"> </w:t>
      </w:r>
      <w:bookmarkStart w:id="1357" w:name="_Toc311741302"/>
      <w:bookmarkStart w:id="1358" w:name="_Toc311772789"/>
      <w:bookmarkStart w:id="1359" w:name="_Toc311773687"/>
      <w:bookmarkStart w:id="1360" w:name="_Toc41354639"/>
      <w:bookmarkStart w:id="1361" w:name="_Toc52158375"/>
      <w:bookmarkStart w:id="1362" w:name="_Toc52158655"/>
      <w:r w:rsidR="006D2EAD" w:rsidRPr="00051C2F">
        <w:rPr>
          <w:b/>
        </w:rPr>
        <w:t>Report Results imported into Excel</w:t>
      </w:r>
      <w:bookmarkEnd w:id="1357"/>
      <w:bookmarkEnd w:id="1358"/>
      <w:bookmarkEnd w:id="1359"/>
    </w:p>
    <w:p w14:paraId="433297FC" w14:textId="77777777" w:rsidR="006D2EAD" w:rsidRPr="00051C2F" w:rsidRDefault="006D2EAD" w:rsidP="006D2EAD"/>
    <w:p w14:paraId="06FD7A6A"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54DDC25" w14:textId="77777777" w:rsidR="00770FF6" w:rsidRPr="00051C2F" w:rsidRDefault="00770FF6" w:rsidP="00770FF6">
      <w:pPr>
        <w:rPr>
          <w:szCs w:val="22"/>
        </w:rPr>
      </w:pPr>
    </w:p>
    <w:p w14:paraId="570354A7" w14:textId="77777777" w:rsidR="009F6DC3" w:rsidRPr="00051C2F" w:rsidRDefault="009F6DC3" w:rsidP="00D269CD">
      <w:pPr>
        <w:outlineLvl w:val="0"/>
        <w:rPr>
          <w:rFonts w:eastAsia="MS PGothic"/>
          <w:b/>
        </w:rPr>
      </w:pPr>
      <w:bookmarkStart w:id="1363" w:name="_Toc311741303"/>
      <w:bookmarkStart w:id="1364" w:name="_Toc311772790"/>
      <w:bookmarkStart w:id="1365" w:name="_Toc311773688"/>
    </w:p>
    <w:p w14:paraId="35D36302" w14:textId="77777777" w:rsidR="009F6DC3" w:rsidRPr="00051C2F" w:rsidRDefault="009F6DC3" w:rsidP="00D269CD">
      <w:pPr>
        <w:outlineLvl w:val="0"/>
        <w:rPr>
          <w:rFonts w:eastAsia="MS PGothic"/>
          <w:b/>
        </w:rPr>
      </w:pPr>
    </w:p>
    <w:p w14:paraId="098A237D" w14:textId="77777777" w:rsidR="00770FF6" w:rsidRPr="00051C2F" w:rsidRDefault="00770FF6" w:rsidP="00D269CD">
      <w:pPr>
        <w:outlineLvl w:val="0"/>
        <w:rPr>
          <w:b/>
        </w:rPr>
      </w:pPr>
      <w:r w:rsidRPr="00051C2F">
        <w:rPr>
          <w:rFonts w:eastAsia="MS PGothic"/>
          <w:b/>
        </w:rPr>
        <w:t>Downloading Reports to Excel</w:t>
      </w:r>
      <w:bookmarkEnd w:id="1363"/>
      <w:bookmarkEnd w:id="1364"/>
      <w:bookmarkEnd w:id="1365"/>
    </w:p>
    <w:p w14:paraId="13802B22" w14:textId="77777777" w:rsidR="00770FF6" w:rsidRPr="00051C2F" w:rsidRDefault="00770FF6" w:rsidP="00770FF6">
      <w:pPr>
        <w:rPr>
          <w:b/>
          <w:bCs/>
          <w:szCs w:val="22"/>
        </w:rPr>
      </w:pPr>
    </w:p>
    <w:p w14:paraId="37037E16" w14:textId="77777777" w:rsidR="000326F4" w:rsidRPr="00051C2F" w:rsidRDefault="000326F4" w:rsidP="00A02FF9">
      <w:r w:rsidRPr="00051C2F">
        <w:t>1.  Choose report to print to Excel and enter ‘0;256;999’ at the device prompt.</w:t>
      </w:r>
      <w:r w:rsidR="004C7436">
        <w:t xml:space="preserve">  Capture report into a text file.</w:t>
      </w:r>
    </w:p>
    <w:p w14:paraId="1C08D774" w14:textId="77777777" w:rsidR="000326F4" w:rsidRPr="00051C2F" w:rsidRDefault="000326F4" w:rsidP="000326F4">
      <w:pPr>
        <w:ind w:left="720"/>
        <w:rPr>
          <w:szCs w:val="22"/>
        </w:rPr>
      </w:pPr>
    </w:p>
    <w:p w14:paraId="1A3E3F3B"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66" w:name="_Toc311741304"/>
      <w:bookmarkStart w:id="1367" w:name="_Toc311772791"/>
      <w:bookmarkStart w:id="1368"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66"/>
      <w:bookmarkEnd w:id="1367"/>
      <w:bookmarkEnd w:id="1368"/>
    </w:p>
    <w:p w14:paraId="610C75D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3612079C"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6CBAB639"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51ED9EA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23EBF6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E50458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5888782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067652C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69" w:name="_Toc311741305"/>
      <w:bookmarkStart w:id="1370" w:name="_Toc311772792"/>
      <w:bookmarkStart w:id="1371" w:name="_Toc311773690"/>
      <w:r w:rsidRPr="00051C2F">
        <w:rPr>
          <w:rFonts w:ascii="Courier New" w:eastAsia="MS PGothic" w:hAnsi="Courier New" w:cs="Courier New"/>
          <w:sz w:val="18"/>
          <w:szCs w:val="18"/>
        </w:rPr>
        <w:t>Before continuing, please set up your terminal to capture the</w:t>
      </w:r>
      <w:bookmarkEnd w:id="1369"/>
      <w:bookmarkEnd w:id="1370"/>
      <w:bookmarkEnd w:id="1371"/>
    </w:p>
    <w:p w14:paraId="0452514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650487A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D4E55C"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2" w:name="_Toc311741306"/>
      <w:bookmarkStart w:id="1373" w:name="_Toc311772793"/>
      <w:bookmarkStart w:id="1374" w:name="_Toc311773691"/>
      <w:r w:rsidRPr="00051C2F">
        <w:rPr>
          <w:rFonts w:ascii="Courier New" w:eastAsia="MS PGothic" w:hAnsi="Courier New" w:cs="Courier New"/>
          <w:sz w:val="18"/>
          <w:szCs w:val="18"/>
        </w:rPr>
        <w:t>To avoid  undesired  wrapping of the data  saved to the</w:t>
      </w:r>
      <w:bookmarkEnd w:id="1372"/>
      <w:bookmarkEnd w:id="1373"/>
      <w:bookmarkEnd w:id="1374"/>
    </w:p>
    <w:p w14:paraId="776FF68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1D5084E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3507B49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75" w:name="_Toc311741307"/>
      <w:bookmarkStart w:id="1376" w:name="_Toc311772794"/>
      <w:bookmarkStart w:id="1377" w:name="_Toc311773692"/>
      <w:r w:rsidRPr="00051C2F">
        <w:rPr>
          <w:rFonts w:ascii="Courier New" w:eastAsia="MS PGothic" w:hAnsi="Courier New" w:cs="Courier New"/>
          <w:sz w:val="18"/>
          <w:szCs w:val="18"/>
        </w:rPr>
        <w:t>It may be necessary to set up the terminal display width</w:t>
      </w:r>
      <w:bookmarkEnd w:id="1375"/>
      <w:bookmarkEnd w:id="1376"/>
      <w:bookmarkEnd w:id="1377"/>
    </w:p>
    <w:p w14:paraId="03A7C57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564E6F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1A286B7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BB010BF"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14:paraId="4C7F38A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7ADC45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051739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78" w:name="_Toc311741308"/>
      <w:bookmarkStart w:id="1379" w:name="_Toc311772795"/>
      <w:bookmarkStart w:id="1380" w:name="_Toc311773693"/>
      <w:r w:rsidRPr="00051C2F">
        <w:rPr>
          <w:rFonts w:ascii="Courier New" w:eastAsia="MS PGothic" w:hAnsi="Courier New" w:cs="Courier New"/>
          <w:sz w:val="18"/>
          <w:szCs w:val="18"/>
        </w:rPr>
        <w:t>DEVICE: HOME// 0;256;999</w:t>
      </w:r>
      <w:bookmarkEnd w:id="1378"/>
      <w:bookmarkEnd w:id="1379"/>
      <w:bookmarkEnd w:id="1380"/>
    </w:p>
    <w:p w14:paraId="7FCBBC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B8094" w14:textId="77777777" w:rsidR="009F6DC3" w:rsidRPr="00051C2F" w:rsidRDefault="009F6DC3" w:rsidP="009F6DC3">
      <w:pPr>
        <w:ind w:left="720"/>
        <w:outlineLvl w:val="0"/>
        <w:rPr>
          <w:szCs w:val="22"/>
        </w:rPr>
      </w:pPr>
      <w:bookmarkStart w:id="1381" w:name="_Toc311741309"/>
      <w:bookmarkStart w:id="1382" w:name="_Toc311772796"/>
      <w:bookmarkStart w:id="1383" w:name="_Toc311773694"/>
    </w:p>
    <w:p w14:paraId="28207553" w14:textId="77777777" w:rsidR="006F54EC" w:rsidRDefault="006F54EC">
      <w:pPr>
        <w:rPr>
          <w:szCs w:val="22"/>
        </w:rPr>
      </w:pPr>
      <w:r>
        <w:rPr>
          <w:szCs w:val="22"/>
        </w:rPr>
        <w:br w:type="page"/>
      </w:r>
    </w:p>
    <w:p w14:paraId="0041B68A" w14:textId="77777777" w:rsidR="000326F4" w:rsidRPr="00051C2F" w:rsidRDefault="00976D1C" w:rsidP="00533289">
      <w:pPr>
        <w:numPr>
          <w:ilvl w:val="0"/>
          <w:numId w:val="39"/>
        </w:numPr>
        <w:outlineLvl w:val="0"/>
        <w:rPr>
          <w:szCs w:val="22"/>
        </w:rPr>
      </w:pPr>
      <w:r w:rsidRPr="00051C2F">
        <w:rPr>
          <w:szCs w:val="22"/>
        </w:rPr>
        <w:lastRenderedPageBreak/>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381"/>
      <w:bookmarkEnd w:id="1382"/>
      <w:bookmarkEnd w:id="1383"/>
    </w:p>
    <w:p w14:paraId="74048740" w14:textId="77777777" w:rsidR="000326F4" w:rsidRPr="00051C2F" w:rsidRDefault="000326F4" w:rsidP="000326F4">
      <w:pPr>
        <w:ind w:left="720"/>
        <w:rPr>
          <w:szCs w:val="22"/>
        </w:rPr>
      </w:pPr>
    </w:p>
    <w:p w14:paraId="6CC58827" w14:textId="77777777" w:rsidR="000326F4" w:rsidRPr="00051C2F" w:rsidRDefault="000A2D39" w:rsidP="000326F4">
      <w:pPr>
        <w:rPr>
          <w:szCs w:val="22"/>
        </w:rPr>
      </w:pPr>
      <w:r>
        <w:rPr>
          <w:noProof/>
          <w:szCs w:val="22"/>
        </w:rPr>
        <w:drawing>
          <wp:inline distT="0" distB="0" distL="0" distR="0" wp14:anchorId="6BB9226E" wp14:editId="386AC4A1">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29"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71052997" w14:textId="77777777" w:rsidR="009F6DC3" w:rsidRPr="00051C2F" w:rsidRDefault="009F6DC3" w:rsidP="009F6DC3">
      <w:pPr>
        <w:ind w:left="720"/>
        <w:outlineLvl w:val="0"/>
        <w:rPr>
          <w:szCs w:val="22"/>
        </w:rPr>
      </w:pPr>
      <w:bookmarkStart w:id="1384" w:name="_Toc311741310"/>
      <w:bookmarkStart w:id="1385" w:name="_Toc311772797"/>
      <w:bookmarkStart w:id="1386" w:name="_Toc311773695"/>
    </w:p>
    <w:p w14:paraId="6E197592" w14:textId="77777777" w:rsidR="009F6DC3" w:rsidRPr="00051C2F" w:rsidRDefault="009F6DC3" w:rsidP="009F6DC3">
      <w:pPr>
        <w:ind w:left="720"/>
        <w:outlineLvl w:val="0"/>
        <w:rPr>
          <w:szCs w:val="22"/>
        </w:rPr>
      </w:pPr>
    </w:p>
    <w:p w14:paraId="61C05BA5" w14:textId="77777777" w:rsidR="009F6DC3" w:rsidRPr="00051C2F" w:rsidRDefault="009F6DC3" w:rsidP="009F6DC3">
      <w:pPr>
        <w:ind w:left="720"/>
        <w:outlineLvl w:val="0"/>
        <w:rPr>
          <w:szCs w:val="22"/>
        </w:rPr>
      </w:pPr>
    </w:p>
    <w:p w14:paraId="2B88C1A7" w14:textId="77777777" w:rsidR="009F6DC3" w:rsidRPr="00051C2F" w:rsidRDefault="009F6DC3" w:rsidP="009F6DC3">
      <w:pPr>
        <w:ind w:left="720"/>
        <w:outlineLvl w:val="0"/>
        <w:rPr>
          <w:szCs w:val="22"/>
        </w:rPr>
      </w:pPr>
    </w:p>
    <w:p w14:paraId="3879EF0C" w14:textId="77777777" w:rsidR="009F6DC3" w:rsidRPr="00051C2F" w:rsidRDefault="009F6DC3" w:rsidP="009F6DC3">
      <w:pPr>
        <w:ind w:left="720"/>
        <w:outlineLvl w:val="0"/>
        <w:rPr>
          <w:szCs w:val="22"/>
        </w:rPr>
      </w:pPr>
    </w:p>
    <w:p w14:paraId="38D46EDC" w14:textId="77777777" w:rsidR="009F6DC3" w:rsidRPr="00051C2F" w:rsidRDefault="009F6DC3" w:rsidP="009F6DC3">
      <w:pPr>
        <w:ind w:left="720"/>
        <w:outlineLvl w:val="0"/>
        <w:rPr>
          <w:szCs w:val="22"/>
        </w:rPr>
      </w:pPr>
    </w:p>
    <w:p w14:paraId="48ADBD0C" w14:textId="77777777" w:rsidR="009F6DC3" w:rsidRPr="00051C2F" w:rsidRDefault="009F6DC3" w:rsidP="009F6DC3">
      <w:pPr>
        <w:ind w:left="720"/>
        <w:outlineLvl w:val="0"/>
        <w:rPr>
          <w:szCs w:val="22"/>
        </w:rPr>
      </w:pPr>
    </w:p>
    <w:p w14:paraId="4C3A4801"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384"/>
      <w:bookmarkEnd w:id="1385"/>
      <w:bookmarkEnd w:id="1386"/>
    </w:p>
    <w:p w14:paraId="72E9359D" w14:textId="77777777" w:rsidR="000326F4" w:rsidRPr="00051C2F" w:rsidRDefault="000326F4" w:rsidP="00533289">
      <w:pPr>
        <w:numPr>
          <w:ilvl w:val="0"/>
          <w:numId w:val="39"/>
        </w:numPr>
        <w:outlineLvl w:val="0"/>
        <w:rPr>
          <w:szCs w:val="22"/>
        </w:rPr>
      </w:pPr>
      <w:bookmarkStart w:id="1387" w:name="_Toc311741311"/>
      <w:bookmarkStart w:id="1388" w:name="_Toc311772798"/>
      <w:bookmarkStart w:id="1389" w:name="_Toc311773696"/>
      <w:r w:rsidRPr="00051C2F">
        <w:rPr>
          <w:szCs w:val="22"/>
        </w:rPr>
        <w:t>Click on the import button once you select the text file.</w:t>
      </w:r>
      <w:bookmarkEnd w:id="1387"/>
      <w:bookmarkEnd w:id="1388"/>
      <w:bookmarkEnd w:id="1389"/>
    </w:p>
    <w:p w14:paraId="77BAAD69" w14:textId="77777777" w:rsidR="000326F4" w:rsidRPr="00051C2F" w:rsidRDefault="000326F4" w:rsidP="00533289">
      <w:pPr>
        <w:numPr>
          <w:ilvl w:val="0"/>
          <w:numId w:val="39"/>
        </w:numPr>
        <w:outlineLvl w:val="0"/>
        <w:rPr>
          <w:szCs w:val="22"/>
        </w:rPr>
      </w:pPr>
      <w:bookmarkStart w:id="1390" w:name="_Toc311741312"/>
      <w:bookmarkStart w:id="1391" w:name="_Toc311772799"/>
      <w:bookmarkStart w:id="1392"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390"/>
      <w:bookmarkEnd w:id="1391"/>
      <w:bookmarkEnd w:id="1392"/>
    </w:p>
    <w:p w14:paraId="4F9B8C34" w14:textId="77777777" w:rsidR="009F6DC3" w:rsidRPr="00051C2F" w:rsidRDefault="009F6DC3" w:rsidP="009F6DC3">
      <w:pPr>
        <w:ind w:left="720"/>
        <w:outlineLvl w:val="0"/>
        <w:rPr>
          <w:szCs w:val="22"/>
        </w:rPr>
      </w:pPr>
    </w:p>
    <w:p w14:paraId="1D5E98DC" w14:textId="77777777" w:rsidR="000326F4" w:rsidRPr="00051C2F" w:rsidRDefault="000A2D39" w:rsidP="000326F4">
      <w:pPr>
        <w:rPr>
          <w:noProof/>
          <w:szCs w:val="22"/>
        </w:rPr>
      </w:pPr>
      <w:r>
        <w:rPr>
          <w:noProof/>
          <w:szCs w:val="22"/>
        </w:rPr>
        <w:drawing>
          <wp:inline distT="0" distB="0" distL="0" distR="0" wp14:anchorId="73063944" wp14:editId="50CFCB4E">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0"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511AEDF6" w14:textId="77777777" w:rsidR="009F6DC3" w:rsidRPr="00051C2F" w:rsidRDefault="009F6DC3" w:rsidP="002D7682">
      <w:pPr>
        <w:outlineLvl w:val="0"/>
        <w:rPr>
          <w:szCs w:val="22"/>
        </w:rPr>
      </w:pPr>
      <w:bookmarkStart w:id="1393" w:name="_Toc311741313"/>
      <w:bookmarkStart w:id="1394" w:name="_Toc311772800"/>
      <w:bookmarkStart w:id="1395" w:name="_Toc311773698"/>
    </w:p>
    <w:p w14:paraId="1127DF7F" w14:textId="77777777" w:rsidR="006F54EC" w:rsidRDefault="006F54EC">
      <w:pPr>
        <w:rPr>
          <w:szCs w:val="22"/>
        </w:rPr>
      </w:pPr>
      <w:r>
        <w:rPr>
          <w:szCs w:val="22"/>
        </w:rPr>
        <w:br w:type="page"/>
      </w:r>
    </w:p>
    <w:p w14:paraId="41B5B88B" w14:textId="77777777" w:rsidR="000326F4" w:rsidRPr="00051C2F" w:rsidRDefault="000326F4" w:rsidP="00533289">
      <w:pPr>
        <w:numPr>
          <w:ilvl w:val="0"/>
          <w:numId w:val="39"/>
        </w:numPr>
        <w:outlineLvl w:val="0"/>
        <w:rPr>
          <w:szCs w:val="22"/>
        </w:rPr>
      </w:pPr>
      <w:r w:rsidRPr="00051C2F">
        <w:rPr>
          <w:szCs w:val="22"/>
        </w:rPr>
        <w:lastRenderedPageBreak/>
        <w:t>Select ‘Other’ from the list of delimiter choices and enter the “^” character in the space provided.   Click ‘next’.</w:t>
      </w:r>
      <w:bookmarkEnd w:id="1393"/>
      <w:bookmarkEnd w:id="1394"/>
      <w:bookmarkEnd w:id="1395"/>
    </w:p>
    <w:p w14:paraId="7375892E" w14:textId="77777777" w:rsidR="009F6DC3" w:rsidRPr="00051C2F" w:rsidRDefault="009F6DC3" w:rsidP="009F6DC3">
      <w:pPr>
        <w:ind w:left="720"/>
        <w:outlineLvl w:val="0"/>
        <w:rPr>
          <w:szCs w:val="22"/>
        </w:rPr>
      </w:pPr>
    </w:p>
    <w:p w14:paraId="7F1C9DFF" w14:textId="77777777" w:rsidR="000326F4" w:rsidRPr="00051C2F" w:rsidRDefault="000326F4" w:rsidP="000326F4">
      <w:pPr>
        <w:rPr>
          <w:szCs w:val="22"/>
        </w:rPr>
      </w:pPr>
    </w:p>
    <w:p w14:paraId="07E63C3F" w14:textId="77777777" w:rsidR="000326F4" w:rsidRPr="00051C2F" w:rsidRDefault="000A2D39" w:rsidP="000326F4">
      <w:pPr>
        <w:rPr>
          <w:szCs w:val="22"/>
        </w:rPr>
      </w:pPr>
      <w:r>
        <w:rPr>
          <w:noProof/>
          <w:szCs w:val="22"/>
        </w:rPr>
        <w:drawing>
          <wp:inline distT="0" distB="0" distL="0" distR="0" wp14:anchorId="4EB754DD" wp14:editId="6A3F80D8">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1"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26A1F310" w14:textId="77777777" w:rsidR="009F6DC3" w:rsidRPr="00051C2F" w:rsidRDefault="009F6DC3" w:rsidP="006F54EC">
      <w:pPr>
        <w:outlineLvl w:val="0"/>
        <w:rPr>
          <w:szCs w:val="22"/>
        </w:rPr>
      </w:pPr>
      <w:bookmarkStart w:id="1396" w:name="_Toc311741314"/>
      <w:bookmarkStart w:id="1397" w:name="_Toc311772801"/>
      <w:bookmarkStart w:id="1398" w:name="_Toc311773699"/>
    </w:p>
    <w:p w14:paraId="2DF66CCD" w14:textId="77777777" w:rsidR="005B6A33" w:rsidRPr="00051C2F" w:rsidRDefault="005B6A33" w:rsidP="009F6DC3">
      <w:pPr>
        <w:ind w:left="720"/>
        <w:outlineLvl w:val="0"/>
        <w:rPr>
          <w:szCs w:val="22"/>
        </w:rPr>
      </w:pPr>
    </w:p>
    <w:p w14:paraId="61B8D2F5"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396"/>
      <w:bookmarkEnd w:id="1397"/>
      <w:bookmarkEnd w:id="1398"/>
    </w:p>
    <w:p w14:paraId="0A81DCB8" w14:textId="77777777" w:rsidR="000326F4" w:rsidRPr="00051C2F" w:rsidRDefault="000326F4" w:rsidP="000326F4">
      <w:pPr>
        <w:ind w:left="720"/>
        <w:rPr>
          <w:szCs w:val="22"/>
        </w:rPr>
      </w:pPr>
    </w:p>
    <w:p w14:paraId="32FD3EE9" w14:textId="77777777" w:rsidR="000326F4" w:rsidRPr="00051C2F" w:rsidRDefault="000A2D39" w:rsidP="000326F4">
      <w:pPr>
        <w:rPr>
          <w:szCs w:val="22"/>
        </w:rPr>
      </w:pPr>
      <w:r>
        <w:rPr>
          <w:noProof/>
          <w:szCs w:val="22"/>
        </w:rPr>
        <w:drawing>
          <wp:inline distT="0" distB="0" distL="0" distR="0" wp14:anchorId="213EC127" wp14:editId="7F84B11B">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2"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38632FBC" w14:textId="77777777" w:rsidR="005B6A33" w:rsidRPr="00051C2F" w:rsidRDefault="005B6A33" w:rsidP="002D7682">
      <w:pPr>
        <w:outlineLvl w:val="0"/>
        <w:rPr>
          <w:szCs w:val="22"/>
        </w:rPr>
      </w:pPr>
      <w:bookmarkStart w:id="1399" w:name="_Toc311741315"/>
      <w:bookmarkStart w:id="1400" w:name="_Toc311772802"/>
      <w:bookmarkStart w:id="1401" w:name="_Toc311773700"/>
    </w:p>
    <w:p w14:paraId="502B16E3" w14:textId="77777777" w:rsidR="005B6A33" w:rsidRPr="00051C2F" w:rsidRDefault="005B6A33" w:rsidP="005B6A33">
      <w:pPr>
        <w:ind w:left="360"/>
        <w:outlineLvl w:val="0"/>
        <w:rPr>
          <w:szCs w:val="22"/>
        </w:rPr>
      </w:pPr>
    </w:p>
    <w:p w14:paraId="2019E945" w14:textId="77777777" w:rsidR="006F54EC" w:rsidRDefault="006F54EC">
      <w:pPr>
        <w:rPr>
          <w:szCs w:val="22"/>
        </w:rPr>
      </w:pPr>
      <w:r>
        <w:rPr>
          <w:szCs w:val="22"/>
        </w:rPr>
        <w:br w:type="page"/>
      </w:r>
    </w:p>
    <w:p w14:paraId="1D16B7A3" w14:textId="77777777" w:rsidR="000326F4" w:rsidRPr="002D7682" w:rsidRDefault="000326F4" w:rsidP="000326F4">
      <w:pPr>
        <w:numPr>
          <w:ilvl w:val="0"/>
          <w:numId w:val="39"/>
        </w:numPr>
        <w:outlineLvl w:val="0"/>
        <w:rPr>
          <w:szCs w:val="22"/>
        </w:rPr>
      </w:pPr>
      <w:r w:rsidRPr="00051C2F">
        <w:rPr>
          <w:szCs w:val="22"/>
        </w:rPr>
        <w:lastRenderedPageBreak/>
        <w:t>Accept the Existing Worksheet default.  Click ‘Ok</w:t>
      </w:r>
      <w:bookmarkEnd w:id="1399"/>
      <w:bookmarkEnd w:id="1400"/>
      <w:bookmarkEnd w:id="1401"/>
      <w:r w:rsidR="002D7682">
        <w:rPr>
          <w:szCs w:val="22"/>
        </w:rPr>
        <w:t>’</w:t>
      </w:r>
      <w:r w:rsidR="00540AC5" w:rsidRPr="00051C2F">
        <w:rPr>
          <w:szCs w:val="22"/>
        </w:rPr>
        <w:t>.</w:t>
      </w:r>
    </w:p>
    <w:p w14:paraId="0B8FAB34" w14:textId="77777777" w:rsidR="000326F4" w:rsidRPr="00051C2F" w:rsidRDefault="000326F4" w:rsidP="000326F4">
      <w:pPr>
        <w:rPr>
          <w:szCs w:val="22"/>
        </w:rPr>
      </w:pPr>
    </w:p>
    <w:p w14:paraId="21A7AC34" w14:textId="77777777" w:rsidR="000326F4" w:rsidRPr="00051C2F" w:rsidRDefault="000A2D39" w:rsidP="000326F4">
      <w:pPr>
        <w:rPr>
          <w:szCs w:val="22"/>
        </w:rPr>
      </w:pPr>
      <w:r>
        <w:rPr>
          <w:noProof/>
          <w:szCs w:val="22"/>
        </w:rPr>
        <w:drawing>
          <wp:inline distT="0" distB="0" distL="0" distR="0" wp14:anchorId="208B6500" wp14:editId="1EAE8526">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3"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8861737" w14:textId="77777777" w:rsidR="000326F4" w:rsidRPr="00051C2F" w:rsidRDefault="000326F4" w:rsidP="000326F4">
      <w:pPr>
        <w:rPr>
          <w:szCs w:val="22"/>
        </w:rPr>
      </w:pPr>
    </w:p>
    <w:p w14:paraId="0B356809" w14:textId="77777777" w:rsidR="00B40A50" w:rsidRPr="006F54EC" w:rsidRDefault="000A2D39" w:rsidP="006F54EC">
      <w:pPr>
        <w:rPr>
          <w:szCs w:val="22"/>
        </w:rPr>
      </w:pPr>
      <w:r>
        <w:rPr>
          <w:noProof/>
          <w:szCs w:val="22"/>
        </w:rPr>
        <w:drawing>
          <wp:inline distT="0" distB="0" distL="0" distR="0" wp14:anchorId="2836B59C" wp14:editId="55E1DAFE">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4"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1AE4C696" w14:textId="77777777" w:rsidR="00B40A50" w:rsidRDefault="00B40A50" w:rsidP="00A15E7C">
      <w:pPr>
        <w:outlineLvl w:val="0"/>
        <w:rPr>
          <w:b/>
        </w:rPr>
      </w:pPr>
    </w:p>
    <w:p w14:paraId="55A32D80" w14:textId="77777777" w:rsidR="00A15E7C" w:rsidRPr="003827AA" w:rsidRDefault="00A15E7C" w:rsidP="00A15E7C">
      <w:pPr>
        <w:outlineLvl w:val="0"/>
        <w:rPr>
          <w:b/>
        </w:rPr>
      </w:pPr>
      <w:r w:rsidRPr="003827AA">
        <w:rPr>
          <w:b/>
        </w:rPr>
        <w:t>Report Results displayed in List Manager</w:t>
      </w:r>
    </w:p>
    <w:p w14:paraId="70156C80" w14:textId="77777777" w:rsidR="00A15E7C" w:rsidRPr="003827AA" w:rsidRDefault="00A15E7C" w:rsidP="00A15E7C"/>
    <w:p w14:paraId="00F06503"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215FD6F8" w14:textId="77777777" w:rsidR="00CC726D" w:rsidRPr="00221633" w:rsidRDefault="00CC726D" w:rsidP="00A15E7C"/>
    <w:p w14:paraId="74C6A861" w14:textId="77777777" w:rsidR="00982EB5" w:rsidRPr="003827AA" w:rsidRDefault="00982EB5" w:rsidP="00A15E7C">
      <w:pPr>
        <w:rPr>
          <w:b/>
        </w:rPr>
      </w:pPr>
      <w:r w:rsidRPr="008F4708">
        <w:rPr>
          <w:b/>
        </w:rPr>
        <w:t>Display Report in List Manager Format</w:t>
      </w:r>
    </w:p>
    <w:p w14:paraId="0436971A" w14:textId="77777777" w:rsidR="00982EB5" w:rsidRPr="003827AA" w:rsidRDefault="00982EB5" w:rsidP="00A15E7C"/>
    <w:p w14:paraId="3D4F7412" w14:textId="77777777" w:rsidR="006D2EAD" w:rsidRPr="006533DB" w:rsidRDefault="00A15E7C" w:rsidP="00252191">
      <w:pPr>
        <w:numPr>
          <w:ilvl w:val="0"/>
          <w:numId w:val="61"/>
        </w:numPr>
      </w:pPr>
      <w:r w:rsidRPr="00C1380E">
        <w:t>Choo</w:t>
      </w:r>
      <w:r w:rsidRPr="006533DB">
        <w:t>se to display the report in a List Manager format.</w:t>
      </w:r>
    </w:p>
    <w:p w14:paraId="2C24B626" w14:textId="77777777" w:rsidR="00CC726D" w:rsidRPr="006A621E" w:rsidRDefault="00CC726D" w:rsidP="00252191">
      <w:pPr>
        <w:ind w:left="360"/>
      </w:pPr>
    </w:p>
    <w:p w14:paraId="176CA0F4"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3D677F9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697951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0401C4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768A9A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E59DD9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1897979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0A9F679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2056606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14:paraId="2CBE1B80"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1431D88A"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574CF435"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3E41796F" w14:textId="77777777" w:rsidR="006F54EC" w:rsidRDefault="006F54EC">
      <w:pPr>
        <w:rPr>
          <w:color w:val="000000"/>
          <w:szCs w:val="16"/>
        </w:rPr>
      </w:pPr>
      <w:r>
        <w:rPr>
          <w:color w:val="000000"/>
          <w:szCs w:val="16"/>
        </w:rPr>
        <w:br w:type="page"/>
      </w:r>
    </w:p>
    <w:p w14:paraId="70DC6B8A" w14:textId="77777777" w:rsidR="00E57A14" w:rsidRPr="00C1380E" w:rsidRDefault="00A15E7C" w:rsidP="00252191">
      <w:pPr>
        <w:pStyle w:val="BodyText"/>
        <w:numPr>
          <w:ilvl w:val="0"/>
          <w:numId w:val="61"/>
        </w:numPr>
        <w:spacing w:after="0"/>
        <w:rPr>
          <w:color w:val="000000"/>
          <w:szCs w:val="16"/>
        </w:rPr>
      </w:pPr>
      <w:r w:rsidRPr="003827AA">
        <w:rPr>
          <w:color w:val="000000"/>
          <w:szCs w:val="16"/>
        </w:rPr>
        <w:lastRenderedPageBreak/>
        <w:t>The report displays in a List Manager format with default actions.</w:t>
      </w:r>
    </w:p>
    <w:p w14:paraId="531693A1" w14:textId="77777777" w:rsidR="00CC726D" w:rsidRPr="006533DB" w:rsidRDefault="00CC726D" w:rsidP="00252191">
      <w:pPr>
        <w:pStyle w:val="BodyText"/>
        <w:spacing w:after="0"/>
        <w:ind w:left="360"/>
        <w:rPr>
          <w:color w:val="000000"/>
          <w:szCs w:val="16"/>
        </w:rPr>
      </w:pPr>
    </w:p>
    <w:p w14:paraId="242A6321"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929A21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1D3BE935"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14:paraId="1E6E471C"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07AAC123"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3CC0058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2DA0CD2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0CEB4B74"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39BA656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3ED0E61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F184A6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11EC801C"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38FB6859" w14:textId="77777777" w:rsidR="00A15E7C" w:rsidRPr="00051C2F" w:rsidRDefault="00A15E7C" w:rsidP="00252191">
      <w:pPr>
        <w:pStyle w:val="BodyText"/>
        <w:spacing w:after="0"/>
        <w:rPr>
          <w:color w:val="000000"/>
          <w:szCs w:val="16"/>
        </w:rPr>
      </w:pPr>
    </w:p>
    <w:p w14:paraId="1FDEDE53" w14:textId="77777777" w:rsidR="00A15E7C" w:rsidRPr="00051C2F" w:rsidRDefault="00A15E7C" w:rsidP="00252191">
      <w:pPr>
        <w:pStyle w:val="BodyText"/>
        <w:spacing w:after="0"/>
        <w:rPr>
          <w:color w:val="000000"/>
          <w:szCs w:val="16"/>
        </w:rPr>
      </w:pPr>
    </w:p>
    <w:p w14:paraId="4403CE46" w14:textId="77777777" w:rsidR="00B40A50" w:rsidRPr="006F54EC" w:rsidRDefault="00B40A50" w:rsidP="006F54EC">
      <w:pPr>
        <w:pStyle w:val="Heading2"/>
        <w:numPr>
          <w:ilvl w:val="0"/>
          <w:numId w:val="0"/>
        </w:numPr>
        <w:ind w:left="810" w:hanging="720"/>
        <w:rPr>
          <w:color w:val="000000"/>
          <w:szCs w:val="16"/>
        </w:rPr>
      </w:pPr>
      <w:bookmarkStart w:id="1402" w:name="_Toc446675974"/>
      <w:bookmarkStart w:id="1403" w:name="_Toc447467158"/>
      <w:bookmarkStart w:id="1404" w:name="_Toc447484929"/>
      <w:bookmarkStart w:id="1405" w:name="_Toc447485155"/>
      <w:bookmarkStart w:id="1406" w:name="_Toc447656950"/>
      <w:bookmarkStart w:id="1407" w:name="_Toc450794823"/>
      <w:bookmarkEnd w:id="1402"/>
      <w:bookmarkEnd w:id="1403"/>
      <w:bookmarkEnd w:id="1404"/>
      <w:bookmarkEnd w:id="1405"/>
      <w:bookmarkEnd w:id="1406"/>
      <w:bookmarkEnd w:id="1407"/>
      <w:r>
        <w:rPr>
          <w:color w:val="000000"/>
          <w:szCs w:val="16"/>
        </w:rPr>
        <w:br w:type="page"/>
      </w:r>
      <w:bookmarkStart w:id="1408" w:name="_Toc394481820"/>
      <w:bookmarkStart w:id="1409" w:name="_Toc396398433"/>
      <w:bookmarkStart w:id="1410" w:name="_Toc398018142"/>
      <w:bookmarkStart w:id="1411" w:name="_Toc415469157"/>
      <w:bookmarkStart w:id="1412" w:name="_Toc394481821"/>
      <w:bookmarkStart w:id="1413" w:name="_Toc396398434"/>
      <w:bookmarkStart w:id="1414" w:name="_Toc398018143"/>
      <w:bookmarkStart w:id="1415" w:name="_Toc415469158"/>
      <w:bookmarkStart w:id="1416" w:name="_Toc394481825"/>
      <w:bookmarkStart w:id="1417" w:name="_Toc396398438"/>
      <w:bookmarkStart w:id="1418" w:name="_Toc398018147"/>
      <w:bookmarkStart w:id="1419" w:name="_Toc415469162"/>
      <w:bookmarkStart w:id="1420" w:name="_Toc394481833"/>
      <w:bookmarkStart w:id="1421" w:name="_Toc396398446"/>
      <w:bookmarkStart w:id="1422" w:name="_Toc398018155"/>
      <w:bookmarkStart w:id="1423" w:name="_Toc415469170"/>
      <w:bookmarkStart w:id="1424" w:name="_Toc394481834"/>
      <w:bookmarkStart w:id="1425" w:name="_Toc396398447"/>
      <w:bookmarkStart w:id="1426" w:name="_Toc398018156"/>
      <w:bookmarkStart w:id="1427" w:name="_Toc415469171"/>
      <w:bookmarkStart w:id="1428" w:name="_Toc394481835"/>
      <w:bookmarkStart w:id="1429" w:name="_Toc396398448"/>
      <w:bookmarkStart w:id="1430" w:name="_Toc398018157"/>
      <w:bookmarkStart w:id="1431" w:name="_Toc415469172"/>
      <w:bookmarkStart w:id="1432" w:name="_Toc394481836"/>
      <w:bookmarkStart w:id="1433" w:name="_Toc396398449"/>
      <w:bookmarkStart w:id="1434" w:name="_Toc398018158"/>
      <w:bookmarkStart w:id="1435" w:name="_Toc415469173"/>
      <w:bookmarkStart w:id="1436" w:name="_Toc394481837"/>
      <w:bookmarkStart w:id="1437" w:name="_Toc396398450"/>
      <w:bookmarkStart w:id="1438" w:name="_Toc398018159"/>
      <w:bookmarkStart w:id="1439" w:name="_Toc415469174"/>
      <w:bookmarkStart w:id="1440" w:name="_Toc394481838"/>
      <w:bookmarkStart w:id="1441" w:name="_Toc396398451"/>
      <w:bookmarkStart w:id="1442" w:name="_Toc398018160"/>
      <w:bookmarkStart w:id="1443" w:name="_Toc415469175"/>
      <w:bookmarkStart w:id="1444" w:name="_Toc394481851"/>
      <w:bookmarkStart w:id="1445" w:name="_Toc396398464"/>
      <w:bookmarkStart w:id="1446" w:name="_Toc398018173"/>
      <w:bookmarkStart w:id="1447" w:name="_Toc415469188"/>
      <w:bookmarkStart w:id="1448" w:name="_Toc394481853"/>
      <w:bookmarkStart w:id="1449" w:name="_Toc396398466"/>
      <w:bookmarkStart w:id="1450" w:name="_Toc398018175"/>
      <w:bookmarkStart w:id="1451" w:name="_Toc415469190"/>
      <w:bookmarkStart w:id="1452" w:name="_Toc446675984"/>
      <w:bookmarkStart w:id="1453" w:name="_Toc447467168"/>
      <w:bookmarkStart w:id="1454" w:name="_Toc271276708"/>
      <w:bookmarkStart w:id="1455" w:name="_Toc295348618"/>
      <w:bookmarkStart w:id="1456" w:name="_Toc295352490"/>
      <w:bookmarkStart w:id="1457" w:name="_Toc295352745"/>
      <w:bookmarkStart w:id="1458" w:name="_Toc295353138"/>
      <w:bookmarkStart w:id="1459" w:name="_Toc295354094"/>
      <w:bookmarkStart w:id="1460" w:name="_Toc295354780"/>
      <w:bookmarkStart w:id="1461" w:name="_Toc295355036"/>
      <w:bookmarkStart w:id="1462" w:name="_Toc295348620"/>
      <w:bookmarkStart w:id="1463" w:name="_Toc295352492"/>
      <w:bookmarkStart w:id="1464" w:name="_Toc295352747"/>
      <w:bookmarkStart w:id="1465" w:name="_Toc295353140"/>
      <w:bookmarkStart w:id="1466" w:name="_Toc295354096"/>
      <w:bookmarkStart w:id="1467" w:name="_Toc295354782"/>
      <w:bookmarkStart w:id="1468" w:name="_Toc295355038"/>
      <w:bookmarkStart w:id="1469" w:name="_Toc295348628"/>
      <w:bookmarkStart w:id="1470" w:name="_Toc295352500"/>
      <w:bookmarkStart w:id="1471" w:name="_Toc295352755"/>
      <w:bookmarkStart w:id="1472" w:name="_Toc295353148"/>
      <w:bookmarkStart w:id="1473" w:name="_Toc295354104"/>
      <w:bookmarkStart w:id="1474" w:name="_Toc295354790"/>
      <w:bookmarkStart w:id="1475" w:name="_Toc295355046"/>
      <w:bookmarkStart w:id="1476" w:name="_Toc295348635"/>
      <w:bookmarkStart w:id="1477" w:name="_Toc295352507"/>
      <w:bookmarkStart w:id="1478" w:name="_Toc295352762"/>
      <w:bookmarkStart w:id="1479" w:name="_Toc295353155"/>
      <w:bookmarkStart w:id="1480" w:name="_Toc295354111"/>
      <w:bookmarkStart w:id="1481" w:name="_Toc295354797"/>
      <w:bookmarkStart w:id="1482" w:name="_Toc295355053"/>
      <w:bookmarkStart w:id="1483" w:name="_Toc295348650"/>
      <w:bookmarkStart w:id="1484" w:name="_Toc295352522"/>
      <w:bookmarkStart w:id="1485" w:name="_Toc295352777"/>
      <w:bookmarkStart w:id="1486" w:name="_Toc295353170"/>
      <w:bookmarkStart w:id="1487" w:name="_Toc295354126"/>
      <w:bookmarkStart w:id="1488" w:name="_Toc295354812"/>
      <w:bookmarkStart w:id="1489" w:name="_Toc295355068"/>
      <w:bookmarkStart w:id="1490" w:name="_Toc271276718"/>
      <w:bookmarkEnd w:id="1360"/>
      <w:bookmarkEnd w:id="1361"/>
      <w:bookmarkEnd w:id="1362"/>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610D2F24" w14:textId="77777777" w:rsidR="00863B06" w:rsidRPr="00051C2F" w:rsidRDefault="003C744D" w:rsidP="00AF04F6">
      <w:pPr>
        <w:ind w:right="-539"/>
        <w:jc w:val="center"/>
        <w:rPr>
          <w:i/>
        </w:rPr>
      </w:pPr>
      <w:r w:rsidRPr="00051C2F">
        <w:rPr>
          <w:bCs/>
          <w:i/>
          <w:szCs w:val="22"/>
        </w:rPr>
        <w:lastRenderedPageBreak/>
        <w:t>(This page included for two-sided copying.)</w:t>
      </w:r>
    </w:p>
    <w:p w14:paraId="51D65E81" w14:textId="77777777" w:rsidR="00CC151E" w:rsidRPr="00051C2F" w:rsidRDefault="00CC151E" w:rsidP="00D269CD">
      <w:pPr>
        <w:pStyle w:val="Heading1"/>
        <w:rPr>
          <w:color w:val="000000"/>
          <w:lang w:val="fr-FR"/>
        </w:rPr>
      </w:pPr>
      <w:bookmarkStart w:id="1491" w:name="_Toc295353186"/>
      <w:bookmarkStart w:id="1492" w:name="_Toc311741423"/>
      <w:bookmarkStart w:id="1493" w:name="_Toc311772876"/>
      <w:bookmarkStart w:id="1494" w:name="_Toc311773808"/>
      <w:bookmarkStart w:id="1495" w:name="_Toc531955381"/>
      <w:r w:rsidRPr="00051C2F">
        <w:rPr>
          <w:color w:val="000000"/>
          <w:lang w:val="fr-FR"/>
        </w:rPr>
        <w:lastRenderedPageBreak/>
        <w:t xml:space="preserve">Enhancements to </w:t>
      </w:r>
      <w:r w:rsidR="0045144F">
        <w:rPr>
          <w:color w:val="000000"/>
          <w:lang w:val="fr-FR"/>
        </w:rPr>
        <w:t>n</w:t>
      </w:r>
      <w:r w:rsidRPr="00051C2F">
        <w:rPr>
          <w:color w:val="000000"/>
          <w:lang w:val="fr-FR"/>
        </w:rPr>
        <w:t>on-EDI Lockbox Menus</w:t>
      </w:r>
      <w:bookmarkEnd w:id="1491"/>
      <w:bookmarkEnd w:id="1492"/>
      <w:bookmarkEnd w:id="1493"/>
      <w:bookmarkEnd w:id="1494"/>
      <w:bookmarkEnd w:id="1495"/>
    </w:p>
    <w:p w14:paraId="27F46051" w14:textId="77777777" w:rsidR="00CC151E" w:rsidRPr="00051C2F" w:rsidRDefault="00CC151E" w:rsidP="00BD5DB4">
      <w:pPr>
        <w:pStyle w:val="Heading2"/>
      </w:pPr>
      <w:bookmarkStart w:id="1496" w:name="_Toc295353187"/>
      <w:bookmarkStart w:id="1497" w:name="_Toc311741424"/>
      <w:bookmarkStart w:id="1498" w:name="_Toc311773809"/>
      <w:bookmarkStart w:id="1499" w:name="_Toc531955382"/>
      <w:r w:rsidRPr="00051C2F">
        <w:t>Agent Cashier Menu</w:t>
      </w:r>
      <w:bookmarkEnd w:id="1496"/>
      <w:bookmarkEnd w:id="1497"/>
      <w:bookmarkEnd w:id="1498"/>
      <w:bookmarkEnd w:id="1499"/>
      <w:r w:rsidRPr="00051C2F">
        <w:t xml:space="preserve">   </w:t>
      </w:r>
    </w:p>
    <w:p w14:paraId="651FDB04" w14:textId="1828C94F" w:rsidR="00CC151E" w:rsidRPr="00051C2F" w:rsidRDefault="00CC151E" w:rsidP="000E5A0B">
      <w:pPr>
        <w:pStyle w:val="Heading3"/>
      </w:pPr>
      <w:bookmarkStart w:id="1500" w:name="_Toc295353188"/>
      <w:bookmarkStart w:id="1501" w:name="_Toc311741425"/>
      <w:bookmarkStart w:id="1502" w:name="_Toc311773810"/>
      <w:bookmarkStart w:id="1503" w:name="_Toc531955383"/>
      <w:r w:rsidRPr="00051C2F">
        <w:t xml:space="preserve">Extended Check/Trace/Credit Card Search </w:t>
      </w:r>
      <w:r w:rsidR="00B07E39">
        <w:t xml:space="preserve">         </w:t>
      </w:r>
      <w:bookmarkEnd w:id="1500"/>
      <w:bookmarkEnd w:id="1501"/>
      <w:bookmarkEnd w:id="1502"/>
      <w:r w:rsidR="00610F99">
        <w:t xml:space="preserve">Acronym: </w:t>
      </w:r>
      <w:r w:rsidR="00610F99" w:rsidRPr="00051C2F">
        <w:t>EX</w:t>
      </w:r>
      <w:bookmarkEnd w:id="1503"/>
    </w:p>
    <w:p w14:paraId="12220F42" w14:textId="0AFB3327" w:rsidR="00CC151E" w:rsidRPr="00051C2F" w:rsidRDefault="00CC151E" w:rsidP="00B242CF">
      <w:pPr>
        <w:spacing w:after="120"/>
        <w:rPr>
          <w:color w:val="000000"/>
        </w:rPr>
      </w:pPr>
      <w:r w:rsidRPr="00051C2F">
        <w:rPr>
          <w:color w:val="000000"/>
        </w:rPr>
        <w:t>The AR option</w:t>
      </w:r>
      <w:r w:rsidR="007939D8">
        <w:rPr>
          <w:color w:val="000000"/>
        </w:rPr>
        <w:t xml:space="preserve"> allows a user</w:t>
      </w:r>
      <w:r w:rsidRPr="00051C2F">
        <w:rPr>
          <w:color w:val="000000"/>
        </w:rPr>
        <w:t xml:space="preserve"> to perform a check search</w:t>
      </w:r>
      <w:r w:rsidR="007939D8">
        <w:rPr>
          <w:color w:val="000000"/>
        </w:rPr>
        <w:t xml:space="preserve"> </w:t>
      </w:r>
      <w:r w:rsidRPr="00051C2F">
        <w:rPr>
          <w:color w:val="000000"/>
        </w:rPr>
        <w:t>- e</w:t>
      </w:r>
      <w:r w:rsidR="001D2CA7" w:rsidRPr="00051C2F">
        <w:rPr>
          <w:color w:val="000000"/>
        </w:rPr>
        <w:t xml:space="preserve">ither by </w:t>
      </w:r>
      <w:r w:rsidR="007939D8" w:rsidRPr="007939D8">
        <w:rPr>
          <w:color w:val="000000"/>
        </w:rPr>
        <w:t>Check, Cred</w:t>
      </w:r>
      <w:r w:rsidR="007939D8">
        <w:rPr>
          <w:color w:val="000000"/>
        </w:rPr>
        <w:t xml:space="preserve">it Card, Trace #, or All.  </w:t>
      </w:r>
      <w:r w:rsidRPr="00051C2F">
        <w:rPr>
          <w:color w:val="000000"/>
        </w:rPr>
        <w:t>This has been specifically tailored for electronic funds processing.  Sear</w:t>
      </w:r>
      <w:r w:rsidR="007939D8">
        <w:rPr>
          <w:color w:val="000000"/>
        </w:rPr>
        <w:t>ches can be</w:t>
      </w:r>
      <w:r w:rsidRPr="00051C2F">
        <w:rPr>
          <w:color w:val="000000"/>
        </w:rPr>
        <w:t xml:space="preserve"> </w:t>
      </w:r>
      <w:r w:rsidR="007939D8">
        <w:rPr>
          <w:color w:val="000000"/>
        </w:rPr>
        <w:t xml:space="preserve">made </w:t>
      </w:r>
      <w:r w:rsidRPr="00051C2F">
        <w:rPr>
          <w:color w:val="000000"/>
        </w:rPr>
        <w:t>based on Exact Match or Contains (</w:t>
      </w:r>
      <w:r w:rsidR="007939D8">
        <w:rPr>
          <w:color w:val="000000"/>
        </w:rPr>
        <w:t>P</w:t>
      </w:r>
      <w:r w:rsidRPr="00051C2F">
        <w:rPr>
          <w:color w:val="000000"/>
        </w:rPr>
        <w:t>artial</w:t>
      </w:r>
      <w:r w:rsidR="007939D8">
        <w:rPr>
          <w:color w:val="000000"/>
        </w:rPr>
        <w:t xml:space="preserve"> Match</w:t>
      </w:r>
      <w:r w:rsidRPr="00051C2F">
        <w:rPr>
          <w:color w:val="000000"/>
        </w:rPr>
        <w:t>):</w:t>
      </w:r>
    </w:p>
    <w:p w14:paraId="59B3D382" w14:textId="6C915198"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elect Ag</w:t>
      </w:r>
      <w:r>
        <w:rPr>
          <w:rFonts w:ascii="Courier New" w:eastAsia="MS PGothic" w:hAnsi="Courier New" w:cs="Courier New"/>
          <w:sz w:val="18"/>
          <w:szCs w:val="18"/>
        </w:rPr>
        <w:t xml:space="preserve">ent Cashier Menu </w:t>
      </w:r>
      <w:r w:rsidRPr="00B07E39">
        <w:rPr>
          <w:rFonts w:ascii="Courier New" w:eastAsia="MS PGothic" w:hAnsi="Courier New" w:cs="Courier New"/>
          <w:sz w:val="18"/>
          <w:szCs w:val="18"/>
        </w:rPr>
        <w:t xml:space="preserve">Option: </w:t>
      </w:r>
      <w:r>
        <w:rPr>
          <w:rFonts w:ascii="Courier New" w:eastAsia="MS PGothic" w:hAnsi="Courier New" w:cs="Courier New"/>
          <w:sz w:val="18"/>
          <w:szCs w:val="18"/>
        </w:rPr>
        <w:t xml:space="preserve"> Extended Check/Trace/Credit Ca</w:t>
      </w:r>
      <w:r w:rsidRPr="00B07E39">
        <w:rPr>
          <w:rFonts w:ascii="Courier New" w:eastAsia="MS PGothic" w:hAnsi="Courier New" w:cs="Courier New"/>
          <w:sz w:val="18"/>
          <w:szCs w:val="18"/>
        </w:rPr>
        <w:t>rd Search</w:t>
      </w:r>
    </w:p>
    <w:p w14:paraId="645D7C10" w14:textId="2F1EE8B3"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AR BATCH PAYMENT file search.</w:t>
      </w:r>
    </w:p>
    <w:p w14:paraId="716D708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Search for Check, Credit Card, Trace #, or All: All// </w:t>
      </w:r>
    </w:p>
    <w:p w14:paraId="0E8257B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nter the check, credit card, or trace number to Search for</w:t>
      </w:r>
    </w:p>
    <w:p w14:paraId="396BC05A"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in All types: 123</w:t>
      </w:r>
    </w:p>
    <w:p w14:paraId="3E0A005E" w14:textId="13E75C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Type of Match: Contains// </w:t>
      </w:r>
    </w:p>
    <w:p w14:paraId="20BCD91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tart with RECEIPT Opened Date: DEC 01, 2018//T-1000  (MAR 12, 2016)</w:t>
      </w:r>
    </w:p>
    <w:p w14:paraId="07DFF629"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End with RECEIPT Opened Date: DEC 07, 2018//T  (DEC 07, 2018)</w:t>
      </w:r>
    </w:p>
    <w:p w14:paraId="4DAAB57F" w14:textId="3FFEF64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  Selected date range from MAR 12, 2016 to DEC 07, 2018  ***</w:t>
      </w:r>
    </w:p>
    <w:p w14:paraId="29019856"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DEVICE: HOME//   HOME  (CRT)</w:t>
      </w:r>
    </w:p>
    <w:p w14:paraId="05C6B0E8" w14:textId="77777777" w:rsid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749E8A1B" w14:textId="6EFD482C"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Check #/Trace #/Credit Card Search        Dec 07, 2018@12:27:21 Page: 1</w:t>
      </w:r>
    </w:p>
    <w:p w14:paraId="0125248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For the Date Range: Mar 12, 2016  to  Dec 07, 2018</w:t>
      </w:r>
    </w:p>
    <w:p w14:paraId="08F5EB3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Searching for: ALL TYPES CONTAINING "123"</w:t>
      </w:r>
    </w:p>
    <w:p w14:paraId="5D4C5C1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Receipt       Open Date  Trans  Account                   Amount</w:t>
      </w:r>
    </w:p>
    <w:p w14:paraId="5576BB6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Any #</w:t>
      </w:r>
    </w:p>
    <w:p w14:paraId="470078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w:t>
      </w:r>
    </w:p>
    <w:p w14:paraId="781A7ED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234567        05/09/18    1   SCHIELE,GONZALO L       $   25.00</w:t>
      </w:r>
    </w:p>
    <w:p w14:paraId="2B7FEEFE"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   (Check #)</w:t>
      </w:r>
    </w:p>
    <w:p w14:paraId="660062CF"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1   RYON,GLENNA ELRICH      $    0.01</w:t>
      </w:r>
    </w:p>
    <w:p w14:paraId="37DB858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7B9F50B4"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2   RYON,GLENNA ELRICH      $    0.02</w:t>
      </w:r>
    </w:p>
    <w:p w14:paraId="29E80B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60CBAA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8022200      02/22/18    2   SCHIELE,GONZALO L       $   10.00</w:t>
      </w:r>
    </w:p>
    <w:p w14:paraId="7161A47B"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9F000A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113006      11/30/17    1   442-3M0178              $   40.00</w:t>
      </w:r>
    </w:p>
    <w:p w14:paraId="1755541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8901234567890123456789012345678901234567890   (Trace #)</w:t>
      </w:r>
    </w:p>
    <w:p w14:paraId="3F87DF4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72800b     08/01/17    1    -                      $   13.87</w:t>
      </w:r>
    </w:p>
    <w:p w14:paraId="5A8CA5D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LJC123456789   (Trace #)</w:t>
      </w:r>
    </w:p>
    <w:p w14:paraId="60C3122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30901      03/09/17    1   442-K404UYB             $  196.43</w:t>
      </w:r>
    </w:p>
    <w:p w14:paraId="26827EB0" w14:textId="30768F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TPABCDEFGHIJKLMNOPQRSTUVWXYZ1234567890123456789012   (Trace #)</w:t>
      </w:r>
    </w:p>
    <w:p w14:paraId="50145041" w14:textId="7742F37C" w:rsidR="00B07E39" w:rsidRPr="008F4708" w:rsidRDefault="00B07E39" w:rsidP="00E81EDD">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Total records found: 7</w:t>
      </w:r>
    </w:p>
    <w:p w14:paraId="57CD4EC4" w14:textId="11597D15" w:rsidR="00B07E39" w:rsidRPr="00E81EDD" w:rsidRDefault="00B07E39" w:rsidP="00E81EDD">
      <w:pPr>
        <w:pStyle w:val="Heading3"/>
      </w:pPr>
      <w:bookmarkStart w:id="1504" w:name="_Toc531955384"/>
      <w:r>
        <w:lastRenderedPageBreak/>
        <w:t>Link Payment</w:t>
      </w:r>
      <w:r w:rsidRPr="00051C2F">
        <w:t xml:space="preserve"> </w:t>
      </w:r>
      <w:r>
        <w:t xml:space="preserve">         Acronym: LP</w:t>
      </w:r>
      <w:bookmarkEnd w:id="1504"/>
    </w:p>
    <w:p w14:paraId="65051224" w14:textId="77777777" w:rsidR="00CC151E" w:rsidRPr="00051C2F" w:rsidRDefault="00CC151E" w:rsidP="00CC151E">
      <w:pPr>
        <w:rPr>
          <w:color w:val="000000"/>
        </w:rPr>
      </w:pPr>
    </w:p>
    <w:p w14:paraId="0E95E5C5" w14:textId="77777777"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4CF293E3" wp14:editId="58B3D1A6">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E041387" wp14:editId="1D6DE58E">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2F6B1F"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14:paraId="279C5F41" w14:textId="77777777" w:rsidR="00CC151E" w:rsidRPr="00051C2F" w:rsidRDefault="00CC151E" w:rsidP="00B242CF">
      <w:pPr>
        <w:spacing w:after="120"/>
        <w:ind w:left="720"/>
        <w:rPr>
          <w:color w:val="000000"/>
        </w:rPr>
      </w:pPr>
    </w:p>
    <w:p w14:paraId="34FF0C4B" w14:textId="77777777"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7875E42" w14:textId="77777777" w:rsidR="00133B40" w:rsidRPr="006F54EC" w:rsidRDefault="000A2D39" w:rsidP="006F54EC">
      <w:pPr>
        <w:rPr>
          <w:color w:val="000000"/>
        </w:rPr>
      </w:pPr>
      <w:r>
        <w:rPr>
          <w:rFonts w:ascii="Courier New" w:hAnsi="Courier New" w:cs="Courier New"/>
          <w:noProof/>
          <w:sz w:val="18"/>
          <w:szCs w:val="18"/>
        </w:rPr>
        <w:drawing>
          <wp:inline distT="0" distB="0" distL="0" distR="0" wp14:anchorId="1C0C4551" wp14:editId="1DCBE7E7">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5F37C89D" w14:textId="77777777" w:rsidR="006F54EC" w:rsidRDefault="006F54EC">
      <w:pPr>
        <w:rPr>
          <w:rFonts w:ascii="Arial" w:hAnsi="Arial"/>
          <w:b/>
          <w:sz w:val="24"/>
        </w:rPr>
      </w:pPr>
      <w:r>
        <w:br w:type="page"/>
      </w:r>
    </w:p>
    <w:p w14:paraId="7A18298A" w14:textId="77777777" w:rsidR="00521DA3" w:rsidRDefault="00521DA3" w:rsidP="000E5A0B">
      <w:pPr>
        <w:pStyle w:val="Heading3"/>
      </w:pPr>
      <w:bookmarkStart w:id="1505" w:name="_Toc531955385"/>
      <w:r w:rsidRPr="00CA10BF">
        <w:lastRenderedPageBreak/>
        <w:t>Link Payment to Multiple Claims</w:t>
      </w:r>
      <w:bookmarkEnd w:id="1505"/>
      <w:r w:rsidRPr="00CA10BF">
        <w:t xml:space="preserve"> </w:t>
      </w:r>
    </w:p>
    <w:p w14:paraId="0BFE92AA" w14:textId="77777777" w:rsidR="00521DA3" w:rsidRDefault="00521DA3" w:rsidP="00521DA3">
      <w:pPr>
        <w:pStyle w:val="BodyText"/>
      </w:pPr>
      <w:r>
        <w:t>The following screen is displayed when you access Link Payment for further processing of suspense entries.</w:t>
      </w:r>
    </w:p>
    <w:p w14:paraId="404D3D3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14:paraId="6E32C01F"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2C014E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4923401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685DB81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6E6B79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2C3289A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29D81AB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6284F3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18366F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911044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2CDD80F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8A86808"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7FABC38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7B7852C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520D76FC"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699A8CC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91738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3AE47B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6A58AB93"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66BB0D2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30F385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0966A8C0" w14:textId="77777777"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2648FB0" w14:textId="77777777" w:rsidR="00521DA3" w:rsidRPr="00FE03E9" w:rsidRDefault="00521DA3" w:rsidP="00521DA3">
      <w:pPr>
        <w:pStyle w:val="BlockText"/>
      </w:pPr>
    </w:p>
    <w:p w14:paraId="26E926C9" w14:textId="77777777" w:rsidR="00521DA3" w:rsidRDefault="00521DA3" w:rsidP="00521DA3">
      <w:pPr>
        <w:pStyle w:val="BodyText"/>
      </w:pPr>
      <w:r>
        <w:t>You are able to disperse the payment to a single or multiple claims. Additional notes:</w:t>
      </w:r>
    </w:p>
    <w:p w14:paraId="5981AA4F" w14:textId="77777777"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14:paraId="5E6F88DE"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77E28343" w14:textId="77777777" w:rsidR="00521DA3" w:rsidRDefault="00521DA3" w:rsidP="00521DA3">
      <w:pPr>
        <w:pStyle w:val="BodyText"/>
        <w:spacing w:before="120"/>
        <w:ind w:left="720"/>
      </w:pPr>
    </w:p>
    <w:p w14:paraId="47D2A0A5"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669A4CB"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4DE3EB31" w14:textId="77777777"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14:paraId="3BC2A2EC"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34F115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1FDA1EF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0DE2A04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14:paraId="4A2BA6A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14:paraId="07A4120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14:paraId="3C538DF3"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14:paraId="6C79781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14:paraId="0B01223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14:paraId="458B38D4"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14:paraId="090FFF7A"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bill</w:t>
      </w:r>
    </w:p>
    <w:p w14:paraId="45C8925C"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14:paraId="3AA39F4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14:paraId="32212D3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lastRenderedPageBreak/>
        <w:t xml:space="preserve">          8         Service connected</w:t>
      </w:r>
    </w:p>
    <w:p w14:paraId="3DCFB3E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14:paraId="64365FFD" w14:textId="77777777"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14:paraId="150D6566" w14:textId="77777777" w:rsidR="0057415A" w:rsidRDefault="0057415A" w:rsidP="0057415A">
      <w:pPr>
        <w:pStyle w:val="BodyText"/>
        <w:spacing w:before="120"/>
      </w:pPr>
      <w:r>
        <w:t xml:space="preserve">The user may choose to restore the removed suspense EEOB to active status and move EEOB detail to the correct claim. </w:t>
      </w:r>
    </w:p>
    <w:p w14:paraId="3DF7B087" w14:textId="77777777" w:rsidR="0057415A" w:rsidRDefault="0057415A" w:rsidP="0057415A">
      <w:pPr>
        <w:pStyle w:val="BodyText"/>
        <w:spacing w:before="120"/>
      </w:pPr>
      <w:r>
        <w:t xml:space="preserve">After payment (bill) selection the user will be asked if the payment has an EEOB. </w:t>
      </w:r>
    </w:p>
    <w:p w14:paraId="623C06E7" w14:textId="77777777" w:rsidR="0057415A" w:rsidRDefault="0057415A" w:rsidP="0057415A">
      <w:pPr>
        <w:pStyle w:val="BodyText"/>
        <w:spacing w:before="120"/>
      </w:pPr>
      <w:r>
        <w:t>If the response is YES the following detail will be displayed for the EEOB:</w:t>
      </w:r>
    </w:p>
    <w:p w14:paraId="33E1C048" w14:textId="77777777" w:rsidR="0057415A" w:rsidRDefault="0057415A" w:rsidP="0057415A">
      <w:pPr>
        <w:pStyle w:val="BodyText"/>
        <w:spacing w:before="120"/>
      </w:pPr>
      <w:r>
        <w:t xml:space="preserve">     - Claim Number</w:t>
      </w:r>
    </w:p>
    <w:p w14:paraId="769A675D" w14:textId="77777777" w:rsidR="0057415A" w:rsidRDefault="0057415A" w:rsidP="0057415A">
      <w:pPr>
        <w:pStyle w:val="BodyText"/>
        <w:spacing w:before="120"/>
      </w:pPr>
      <w:r>
        <w:t xml:space="preserve">     - Trace Number</w:t>
      </w:r>
    </w:p>
    <w:p w14:paraId="1C7C597E" w14:textId="77777777" w:rsidR="0057415A" w:rsidRDefault="0057415A" w:rsidP="0057415A">
      <w:pPr>
        <w:pStyle w:val="BodyText"/>
        <w:spacing w:before="120"/>
      </w:pPr>
      <w:r>
        <w:t xml:space="preserve">     - Total Amount Paid</w:t>
      </w:r>
    </w:p>
    <w:p w14:paraId="6981F03E" w14:textId="77777777" w:rsidR="0057415A" w:rsidRDefault="0057415A" w:rsidP="0057415A">
      <w:pPr>
        <w:pStyle w:val="BodyText"/>
        <w:spacing w:before="120"/>
      </w:pPr>
      <w:r>
        <w:t xml:space="preserve">     - Removed By</w:t>
      </w:r>
    </w:p>
    <w:p w14:paraId="38EA6094" w14:textId="77777777" w:rsidR="0057415A" w:rsidRDefault="0057415A" w:rsidP="0057415A">
      <w:pPr>
        <w:pStyle w:val="BodyText"/>
        <w:spacing w:before="120"/>
      </w:pPr>
      <w:r>
        <w:t xml:space="preserve">     - Justification Comment</w:t>
      </w:r>
    </w:p>
    <w:p w14:paraId="1287D061" w14:textId="77777777"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14:paraId="7F51DF11" w14:textId="77777777" w:rsidR="00521DA3" w:rsidRPr="006A52DA" w:rsidRDefault="00521DA3" w:rsidP="00521DA3">
      <w:pPr>
        <w:pStyle w:val="BodyText"/>
        <w:rPr>
          <w:sz w:val="4"/>
        </w:rPr>
      </w:pPr>
    </w:p>
    <w:p w14:paraId="02E79A79" w14:textId="77777777"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0A1DBAD9" w14:textId="77777777" w:rsidR="00133B40" w:rsidRPr="00A70FF9" w:rsidRDefault="00133B40" w:rsidP="000E5A0B">
      <w:pPr>
        <w:pStyle w:val="Heading3"/>
      </w:pPr>
      <w:bookmarkStart w:id="1506" w:name="_Toc531955386"/>
      <w:r w:rsidRPr="00A70FF9">
        <w:t>Deposit Processing</w:t>
      </w:r>
      <w:r w:rsidR="00610F99">
        <w:t xml:space="preserve"> </w:t>
      </w:r>
      <w:r w:rsidR="00782E4E">
        <w:t xml:space="preserve">  </w:t>
      </w:r>
      <w:r w:rsidR="00610F99">
        <w:t>(Acronym: DP)</w:t>
      </w:r>
      <w:bookmarkEnd w:id="1506"/>
    </w:p>
    <w:p w14:paraId="3195D4BA"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C0EAF63"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3A6B5307"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425CFE7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049B3403"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51271894"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63E6B62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14:paraId="24E73F47" w14:textId="77777777" w:rsidR="003F6573" w:rsidRDefault="003F6573" w:rsidP="003F6573">
      <w:pPr>
        <w:pStyle w:val="BodyText"/>
      </w:pPr>
    </w:p>
    <w:p w14:paraId="56734E59"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20919815" w14:textId="77777777"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14:paraId="0C8418C0" w14:textId="77777777" w:rsidR="009C52F7" w:rsidRDefault="00FE51CF" w:rsidP="009C52F7">
      <w:pPr>
        <w:pStyle w:val="BodyText"/>
      </w:pPr>
      <w:r>
        <w:t xml:space="preserve"> </w:t>
      </w:r>
      <w:r w:rsidR="009C52F7">
        <w:t xml:space="preserve">Example Scenarios: </w:t>
      </w:r>
    </w:p>
    <w:p w14:paraId="42B63D4A"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645A1AEB" w14:textId="77777777" w:rsidR="009C52F7" w:rsidRDefault="009C52F7" w:rsidP="009C52F7">
      <w:pPr>
        <w:pStyle w:val="BodyText"/>
        <w:numPr>
          <w:ilvl w:val="0"/>
          <w:numId w:val="98"/>
        </w:numPr>
        <w:spacing w:before="120"/>
        <w:ind w:left="360"/>
      </w:pPr>
      <w:r>
        <w:lastRenderedPageBreak/>
        <w:t>If the user selects NEW and the Deposit ticket number to be created already exists for today (i.e. Deposit Date), the following error message display</w:t>
      </w:r>
      <w:r w:rsidR="00D71CA2">
        <w:t>s</w:t>
      </w:r>
      <w:r>
        <w:t xml:space="preserve">: </w:t>
      </w:r>
    </w:p>
    <w:p w14:paraId="6FC79DCF"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57FDF261"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44484788" w14:textId="77777777" w:rsidR="009C52F7" w:rsidRDefault="009C52F7" w:rsidP="009C52F7">
      <w:pPr>
        <w:pStyle w:val="BodyText"/>
        <w:ind w:firstLine="720"/>
      </w:pPr>
      <w:r>
        <w:t>Add Deposit Ticket# A999999 for today (Y/N)?  NO//            &lt;=default=NO</w:t>
      </w:r>
    </w:p>
    <w:p w14:paraId="23ED1382"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591239AB" w14:textId="77777777" w:rsidR="009C52F7" w:rsidRDefault="009C52F7" w:rsidP="009C52F7">
      <w:pPr>
        <w:pStyle w:val="BodyText"/>
        <w:numPr>
          <w:ilvl w:val="1"/>
          <w:numId w:val="98"/>
        </w:numPr>
        <w:spacing w:before="120"/>
        <w:ind w:left="1080"/>
      </w:pPr>
      <w:r>
        <w:t>If the user enters N, the user will return to the “Select Deposit:” prompt.</w:t>
      </w:r>
    </w:p>
    <w:p w14:paraId="2B3B2DFD" w14:textId="77777777" w:rsidR="009C52F7" w:rsidRDefault="009C52F7" w:rsidP="009C52F7">
      <w:pPr>
        <w:pStyle w:val="BodyText"/>
        <w:numPr>
          <w:ilvl w:val="0"/>
          <w:numId w:val="98"/>
        </w:numPr>
        <w:spacing w:before="120"/>
        <w:ind w:left="360"/>
      </w:pPr>
      <w:r>
        <w:t>If the user selects e(X)it, the system will return to the “Select Deposit:” prompt.</w:t>
      </w:r>
    </w:p>
    <w:p w14:paraId="5AF364EF" w14:textId="77777777" w:rsidR="00D454BA" w:rsidRDefault="00D454BA" w:rsidP="000E5A0B">
      <w:pPr>
        <w:pStyle w:val="Heading3"/>
      </w:pPr>
    </w:p>
    <w:p w14:paraId="36EEA972" w14:textId="1F354DB9" w:rsidR="00AA248F" w:rsidRDefault="009C52F7" w:rsidP="000E5A0B">
      <w:pPr>
        <w:pStyle w:val="Heading3"/>
      </w:pPr>
      <w:bookmarkStart w:id="1507" w:name="_Toc531955387"/>
      <w:r w:rsidRPr="00120F7B">
        <w:t>Receipt# Lookup for Pharmacy Claims</w:t>
      </w:r>
      <w:bookmarkEnd w:id="1507"/>
      <w:r w:rsidRPr="00120F7B">
        <w:t xml:space="preserve"> </w:t>
      </w:r>
    </w:p>
    <w:p w14:paraId="7CE743C4"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4F1FAFBC"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0DA5B11E"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1709FD5F" w14:textId="77777777" w:rsidR="00AA248F" w:rsidRDefault="00AA248F" w:rsidP="00A70FF9">
      <w:pPr>
        <w:pStyle w:val="bodyparagraph"/>
      </w:pPr>
    </w:p>
    <w:p w14:paraId="7549D22B" w14:textId="77777777" w:rsidR="006A5AE8" w:rsidRPr="003827AA" w:rsidRDefault="006A5AE8" w:rsidP="000E5A0B">
      <w:pPr>
        <w:pStyle w:val="Heading3"/>
        <w:rPr>
          <w:bCs/>
          <w:i/>
          <w:szCs w:val="22"/>
        </w:rPr>
      </w:pPr>
      <w:bookmarkStart w:id="1508" w:name="_Toc531955388"/>
      <w:r w:rsidRPr="003827AA">
        <w:t>Edit a Receipt</w:t>
      </w:r>
      <w:bookmarkEnd w:id="1508"/>
    </w:p>
    <w:p w14:paraId="2C109F5A" w14:textId="32E27C47"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00FB3157">
        <w:rPr>
          <w:rFonts w:ascii="Times New Roman" w:hAnsi="Times New Roman"/>
          <w:color w:val="000000"/>
          <w:sz w:val="22"/>
        </w:rPr>
        <w:t xml:space="preserve"> </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w:t>
      </w:r>
      <w:r w:rsidR="007D692A">
        <w:rPr>
          <w:rFonts w:ascii="Times New Roman" w:hAnsi="Times New Roman"/>
          <w:color w:val="000000"/>
          <w:sz w:val="22"/>
        </w:rPr>
        <w:t xml:space="preserve">AR </w:t>
      </w:r>
      <w:r w:rsidR="00C2173C">
        <w:rPr>
          <w:rFonts w:ascii="Times New Roman" w:hAnsi="Times New Roman"/>
          <w:color w:val="000000"/>
          <w:sz w:val="22"/>
        </w:rPr>
        <w:t>key</w:t>
      </w:r>
      <w:r w:rsidR="005C19C3">
        <w:rPr>
          <w:rFonts w:ascii="Times New Roman" w:hAnsi="Times New Roman"/>
          <w:color w:val="000000"/>
          <w:sz w:val="22"/>
        </w:rPr>
        <w:t xml:space="preserve">. </w:t>
      </w:r>
      <w:r w:rsidR="00F72C51" w:rsidRPr="00F72C51">
        <w:rPr>
          <w:rFonts w:ascii="Times New Roman" w:hAnsi="Times New Roman"/>
          <w:color w:val="000000"/>
          <w:sz w:val="22"/>
        </w:rPr>
        <w:t xml:space="preserve"> </w:t>
      </w:r>
      <w:r w:rsidR="005C19C3">
        <w:rPr>
          <w:rFonts w:ascii="Times New Roman" w:hAnsi="Times New Roman"/>
          <w:color w:val="000000"/>
          <w:sz w:val="22"/>
        </w:rPr>
        <w:t>T</w:t>
      </w:r>
      <w:r w:rsidR="00F72C51" w:rsidRPr="00AC78BB">
        <w:rPr>
          <w:rFonts w:ascii="Times New Roman" w:hAnsi="Times New Roman"/>
          <w:color w:val="000000"/>
          <w:sz w:val="22"/>
        </w:rPr>
        <w:t xml:space="preserve">he system </w:t>
      </w:r>
      <w:r w:rsidR="005C19C3">
        <w:rPr>
          <w:rFonts w:ascii="Times New Roman" w:hAnsi="Times New Roman"/>
          <w:color w:val="000000"/>
          <w:sz w:val="22"/>
        </w:rPr>
        <w:t xml:space="preserve">then </w:t>
      </w:r>
      <w:r w:rsidR="00F72C51" w:rsidRPr="00AC78BB">
        <w:rPr>
          <w:rFonts w:ascii="Times New Roman" w:hAnsi="Times New Roman"/>
          <w:color w:val="000000"/>
          <w:sz w:val="22"/>
        </w:rPr>
        <w:t>marks the EFT as unmatched</w:t>
      </w:r>
      <w:r w:rsidR="00F72C51"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w:t>
      </w:r>
      <w:r w:rsidR="007D692A">
        <w:rPr>
          <w:rFonts w:ascii="Times New Roman" w:hAnsi="Times New Roman"/>
          <w:color w:val="000000"/>
          <w:sz w:val="22"/>
        </w:rPr>
        <w:t>AR</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14:paraId="14BE108C" w14:textId="77777777" w:rsidR="00111FA8" w:rsidRDefault="00111FA8" w:rsidP="001E41B5">
      <w:pPr>
        <w:pStyle w:val="Text2"/>
        <w:ind w:left="0"/>
        <w:rPr>
          <w:rFonts w:ascii="Times New Roman" w:hAnsi="Times New Roman"/>
          <w:color w:val="000000"/>
          <w:sz w:val="22"/>
        </w:rPr>
      </w:pPr>
    </w:p>
    <w:p w14:paraId="5A8D7DF6" w14:textId="77777777" w:rsidR="00AC0378" w:rsidRDefault="00AC0378" w:rsidP="001E41B5">
      <w:pPr>
        <w:pStyle w:val="Text2"/>
        <w:ind w:left="0"/>
        <w:rPr>
          <w:rFonts w:ascii="Times New Roman" w:hAnsi="Times New Roman"/>
          <w:color w:val="000000"/>
          <w:sz w:val="22"/>
        </w:rPr>
      </w:pPr>
    </w:p>
    <w:p w14:paraId="01261B91" w14:textId="77777777" w:rsidR="00111FA8" w:rsidRPr="003827AA" w:rsidRDefault="00782E4E" w:rsidP="000E5A0B">
      <w:pPr>
        <w:pStyle w:val="Heading3"/>
        <w:rPr>
          <w:bCs/>
          <w:i/>
          <w:szCs w:val="22"/>
        </w:rPr>
      </w:pPr>
      <w:bookmarkStart w:id="1509" w:name="_Toc531955389"/>
      <w:r>
        <w:t>Auto-Posted Receipt Report</w:t>
      </w:r>
      <w:r w:rsidR="00111FA8">
        <w:t xml:space="preserve">   (Acronym: APR)</w:t>
      </w:r>
      <w:bookmarkEnd w:id="1509"/>
    </w:p>
    <w:p w14:paraId="2DFC2AF2" w14:textId="2A292914"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w:t>
      </w:r>
      <w:r w:rsidR="00EC241F">
        <w:rPr>
          <w:rFonts w:ascii="Times New Roman" w:hAnsi="Times New Roman"/>
          <w:color w:val="000000"/>
          <w:sz w:val="22"/>
        </w:rPr>
        <w:t>P</w:t>
      </w:r>
      <w:r w:rsidRPr="003827AA">
        <w:rPr>
          <w:rFonts w:ascii="Times New Roman" w:hAnsi="Times New Roman"/>
          <w:color w:val="000000"/>
          <w:sz w:val="22"/>
        </w:rPr>
        <w:t>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14:paraId="3E085245" w14:textId="77777777" w:rsidR="00F04AC6" w:rsidRDefault="00F04AC6" w:rsidP="001E41B5">
      <w:pPr>
        <w:pStyle w:val="Text2"/>
        <w:ind w:left="0"/>
        <w:rPr>
          <w:rFonts w:ascii="Arial Terminal" w:hAnsi="Arial Terminal" w:cs="Courier New"/>
          <w:b/>
          <w:bCs/>
          <w:sz w:val="20"/>
        </w:rPr>
      </w:pPr>
    </w:p>
    <w:p w14:paraId="6048E390"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674F0033"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14:paraId="5CC78C27" w14:textId="77777777" w:rsidR="00A55238" w:rsidRPr="00051C2F" w:rsidRDefault="00A55238" w:rsidP="00B521B8">
      <w:pPr>
        <w:pStyle w:val="Text2"/>
        <w:ind w:left="0"/>
        <w:rPr>
          <w:bCs/>
          <w:i/>
          <w:szCs w:val="22"/>
        </w:rPr>
      </w:pPr>
    </w:p>
    <w:p w14:paraId="6E589606" w14:textId="77777777" w:rsidR="00A55238" w:rsidRPr="00051C2F" w:rsidRDefault="00A55238" w:rsidP="00D269CD">
      <w:pPr>
        <w:pStyle w:val="Heading1"/>
        <w:rPr>
          <w:color w:val="000000"/>
          <w:lang w:val="fr-FR"/>
        </w:rPr>
      </w:pPr>
      <w:bookmarkStart w:id="1510" w:name="_Toc311741426"/>
      <w:bookmarkStart w:id="1511" w:name="_Toc311772877"/>
      <w:bookmarkStart w:id="1512" w:name="_Toc311773811"/>
      <w:bookmarkStart w:id="1513" w:name="_Toc531955390"/>
      <w:r w:rsidRPr="00051C2F">
        <w:rPr>
          <w:color w:val="000000"/>
          <w:lang w:val="fr-FR"/>
        </w:rPr>
        <w:lastRenderedPageBreak/>
        <w:t>Security Keys</w:t>
      </w:r>
      <w:bookmarkEnd w:id="1510"/>
      <w:bookmarkEnd w:id="1511"/>
      <w:bookmarkEnd w:id="1512"/>
      <w:bookmarkEnd w:id="1513"/>
    </w:p>
    <w:p w14:paraId="5780468F"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F1FC8D1" w14:textId="77777777" w:rsidR="004B0012" w:rsidRPr="00051C2F" w:rsidRDefault="004B0012" w:rsidP="00BD5DB4">
      <w:pPr>
        <w:pStyle w:val="Heading2"/>
      </w:pPr>
      <w:bookmarkStart w:id="1514" w:name="_Toc311741427"/>
      <w:bookmarkStart w:id="1515" w:name="_Toc311773812"/>
      <w:bookmarkStart w:id="1516" w:name="_Toc531955391"/>
      <w:r w:rsidRPr="00051C2F">
        <w:rPr>
          <w:rStyle w:val="Heading2Char"/>
          <w:b/>
          <w:sz w:val="28"/>
        </w:rPr>
        <w:t>New or Modified Security Keys</w:t>
      </w:r>
      <w:bookmarkEnd w:id="1514"/>
      <w:bookmarkEnd w:id="1515"/>
      <w:bookmarkEnd w:id="1516"/>
    </w:p>
    <w:p w14:paraId="3167F735" w14:textId="77777777" w:rsidR="004B0012" w:rsidRPr="00051C2F" w:rsidRDefault="004B0012" w:rsidP="000E5A0B">
      <w:pPr>
        <w:pStyle w:val="Heading3"/>
      </w:pPr>
      <w:bookmarkStart w:id="1517" w:name="_Toc311741428"/>
      <w:bookmarkStart w:id="1518" w:name="_Toc311773813"/>
      <w:bookmarkStart w:id="1519" w:name="_Toc531955392"/>
      <w:r w:rsidRPr="00051C2F">
        <w:t>RCDPE REMOVE DUPLICATES</w:t>
      </w:r>
      <w:bookmarkEnd w:id="1517"/>
      <w:bookmarkEnd w:id="1518"/>
      <w:bookmarkEnd w:id="1519"/>
    </w:p>
    <w:p w14:paraId="7C837AB3"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5B072C0C" w14:textId="77777777" w:rsidR="004B0012" w:rsidRPr="00051C2F" w:rsidRDefault="004B0012" w:rsidP="000E5A0B">
      <w:pPr>
        <w:pStyle w:val="Heading3"/>
      </w:pPr>
      <w:bookmarkStart w:id="1520" w:name="_Toc311741429"/>
      <w:bookmarkStart w:id="1521" w:name="_Toc311773814"/>
      <w:bookmarkStart w:id="1522" w:name="_Toc531955393"/>
      <w:r w:rsidRPr="00051C2F">
        <w:t>RCDPE MARK ERA</w:t>
      </w:r>
      <w:bookmarkEnd w:id="1520"/>
      <w:bookmarkEnd w:id="1521"/>
      <w:bookmarkEnd w:id="1522"/>
    </w:p>
    <w:p w14:paraId="3D31AE7D"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35FFBAFE" w14:textId="77777777" w:rsidR="00F96574" w:rsidRPr="00051C2F" w:rsidRDefault="003C2FDD" w:rsidP="000E5A0B">
      <w:pPr>
        <w:pStyle w:val="Heading3"/>
      </w:pPr>
      <w:bookmarkStart w:id="1523" w:name="_Toc311741430"/>
      <w:bookmarkStart w:id="1524" w:name="_Toc311773815"/>
      <w:bookmarkStart w:id="1525" w:name="_Toc531955394"/>
      <w:r w:rsidRPr="00051C2F">
        <w:t>PRCADJ</w:t>
      </w:r>
      <w:bookmarkEnd w:id="1523"/>
      <w:bookmarkEnd w:id="1524"/>
      <w:bookmarkEnd w:id="1525"/>
    </w:p>
    <w:p w14:paraId="2EB563FD"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7FC99FD9" w14:textId="77777777" w:rsidR="003D5BC7" w:rsidRPr="003827AA" w:rsidRDefault="003D5BC7" w:rsidP="000E5A0B">
      <w:pPr>
        <w:pStyle w:val="Heading3"/>
      </w:pPr>
      <w:bookmarkStart w:id="1526" w:name="_Toc531955395"/>
      <w:r w:rsidRPr="003827AA">
        <w:t>RCDPE AGED PMT</w:t>
      </w:r>
      <w:bookmarkEnd w:id="1526"/>
    </w:p>
    <w:p w14:paraId="750637D9"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A996EF4" w14:textId="77777777" w:rsidR="003D5BC7" w:rsidRPr="003827AA" w:rsidRDefault="003D5BC7" w:rsidP="000E5A0B">
      <w:pPr>
        <w:pStyle w:val="Heading3"/>
      </w:pPr>
      <w:bookmarkStart w:id="1527" w:name="_Toc531955396"/>
      <w:r w:rsidRPr="003827AA">
        <w:t>RCDPE ERA EXCEPT</w:t>
      </w:r>
      <w:bookmarkEnd w:id="1527"/>
    </w:p>
    <w:p w14:paraId="3B424881"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78E449BD" w14:textId="77777777" w:rsidR="003D5BC7" w:rsidRPr="003827AA" w:rsidRDefault="003D5BC7" w:rsidP="000E5A0B">
      <w:pPr>
        <w:pStyle w:val="Heading3"/>
      </w:pPr>
      <w:bookmarkStart w:id="1528" w:name="_Toc531955397"/>
      <w:r w:rsidRPr="003827AA">
        <w:t>RCDPE AUTO DEC</w:t>
      </w:r>
      <w:bookmarkEnd w:id="1528"/>
    </w:p>
    <w:p w14:paraId="68EDBF6F"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03D5F532" w14:textId="77777777" w:rsidR="003D5BC7" w:rsidRPr="003827AA" w:rsidRDefault="003D5BC7" w:rsidP="000E5A0B">
      <w:pPr>
        <w:pStyle w:val="Heading3"/>
      </w:pPr>
      <w:bookmarkStart w:id="1529" w:name="_Toc531955398"/>
      <w:r w:rsidRPr="003827AA">
        <w:t>RCDPE REMOVE EEOB</w:t>
      </w:r>
      <w:bookmarkEnd w:id="1529"/>
    </w:p>
    <w:p w14:paraId="422C39E8" w14:textId="77777777"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35B662B5" w14:textId="77777777" w:rsidR="005C2622" w:rsidRPr="003827AA" w:rsidRDefault="005C2622" w:rsidP="000E5A0B">
      <w:pPr>
        <w:pStyle w:val="Heading3"/>
      </w:pPr>
      <w:bookmarkStart w:id="1530" w:name="_Toc531955399"/>
      <w:r w:rsidRPr="003827AA">
        <w:t>RCDPE</w:t>
      </w:r>
      <w:r>
        <w:t>AR</w:t>
      </w:r>
      <w:bookmarkEnd w:id="1530"/>
    </w:p>
    <w:p w14:paraId="30F58309" w14:textId="77777777"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Admin Cost Adj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14:paraId="4614C58D" w14:textId="77777777" w:rsidR="007D692A" w:rsidRDefault="007D692A" w:rsidP="005C2622">
      <w:pPr>
        <w:rPr>
          <w:szCs w:val="22"/>
        </w:rPr>
      </w:pPr>
    </w:p>
    <w:p w14:paraId="25EB9B59" w14:textId="3239B722" w:rsidR="007D692A" w:rsidRPr="004B2F8C" w:rsidRDefault="007D692A" w:rsidP="005C2622">
      <w:r>
        <w:rPr>
          <w:szCs w:val="22"/>
        </w:rPr>
        <w:t>S</w:t>
      </w:r>
      <w:r w:rsidRPr="00051C2F">
        <w:rPr>
          <w:szCs w:val="22"/>
        </w:rPr>
        <w:t xml:space="preserve">ecurity key </w:t>
      </w:r>
      <w:r w:rsidRPr="009520E6">
        <w:rPr>
          <w:szCs w:val="22"/>
        </w:rPr>
        <w:t>RCDPE</w:t>
      </w:r>
      <w:r>
        <w:rPr>
          <w:szCs w:val="22"/>
        </w:rPr>
        <w:t xml:space="preserve">AR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14:paraId="55B0BC78" w14:textId="77777777" w:rsidR="0007273A" w:rsidRPr="003827AA" w:rsidRDefault="0007273A" w:rsidP="000E5A0B">
      <w:pPr>
        <w:pStyle w:val="Heading3"/>
      </w:pPr>
      <w:bookmarkStart w:id="1531" w:name="_Toc531955400"/>
      <w:r w:rsidRPr="003827AA">
        <w:lastRenderedPageBreak/>
        <w:t>RCDPE</w:t>
      </w:r>
      <w:r>
        <w:t>PP</w:t>
      </w:r>
      <w:bookmarkEnd w:id="1531"/>
    </w:p>
    <w:p w14:paraId="13AEA0C3" w14:textId="48EB58CE" w:rsidR="009520E6" w:rsidRPr="00051C2F" w:rsidRDefault="0007273A" w:rsidP="004B2F8C">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14:paraId="72245645" w14:textId="5ABE490F" w:rsidR="00782E4E" w:rsidRPr="00051C2F" w:rsidRDefault="00782E4E" w:rsidP="000E5A0B">
      <w:pPr>
        <w:pStyle w:val="Heading3"/>
      </w:pPr>
      <w:bookmarkStart w:id="1532" w:name="_Toc531955401"/>
      <w:r w:rsidRPr="00051C2F">
        <w:t>PRC</w:t>
      </w:r>
      <w:r w:rsidR="007D692A">
        <w:t>FA</w:t>
      </w:r>
      <w:r>
        <w:t xml:space="preserve"> SUPERVISOR</w:t>
      </w:r>
      <w:bookmarkEnd w:id="1532"/>
    </w:p>
    <w:p w14:paraId="770E79D8" w14:textId="4B916B52" w:rsidR="003C2FDD" w:rsidRDefault="00782E4E" w:rsidP="00782E4E">
      <w:pPr>
        <w:rPr>
          <w:szCs w:val="22"/>
        </w:rPr>
      </w:pPr>
      <w:r w:rsidRPr="00051C2F">
        <w:rPr>
          <w:szCs w:val="22"/>
        </w:rPr>
        <w:t>The existing security key PRC</w:t>
      </w:r>
      <w:r w:rsidR="007D692A">
        <w:rPr>
          <w:szCs w:val="22"/>
        </w:rPr>
        <w:t>FA</w:t>
      </w:r>
      <w:r>
        <w:rPr>
          <w:szCs w:val="22"/>
        </w:rPr>
        <w:t xml:space="preserve">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w:t>
      </w:r>
      <w:r w:rsidR="007D692A">
        <w:rPr>
          <w:szCs w:val="22"/>
        </w:rPr>
        <w:t>FA</w:t>
      </w:r>
      <w:r w:rsidR="000E08A0">
        <w:rPr>
          <w:szCs w:val="22"/>
        </w:rPr>
        <w:t xml:space="preserve"> SUPERVISOR</w:t>
      </w:r>
      <w:r w:rsidR="000E08A0" w:rsidRPr="000E08A0">
        <w:rPr>
          <w:szCs w:val="22"/>
        </w:rPr>
        <w:t xml:space="preserve"> </w:t>
      </w:r>
      <w:r w:rsidR="000E08A0">
        <w:rPr>
          <w:szCs w:val="22"/>
        </w:rPr>
        <w:t xml:space="preserve">security key: </w:t>
      </w:r>
    </w:p>
    <w:p w14:paraId="01653927" w14:textId="77777777" w:rsidR="000E08A0" w:rsidRPr="000E08A0" w:rsidRDefault="000E08A0" w:rsidP="00474730">
      <w:pPr>
        <w:pStyle w:val="ListParagraph"/>
        <w:numPr>
          <w:ilvl w:val="0"/>
          <w:numId w:val="179"/>
        </w:numPr>
        <w:rPr>
          <w:szCs w:val="22"/>
        </w:rPr>
      </w:pPr>
      <w:r w:rsidRPr="000E08A0">
        <w:rPr>
          <w:szCs w:val="22"/>
        </w:rPr>
        <w:t>Disable-Enable DM Background Job/Reports</w:t>
      </w:r>
    </w:p>
    <w:p w14:paraId="234E2D04" w14:textId="77777777" w:rsidR="000E08A0" w:rsidRPr="000E08A0" w:rsidRDefault="000E08A0" w:rsidP="00474730">
      <w:pPr>
        <w:pStyle w:val="ListParagraph"/>
        <w:numPr>
          <w:ilvl w:val="0"/>
          <w:numId w:val="179"/>
        </w:numPr>
        <w:rPr>
          <w:szCs w:val="22"/>
        </w:rPr>
      </w:pPr>
      <w:r w:rsidRPr="000E08A0">
        <w:rPr>
          <w:szCs w:val="22"/>
        </w:rPr>
        <w:t>Manually Start DM Extract</w:t>
      </w:r>
    </w:p>
    <w:p w14:paraId="0921AD80" w14:textId="77777777"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14:paraId="6C09CB92" w14:textId="77777777" w:rsidR="002377FD" w:rsidRPr="00051C2F" w:rsidRDefault="002377FD" w:rsidP="002377FD"/>
    <w:p w14:paraId="4ED38DD9" w14:textId="77777777" w:rsidR="00893C82" w:rsidRPr="00051C2F" w:rsidRDefault="00893C82" w:rsidP="000E5A0B">
      <w:pPr>
        <w:pStyle w:val="Heading3"/>
      </w:pPr>
      <w:bookmarkStart w:id="1533" w:name="_Toc531955402"/>
      <w:r w:rsidRPr="009520E6">
        <w:t xml:space="preserve">RCDPE </w:t>
      </w:r>
      <w:r>
        <w:t>PAYER IDENTIFY</w:t>
      </w:r>
      <w:bookmarkEnd w:id="1533"/>
    </w:p>
    <w:p w14:paraId="24F58BFC" w14:textId="77777777" w:rsidR="00893C82" w:rsidRDefault="00893C82" w:rsidP="00893C82">
      <w:r>
        <w:rPr>
          <w:szCs w:val="22"/>
        </w:rPr>
        <w:t>S</w:t>
      </w:r>
      <w:r w:rsidRPr="00051C2F">
        <w:rPr>
          <w:szCs w:val="22"/>
        </w:rPr>
        <w:t xml:space="preserve">ecurity key </w:t>
      </w:r>
      <w:r w:rsidRPr="009520E6">
        <w:rPr>
          <w:szCs w:val="22"/>
        </w:rPr>
        <w:t xml:space="preserve">RCDPE </w:t>
      </w:r>
      <w:r>
        <w:rPr>
          <w:szCs w:val="22"/>
        </w:rPr>
        <w:t xml:space="preserve">IDENTIFY </w:t>
      </w:r>
      <w:r w:rsidR="003D39A5">
        <w:rPr>
          <w:szCs w:val="22"/>
        </w:rPr>
        <w:t>allows users to</w:t>
      </w:r>
      <w:r>
        <w:rPr>
          <w:szCs w:val="22"/>
        </w:rPr>
        <w:t xml:space="preserve"> </w:t>
      </w:r>
      <w:r w:rsidR="003D39A5">
        <w:rPr>
          <w:szCs w:val="22"/>
        </w:rPr>
        <w:t>identify</w:t>
      </w:r>
      <w:r>
        <w:rPr>
          <w:szCs w:val="22"/>
        </w:rPr>
        <w:t xml:space="preserve"> payers as being Tricare only, Pharmacy only, </w:t>
      </w:r>
      <w:r w:rsidR="003D39A5">
        <w:rPr>
          <w:szCs w:val="22"/>
        </w:rPr>
        <w:t xml:space="preserve">both or none. </w:t>
      </w:r>
      <w:r>
        <w:rPr>
          <w:szCs w:val="22"/>
        </w:rPr>
        <w:t xml:space="preserve"> </w:t>
      </w:r>
      <w:r w:rsidR="003D39A5">
        <w:rPr>
          <w:szCs w:val="22"/>
        </w:rPr>
        <w:t>This functionality is accessed when choosing the Identify Payers option on the EDI Lockbox menu.</w:t>
      </w:r>
    </w:p>
    <w:p w14:paraId="7B080754" w14:textId="77777777" w:rsidR="002377FD" w:rsidRPr="00051C2F" w:rsidRDefault="002377FD" w:rsidP="002377FD">
      <w:pPr>
        <w:jc w:val="center"/>
        <w:rPr>
          <w:i/>
        </w:rPr>
      </w:pPr>
      <w:r w:rsidRPr="00051C2F">
        <w:br w:type="page"/>
      </w:r>
      <w:r w:rsidRPr="00051C2F">
        <w:rPr>
          <w:bCs/>
          <w:i/>
          <w:szCs w:val="22"/>
        </w:rPr>
        <w:lastRenderedPageBreak/>
        <w:t>(This page included for two-sided copying.)</w:t>
      </w:r>
    </w:p>
    <w:p w14:paraId="7E0E17F9" w14:textId="77777777" w:rsidR="002377FD" w:rsidRPr="00051C2F" w:rsidRDefault="002377FD" w:rsidP="002377FD"/>
    <w:p w14:paraId="7DBAB266" w14:textId="77777777" w:rsidR="002377FD" w:rsidRPr="00051C2F" w:rsidRDefault="002377FD" w:rsidP="002377FD"/>
    <w:p w14:paraId="7E5AF880" w14:textId="77777777" w:rsidR="00CC151E" w:rsidRPr="00051C2F" w:rsidRDefault="00CC151E" w:rsidP="00D269CD">
      <w:pPr>
        <w:pStyle w:val="Heading1"/>
        <w:rPr>
          <w:color w:val="000000"/>
        </w:rPr>
      </w:pPr>
      <w:bookmarkStart w:id="1534" w:name="_Toc295348671"/>
      <w:bookmarkStart w:id="1535" w:name="_Toc295352543"/>
      <w:bookmarkStart w:id="1536" w:name="_Toc295352797"/>
      <w:bookmarkStart w:id="1537" w:name="_Toc295353190"/>
      <w:bookmarkStart w:id="1538" w:name="_Toc295354146"/>
      <w:bookmarkStart w:id="1539" w:name="_Toc295354832"/>
      <w:bookmarkStart w:id="1540" w:name="_Toc295355088"/>
      <w:bookmarkStart w:id="1541" w:name="_Toc41354647"/>
      <w:bookmarkStart w:id="1542" w:name="_Toc52158396"/>
      <w:bookmarkStart w:id="1543" w:name="_Toc52158679"/>
      <w:bookmarkStart w:id="1544" w:name="_Toc295353191"/>
      <w:bookmarkStart w:id="1545" w:name="_Toc311741431"/>
      <w:bookmarkStart w:id="1546" w:name="_Toc311772878"/>
      <w:bookmarkStart w:id="1547" w:name="_Toc311773816"/>
      <w:bookmarkStart w:id="1548" w:name="_Toc531955403"/>
      <w:bookmarkEnd w:id="1534"/>
      <w:bookmarkEnd w:id="1535"/>
      <w:bookmarkEnd w:id="1536"/>
      <w:bookmarkEnd w:id="1537"/>
      <w:bookmarkEnd w:id="1538"/>
      <w:bookmarkEnd w:id="1539"/>
      <w:bookmarkEnd w:id="1540"/>
      <w:r w:rsidRPr="00051C2F">
        <w:rPr>
          <w:color w:val="000000"/>
        </w:rPr>
        <w:lastRenderedPageBreak/>
        <w:t xml:space="preserve">APPENDIX </w:t>
      </w:r>
      <w:bookmarkEnd w:id="1541"/>
      <w:bookmarkEnd w:id="1542"/>
      <w:bookmarkEnd w:id="1543"/>
      <w:r w:rsidRPr="00051C2F">
        <w:rPr>
          <w:color w:val="000000"/>
        </w:rPr>
        <w:t xml:space="preserve">A – </w:t>
      </w:r>
      <w:r w:rsidR="00621F72" w:rsidRPr="00051C2F">
        <w:rPr>
          <w:color w:val="000000"/>
        </w:rPr>
        <w:t>Helpful Links</w:t>
      </w:r>
      <w:bookmarkEnd w:id="1544"/>
      <w:bookmarkEnd w:id="1545"/>
      <w:bookmarkEnd w:id="1546"/>
      <w:bookmarkEnd w:id="1547"/>
      <w:bookmarkEnd w:id="1548"/>
      <w:r w:rsidR="00621F72" w:rsidRPr="00051C2F">
        <w:rPr>
          <w:color w:val="000000"/>
        </w:rPr>
        <w:t xml:space="preserve"> </w:t>
      </w:r>
    </w:p>
    <w:p w14:paraId="02FC33AD" w14:textId="77777777" w:rsidR="00CC151E" w:rsidRPr="00051C2F" w:rsidRDefault="00CC151E" w:rsidP="00CC151E">
      <w:pPr>
        <w:rPr>
          <w:rFonts w:ascii="Arial" w:hAnsi="Arial" w:cs="Arial"/>
          <w:color w:val="000000"/>
        </w:rPr>
      </w:pPr>
    </w:p>
    <w:p w14:paraId="205719FD" w14:textId="77777777"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14:paraId="488CC3D9" w14:textId="77777777" w:rsidR="00427AB7" w:rsidRPr="00051C2F" w:rsidRDefault="00427AB7" w:rsidP="009E73D5">
      <w:pPr>
        <w:spacing w:after="120"/>
        <w:rPr>
          <w:b/>
          <w:bCs/>
          <w:color w:val="000000"/>
          <w:szCs w:val="24"/>
        </w:rPr>
      </w:pPr>
      <w:r w:rsidRPr="00051C2F">
        <w:rPr>
          <w:b/>
          <w:bCs/>
          <w:color w:val="000000"/>
          <w:szCs w:val="24"/>
        </w:rPr>
        <w:t xml:space="preserve"> </w:t>
      </w:r>
      <w:hyperlink r:id="rId37" w:history="1">
        <w:r w:rsidRPr="00051C2F">
          <w:rPr>
            <w:rStyle w:val="Hyperlink"/>
            <w:b/>
            <w:bCs/>
            <w:szCs w:val="24"/>
          </w:rPr>
          <w:t>http://vaww.vistau.med.va.gov/VistaU/e-bp/e-Payments/default.htm</w:t>
        </w:r>
      </w:hyperlink>
    </w:p>
    <w:p w14:paraId="5B422A81" w14:textId="77777777" w:rsidR="00427AB7" w:rsidRPr="00051C2F" w:rsidRDefault="00427AB7" w:rsidP="00427AB7">
      <w:pPr>
        <w:rPr>
          <w:b/>
          <w:bCs/>
          <w:color w:val="000000"/>
          <w:szCs w:val="24"/>
        </w:rPr>
      </w:pPr>
    </w:p>
    <w:p w14:paraId="14658C6E" w14:textId="77777777"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14:paraId="16C90B37" w14:textId="77777777" w:rsidR="00427AB7" w:rsidRPr="00051C2F" w:rsidRDefault="007A08D8" w:rsidP="009E73D5">
      <w:pPr>
        <w:spacing w:after="120"/>
        <w:rPr>
          <w:b/>
          <w:bCs/>
          <w:color w:val="000000"/>
          <w:szCs w:val="24"/>
        </w:rPr>
      </w:pPr>
      <w:hyperlink r:id="rId38" w:history="1">
        <w:r w:rsidR="00427AB7" w:rsidRPr="00051C2F">
          <w:rPr>
            <w:b/>
            <w:color w:val="0000FF"/>
            <w:szCs w:val="24"/>
            <w:u w:val="single"/>
          </w:rPr>
          <w:t>http://vaww1.va.gov/cbo/revguide.asp</w:t>
        </w:r>
      </w:hyperlink>
    </w:p>
    <w:p w14:paraId="39BFF9BF" w14:textId="77777777" w:rsidR="00427AB7" w:rsidRPr="00051C2F" w:rsidRDefault="00427AB7" w:rsidP="009E73D5">
      <w:pPr>
        <w:spacing w:after="120"/>
        <w:rPr>
          <w:b/>
          <w:bCs/>
          <w:color w:val="000000"/>
          <w:szCs w:val="24"/>
        </w:rPr>
      </w:pPr>
    </w:p>
    <w:p w14:paraId="14DCFA24"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7C75042D" w14:textId="77777777" w:rsidR="00427AB7" w:rsidRPr="00051C2F" w:rsidRDefault="007A08D8" w:rsidP="009E73D5">
      <w:pPr>
        <w:spacing w:after="120"/>
        <w:rPr>
          <w:b/>
          <w:bCs/>
          <w:color w:val="000000"/>
          <w:szCs w:val="24"/>
        </w:rPr>
      </w:pPr>
      <w:hyperlink r:id="rId39" w:history="1">
        <w:r w:rsidR="00427AB7" w:rsidRPr="00051C2F">
          <w:rPr>
            <w:rStyle w:val="Hyperlink"/>
            <w:b/>
            <w:bCs/>
            <w:szCs w:val="24"/>
          </w:rPr>
          <w:t>http://www.wpc-edi.com/custom_html/claimadjustment.htm</w:t>
        </w:r>
      </w:hyperlink>
    </w:p>
    <w:p w14:paraId="302E2F08" w14:textId="77777777" w:rsidR="00427AB7" w:rsidRPr="00051C2F" w:rsidRDefault="00427AB7" w:rsidP="00427AB7">
      <w:pPr>
        <w:rPr>
          <w:b/>
          <w:bCs/>
          <w:color w:val="000000"/>
          <w:szCs w:val="24"/>
        </w:rPr>
      </w:pPr>
    </w:p>
    <w:p w14:paraId="76CF02F8" w14:textId="77777777"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14:paraId="7EB1E5B7" w14:textId="77777777" w:rsidR="00427AB7" w:rsidRPr="00051C2F" w:rsidRDefault="007A08D8" w:rsidP="009E73D5">
      <w:pPr>
        <w:spacing w:after="120"/>
        <w:outlineLvl w:val="0"/>
        <w:rPr>
          <w:b/>
          <w:bCs/>
          <w:color w:val="000000"/>
          <w:szCs w:val="24"/>
        </w:rPr>
      </w:pPr>
      <w:hyperlink r:id="rId40" w:history="1">
        <w:bookmarkStart w:id="1549" w:name="_Toc311741432"/>
        <w:bookmarkStart w:id="1550" w:name="_Toc311772879"/>
        <w:bookmarkStart w:id="1551" w:name="_Toc311773817"/>
        <w:r w:rsidR="00427AB7" w:rsidRPr="00051C2F">
          <w:rPr>
            <w:rStyle w:val="Hyperlink"/>
            <w:b/>
            <w:bCs/>
            <w:szCs w:val="24"/>
          </w:rPr>
          <w:t>VHAePaymentsRRT@va.gov</w:t>
        </w:r>
        <w:bookmarkEnd w:id="1549"/>
        <w:bookmarkEnd w:id="1550"/>
        <w:bookmarkEnd w:id="1551"/>
      </w:hyperlink>
    </w:p>
    <w:p w14:paraId="09C6A6FA" w14:textId="77777777" w:rsidR="00427AB7" w:rsidRPr="00051C2F" w:rsidRDefault="00427AB7" w:rsidP="00645C01">
      <w:pPr>
        <w:rPr>
          <w:b/>
          <w:bCs/>
          <w:color w:val="000000"/>
          <w:szCs w:val="24"/>
        </w:rPr>
      </w:pPr>
    </w:p>
    <w:p w14:paraId="25008449" w14:textId="77777777" w:rsidR="00427AB7" w:rsidRPr="00051C2F" w:rsidRDefault="00427AB7" w:rsidP="009E73D5">
      <w:pPr>
        <w:spacing w:after="120"/>
        <w:outlineLvl w:val="0"/>
        <w:rPr>
          <w:b/>
          <w:bCs/>
          <w:color w:val="000000"/>
          <w:szCs w:val="24"/>
        </w:rPr>
      </w:pPr>
      <w:bookmarkStart w:id="1552" w:name="_Toc311741433"/>
      <w:bookmarkStart w:id="1553" w:name="_Toc311772880"/>
      <w:bookmarkStart w:id="1554" w:name="_Toc311773818"/>
      <w:r w:rsidRPr="00051C2F">
        <w:rPr>
          <w:b/>
          <w:bCs/>
          <w:color w:val="000000"/>
          <w:szCs w:val="24"/>
        </w:rPr>
        <w:t>TMS VA Talent Management System (Formerly LMS – VA Learning Management System)</w:t>
      </w:r>
      <w:bookmarkEnd w:id="1552"/>
      <w:bookmarkEnd w:id="1553"/>
      <w:bookmarkEnd w:id="1554"/>
    </w:p>
    <w:p w14:paraId="1FDFB897" w14:textId="77777777" w:rsidR="00427AB7" w:rsidRPr="00051C2F" w:rsidRDefault="007A08D8" w:rsidP="009E73D5">
      <w:pPr>
        <w:spacing w:after="120"/>
        <w:rPr>
          <w:b/>
        </w:rPr>
      </w:pPr>
      <w:hyperlink r:id="rId41" w:history="1">
        <w:r w:rsidR="00427AB7" w:rsidRPr="00051C2F">
          <w:rPr>
            <w:rStyle w:val="Hyperlink"/>
            <w:b/>
          </w:rPr>
          <w:t>https://www.tms.va.gov/plateau/user/login.jsp</w:t>
        </w:r>
      </w:hyperlink>
    </w:p>
    <w:p w14:paraId="64B94B0D" w14:textId="77777777" w:rsidR="00B242CF" w:rsidRPr="00051C2F" w:rsidRDefault="00B242CF" w:rsidP="009E73D5">
      <w:pPr>
        <w:spacing w:after="120"/>
        <w:rPr>
          <w:b/>
          <w:bCs/>
          <w:color w:val="000000"/>
          <w:szCs w:val="24"/>
        </w:rPr>
      </w:pPr>
    </w:p>
    <w:p w14:paraId="33811587" w14:textId="77777777" w:rsidR="005B46B8" w:rsidRPr="00051C2F" w:rsidRDefault="005B46B8" w:rsidP="00645C01">
      <w:pPr>
        <w:rPr>
          <w:b/>
          <w:bCs/>
          <w:color w:val="000000"/>
          <w:szCs w:val="24"/>
        </w:rPr>
      </w:pPr>
    </w:p>
    <w:p w14:paraId="7A23B3C8" w14:textId="77777777" w:rsidR="005B46B8" w:rsidRPr="00051C2F" w:rsidRDefault="005B46B8" w:rsidP="00DF6B46">
      <w:pPr>
        <w:rPr>
          <w:b/>
          <w:bCs/>
          <w:color w:val="000000"/>
          <w:szCs w:val="24"/>
        </w:rPr>
      </w:pPr>
    </w:p>
    <w:p w14:paraId="46B4F465"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14:paraId="2710A088" w14:textId="77777777" w:rsidR="00CC151E" w:rsidRPr="00051C2F" w:rsidRDefault="00CC151E" w:rsidP="00D269CD">
      <w:pPr>
        <w:pStyle w:val="Heading1"/>
        <w:rPr>
          <w:color w:val="000000"/>
        </w:rPr>
      </w:pPr>
      <w:bookmarkStart w:id="1555" w:name="_Toc41354648"/>
      <w:bookmarkStart w:id="1556" w:name="_Toc52158397"/>
      <w:bookmarkStart w:id="1557" w:name="_Toc52158680"/>
      <w:bookmarkStart w:id="1558" w:name="_Toc295353192"/>
      <w:bookmarkStart w:id="1559" w:name="_Toc311741434"/>
      <w:bookmarkStart w:id="1560" w:name="_Toc311772881"/>
      <w:bookmarkStart w:id="1561" w:name="_Toc311773819"/>
      <w:bookmarkStart w:id="1562" w:name="_Toc531955404"/>
      <w:r w:rsidRPr="00051C2F">
        <w:rPr>
          <w:color w:val="000000"/>
        </w:rPr>
        <w:lastRenderedPageBreak/>
        <w:t xml:space="preserve">APPENDIX </w:t>
      </w:r>
      <w:bookmarkEnd w:id="1555"/>
      <w:bookmarkEnd w:id="1556"/>
      <w:bookmarkEnd w:id="1557"/>
      <w:r w:rsidRPr="00051C2F">
        <w:rPr>
          <w:color w:val="000000"/>
        </w:rPr>
        <w:t>B – Claim Level Adjustment Codes</w:t>
      </w:r>
      <w:bookmarkEnd w:id="1558"/>
      <w:bookmarkEnd w:id="1559"/>
      <w:bookmarkEnd w:id="1560"/>
      <w:bookmarkEnd w:id="1561"/>
      <w:bookmarkEnd w:id="1562"/>
    </w:p>
    <w:p w14:paraId="43EB5314" w14:textId="77777777" w:rsidR="00CC151E" w:rsidRPr="00051C2F" w:rsidRDefault="00CC151E" w:rsidP="00CC151E">
      <w:pPr>
        <w:rPr>
          <w:rFonts w:ascii="Arial" w:hAnsi="Arial" w:cs="Arial"/>
          <w:color w:val="000000"/>
        </w:rPr>
      </w:pPr>
    </w:p>
    <w:p w14:paraId="35DEFFA8" w14:textId="77777777" w:rsidR="00CC151E" w:rsidRPr="00051C2F" w:rsidRDefault="00CC151E" w:rsidP="00BD5DB4">
      <w:pPr>
        <w:pStyle w:val="Heading2"/>
      </w:pPr>
      <w:bookmarkStart w:id="1563" w:name="_Toc311741435"/>
      <w:bookmarkStart w:id="1564" w:name="_Toc311772882"/>
      <w:bookmarkStart w:id="1565" w:name="_Toc311773820"/>
      <w:bookmarkStart w:id="1566" w:name="_Toc531955405"/>
      <w:r w:rsidRPr="00051C2F">
        <w:t>CLAIM ADJUSTMENT GROUP CODE</w:t>
      </w:r>
      <w:bookmarkEnd w:id="1563"/>
      <w:bookmarkEnd w:id="1564"/>
      <w:bookmarkEnd w:id="1565"/>
      <w:bookmarkEnd w:id="1566"/>
    </w:p>
    <w:p w14:paraId="47029E42" w14:textId="77777777" w:rsidR="00CC151E" w:rsidRPr="00051C2F" w:rsidRDefault="00CC151E" w:rsidP="00D269CD">
      <w:pPr>
        <w:outlineLvl w:val="0"/>
      </w:pPr>
      <w:bookmarkStart w:id="1567" w:name="_Toc311741436"/>
      <w:bookmarkStart w:id="1568" w:name="_Toc311772883"/>
      <w:bookmarkStart w:id="1569" w:name="_Toc311773821"/>
      <w:r w:rsidRPr="00051C2F">
        <w:t>Code identifying the general category of payment adjustment 1100</w:t>
      </w:r>
      <w:bookmarkEnd w:id="1567"/>
      <w:bookmarkEnd w:id="1568"/>
      <w:bookmarkEnd w:id="1569"/>
      <w:r w:rsidR="009E73D5" w:rsidRPr="00051C2F">
        <w:t>.</w:t>
      </w:r>
      <w:r w:rsidRPr="00051C2F">
        <w:t xml:space="preserve"> </w:t>
      </w:r>
    </w:p>
    <w:p w14:paraId="4A7E15BB" w14:textId="77777777" w:rsidR="00CC151E" w:rsidRPr="00051C2F" w:rsidRDefault="00CC151E" w:rsidP="00CC151E">
      <w:pPr>
        <w:autoSpaceDE w:val="0"/>
        <w:autoSpaceDN w:val="0"/>
        <w:adjustRightInd w:val="0"/>
        <w:rPr>
          <w:color w:val="000000"/>
          <w:szCs w:val="18"/>
        </w:rPr>
      </w:pPr>
    </w:p>
    <w:p w14:paraId="621472E9" w14:textId="77777777" w:rsidR="00CC151E" w:rsidRPr="00051C2F" w:rsidRDefault="009671A3" w:rsidP="00493A9B">
      <w:pPr>
        <w:jc w:val="center"/>
        <w:outlineLvl w:val="0"/>
        <w:rPr>
          <w:b/>
        </w:rPr>
      </w:pPr>
      <w:bookmarkStart w:id="1570" w:name="_Toc311741437"/>
      <w:bookmarkStart w:id="1571" w:name="_Toc311772884"/>
      <w:bookmarkStart w:id="1572" w:name="_Toc311773822"/>
      <w:r w:rsidRPr="00051C2F">
        <w:rPr>
          <w:b/>
        </w:rPr>
        <w:t>CODE DEFINITION</w:t>
      </w:r>
      <w:bookmarkEnd w:id="1570"/>
      <w:bookmarkEnd w:id="1571"/>
      <w:bookmarkEnd w:id="1572"/>
    </w:p>
    <w:p w14:paraId="45893587"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383"/>
        <w:gridCol w:w="6219"/>
      </w:tblGrid>
      <w:tr w:rsidR="009671A3" w:rsidRPr="00051C2F" w14:paraId="33963A9E" w14:textId="77777777" w:rsidTr="00324556">
        <w:tc>
          <w:tcPr>
            <w:tcW w:w="750" w:type="dxa"/>
          </w:tcPr>
          <w:p w14:paraId="3BD75090"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4E3A79F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34657715"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07C20169" w14:textId="77777777" w:rsidTr="00324556">
        <w:tc>
          <w:tcPr>
            <w:tcW w:w="750" w:type="dxa"/>
          </w:tcPr>
          <w:p w14:paraId="25539F02"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1407E0E0"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0D4AC05A"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2D4C957D" w14:textId="77777777" w:rsidTr="00324556">
        <w:tc>
          <w:tcPr>
            <w:tcW w:w="750" w:type="dxa"/>
          </w:tcPr>
          <w:p w14:paraId="38BCBBE9"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3B81BE46"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7B6D5B18"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2BB6B5E0" w14:textId="77777777" w:rsidTr="00324556">
        <w:tc>
          <w:tcPr>
            <w:tcW w:w="750" w:type="dxa"/>
          </w:tcPr>
          <w:p w14:paraId="6E0FBA4B"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6C6ABFF0"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56523B38" w14:textId="77777777" w:rsidR="009671A3" w:rsidRPr="00051C2F" w:rsidRDefault="009671A3" w:rsidP="00324556">
            <w:pPr>
              <w:autoSpaceDE w:val="0"/>
              <w:autoSpaceDN w:val="0"/>
              <w:adjustRightInd w:val="0"/>
              <w:rPr>
                <w:color w:val="000000"/>
                <w:szCs w:val="18"/>
              </w:rPr>
            </w:pPr>
          </w:p>
        </w:tc>
      </w:tr>
      <w:tr w:rsidR="009671A3" w:rsidRPr="00051C2F" w14:paraId="6FF11EA9" w14:textId="77777777" w:rsidTr="00324556">
        <w:tc>
          <w:tcPr>
            <w:tcW w:w="750" w:type="dxa"/>
          </w:tcPr>
          <w:p w14:paraId="1B6C26BF"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1F173518"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585CAD0A" w14:textId="77777777" w:rsidR="009671A3" w:rsidRPr="00051C2F" w:rsidRDefault="009671A3" w:rsidP="00324556">
            <w:pPr>
              <w:autoSpaceDE w:val="0"/>
              <w:autoSpaceDN w:val="0"/>
              <w:adjustRightInd w:val="0"/>
              <w:rPr>
                <w:color w:val="000000"/>
                <w:szCs w:val="18"/>
              </w:rPr>
            </w:pPr>
          </w:p>
        </w:tc>
        <w:tc>
          <w:tcPr>
            <w:tcW w:w="6408" w:type="dxa"/>
          </w:tcPr>
          <w:p w14:paraId="766731DF"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CE17E37" w14:textId="77777777" w:rsidTr="00324556">
        <w:tc>
          <w:tcPr>
            <w:tcW w:w="750" w:type="dxa"/>
          </w:tcPr>
          <w:p w14:paraId="103233E8"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70FDFE28"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5B0C2B2F" w14:textId="77777777" w:rsidR="009671A3" w:rsidRPr="00051C2F" w:rsidRDefault="009671A3" w:rsidP="00324556">
            <w:pPr>
              <w:autoSpaceDE w:val="0"/>
              <w:autoSpaceDN w:val="0"/>
              <w:adjustRightInd w:val="0"/>
              <w:rPr>
                <w:color w:val="000000"/>
                <w:szCs w:val="18"/>
              </w:rPr>
            </w:pPr>
          </w:p>
        </w:tc>
      </w:tr>
    </w:tbl>
    <w:p w14:paraId="71B40381" w14:textId="77777777" w:rsidR="009671A3" w:rsidRPr="00051C2F" w:rsidRDefault="009671A3" w:rsidP="00CC151E">
      <w:pPr>
        <w:autoSpaceDE w:val="0"/>
        <w:autoSpaceDN w:val="0"/>
        <w:adjustRightInd w:val="0"/>
        <w:rPr>
          <w:b/>
          <w:bCs/>
          <w:color w:val="000000"/>
          <w:szCs w:val="12"/>
        </w:rPr>
      </w:pPr>
    </w:p>
    <w:p w14:paraId="21F77210" w14:textId="77777777" w:rsidR="009671A3" w:rsidRPr="00051C2F" w:rsidRDefault="009671A3" w:rsidP="00CC151E">
      <w:pPr>
        <w:autoSpaceDE w:val="0"/>
        <w:autoSpaceDN w:val="0"/>
        <w:adjustRightInd w:val="0"/>
        <w:rPr>
          <w:b/>
          <w:bCs/>
          <w:color w:val="000000"/>
          <w:szCs w:val="12"/>
        </w:rPr>
      </w:pPr>
    </w:p>
    <w:p w14:paraId="2CDF8F94" w14:textId="77777777" w:rsidR="009671A3" w:rsidRPr="00051C2F" w:rsidRDefault="009671A3" w:rsidP="00CC151E">
      <w:pPr>
        <w:autoSpaceDE w:val="0"/>
        <w:autoSpaceDN w:val="0"/>
        <w:adjustRightInd w:val="0"/>
        <w:rPr>
          <w:b/>
          <w:bCs/>
          <w:color w:val="000000"/>
          <w:szCs w:val="12"/>
        </w:rPr>
      </w:pPr>
    </w:p>
    <w:p w14:paraId="1793EA59" w14:textId="77777777" w:rsidR="009671A3" w:rsidRPr="00051C2F" w:rsidRDefault="009671A3" w:rsidP="00CC151E">
      <w:pPr>
        <w:autoSpaceDE w:val="0"/>
        <w:autoSpaceDN w:val="0"/>
        <w:adjustRightInd w:val="0"/>
        <w:rPr>
          <w:b/>
          <w:bCs/>
          <w:color w:val="000000"/>
          <w:szCs w:val="12"/>
        </w:rPr>
      </w:pPr>
    </w:p>
    <w:p w14:paraId="20921A0C"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1FFDFD4D" w14:textId="77777777"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14:paraId="6DEB3CA0" w14:textId="77777777" w:rsidR="00CC151E" w:rsidRPr="00051C2F" w:rsidRDefault="00CC151E" w:rsidP="00CC151E">
      <w:pPr>
        <w:autoSpaceDE w:val="0"/>
        <w:autoSpaceDN w:val="0"/>
        <w:adjustRightInd w:val="0"/>
        <w:rPr>
          <w:color w:val="000000"/>
          <w:szCs w:val="18"/>
        </w:rPr>
      </w:pPr>
    </w:p>
    <w:p w14:paraId="7481B52A" w14:textId="77777777" w:rsidR="00CC151E" w:rsidRPr="00051C2F" w:rsidRDefault="00CC151E" w:rsidP="00CC151E">
      <w:pPr>
        <w:autoSpaceDE w:val="0"/>
        <w:autoSpaceDN w:val="0"/>
        <w:adjustRightInd w:val="0"/>
        <w:rPr>
          <w:color w:val="000000"/>
          <w:szCs w:val="18"/>
        </w:rPr>
      </w:pPr>
    </w:p>
    <w:p w14:paraId="2F1013F4" w14:textId="77777777" w:rsidR="00CC151E" w:rsidRPr="00051C2F" w:rsidRDefault="00CC151E" w:rsidP="00CC151E">
      <w:pPr>
        <w:rPr>
          <w:rFonts w:ascii="Arial" w:hAnsi="Arial" w:cs="Arial"/>
          <w:color w:val="000000"/>
          <w:szCs w:val="18"/>
        </w:rPr>
      </w:pPr>
    </w:p>
    <w:p w14:paraId="16DA4FAF" w14:textId="77777777" w:rsidR="00CC151E" w:rsidRPr="00051C2F" w:rsidRDefault="00CC151E" w:rsidP="00BD5DB4">
      <w:pPr>
        <w:pStyle w:val="Heading2"/>
        <w:sectPr w:rsidR="00CC151E" w:rsidRPr="00051C2F" w:rsidSect="00AC78BB">
          <w:headerReference w:type="default" r:id="rId42"/>
          <w:pgSz w:w="12240" w:h="15840" w:code="1"/>
          <w:pgMar w:top="1440" w:right="1440" w:bottom="1440" w:left="1440" w:header="720" w:footer="720" w:gutter="0"/>
          <w:pgNumType w:chapSep="emDash"/>
          <w:cols w:space="720"/>
          <w:docGrid w:linePitch="299"/>
        </w:sectPr>
      </w:pPr>
      <w:bookmarkStart w:id="1573" w:name="_Toc41354649"/>
      <w:bookmarkStart w:id="1574" w:name="_Toc52158398"/>
      <w:bookmarkStart w:id="1575" w:name="_Toc52158681"/>
    </w:p>
    <w:p w14:paraId="502FB075" w14:textId="77777777" w:rsidR="00CC151E" w:rsidRPr="00051C2F" w:rsidRDefault="00CC151E" w:rsidP="00D269CD">
      <w:pPr>
        <w:pStyle w:val="Heading1"/>
      </w:pPr>
      <w:bookmarkStart w:id="1576" w:name="_Toc295353193"/>
      <w:bookmarkStart w:id="1577" w:name="_Toc311741438"/>
      <w:bookmarkStart w:id="1578" w:name="_Toc311772885"/>
      <w:bookmarkStart w:id="1579" w:name="_Toc311773823"/>
      <w:bookmarkStart w:id="1580" w:name="_Toc531955406"/>
      <w:r w:rsidRPr="00051C2F">
        <w:lastRenderedPageBreak/>
        <w:t xml:space="preserve">APPENDIX </w:t>
      </w:r>
      <w:bookmarkEnd w:id="1573"/>
      <w:bookmarkEnd w:id="1574"/>
      <w:bookmarkEnd w:id="1575"/>
      <w:r w:rsidRPr="00051C2F">
        <w:t>C – Provider Level Adjustment Codes</w:t>
      </w:r>
      <w:bookmarkEnd w:id="1576"/>
      <w:bookmarkEnd w:id="1577"/>
      <w:bookmarkEnd w:id="1578"/>
      <w:bookmarkEnd w:id="1579"/>
      <w:bookmarkEnd w:id="1580"/>
    </w:p>
    <w:p w14:paraId="50916812" w14:textId="77777777" w:rsidR="00CC151E" w:rsidRPr="00051C2F" w:rsidRDefault="00CC151E" w:rsidP="00CC151E">
      <w:pPr>
        <w:rPr>
          <w:rFonts w:ascii="Arial" w:hAnsi="Arial" w:cs="Arial"/>
          <w:color w:val="000000"/>
          <w:szCs w:val="18"/>
        </w:rPr>
      </w:pPr>
    </w:p>
    <w:p w14:paraId="75526622" w14:textId="77777777" w:rsidR="00CC151E" w:rsidRPr="00051C2F" w:rsidRDefault="00CC151E" w:rsidP="00BD5DB4">
      <w:pPr>
        <w:pStyle w:val="Heading2"/>
        <w:rPr>
          <w:szCs w:val="18"/>
        </w:rPr>
      </w:pPr>
      <w:bookmarkStart w:id="1581" w:name="_Toc311741439"/>
      <w:bookmarkStart w:id="1582" w:name="_Toc311772886"/>
      <w:bookmarkStart w:id="1583" w:name="_Toc311773824"/>
      <w:bookmarkStart w:id="1584" w:name="_Toc531955407"/>
      <w:r w:rsidRPr="00051C2F">
        <w:t>PROVIDER LEVEL ADJUSTMENT</w:t>
      </w:r>
      <w:bookmarkEnd w:id="1581"/>
      <w:bookmarkEnd w:id="1582"/>
      <w:bookmarkEnd w:id="1583"/>
      <w:bookmarkEnd w:id="1584"/>
    </w:p>
    <w:p w14:paraId="75252042" w14:textId="77777777" w:rsidR="00CC151E" w:rsidRPr="00051C2F" w:rsidRDefault="00CC151E" w:rsidP="000E5A0B">
      <w:pPr>
        <w:pStyle w:val="Heading3"/>
      </w:pPr>
      <w:bookmarkStart w:id="1585" w:name="_Toc311741440"/>
      <w:bookmarkStart w:id="1586" w:name="_Toc311772887"/>
      <w:bookmarkStart w:id="1587" w:name="_Toc311773825"/>
      <w:bookmarkStart w:id="1588" w:name="_Toc531955408"/>
      <w:r w:rsidRPr="00051C2F">
        <w:t>Provider Level Adjustment Reason Code</w:t>
      </w:r>
      <w:bookmarkEnd w:id="1585"/>
      <w:bookmarkEnd w:id="1586"/>
      <w:bookmarkEnd w:id="1587"/>
      <w:bookmarkEnd w:id="1588"/>
    </w:p>
    <w:p w14:paraId="2C537233" w14:textId="77777777" w:rsidR="00CC151E" w:rsidRPr="00051C2F" w:rsidRDefault="00CC151E" w:rsidP="00D269CD">
      <w:pPr>
        <w:outlineLvl w:val="0"/>
      </w:pPr>
      <w:bookmarkStart w:id="1589" w:name="_Toc311741441"/>
      <w:bookmarkStart w:id="1590" w:name="_Toc311772888"/>
      <w:bookmarkStart w:id="1591" w:name="_Toc311773826"/>
      <w:r w:rsidRPr="00051C2F">
        <w:t>Code indicating reason for debit or credit memo or adjustment to</w:t>
      </w:r>
      <w:r w:rsidR="007A063E" w:rsidRPr="00051C2F">
        <w:t xml:space="preserve"> </w:t>
      </w:r>
      <w:r w:rsidRPr="00051C2F">
        <w:t>invoice, debit or credit memo, or payment</w:t>
      </w:r>
      <w:bookmarkEnd w:id="1589"/>
      <w:bookmarkEnd w:id="1590"/>
      <w:bookmarkEnd w:id="1591"/>
    </w:p>
    <w:p w14:paraId="1850C980" w14:textId="77777777" w:rsidR="00B43C5C" w:rsidRPr="00051C2F" w:rsidRDefault="00B43C5C" w:rsidP="00CC151E">
      <w:pPr>
        <w:autoSpaceDE w:val="0"/>
        <w:autoSpaceDN w:val="0"/>
        <w:adjustRightInd w:val="0"/>
        <w:rPr>
          <w:color w:val="000000"/>
          <w:szCs w:val="18"/>
        </w:rPr>
      </w:pPr>
    </w:p>
    <w:p w14:paraId="6E4EE51A" w14:textId="77777777" w:rsidR="00B43C5C" w:rsidRPr="00051C2F" w:rsidRDefault="00B43C5C" w:rsidP="0045144F">
      <w:pPr>
        <w:pStyle w:val="Caption"/>
        <w:rPr>
          <w:b w:val="0"/>
        </w:rPr>
      </w:pPr>
      <w:bookmarkStart w:id="1592" w:name="_Toc311741442"/>
      <w:bookmarkStart w:id="1593" w:name="_Toc311772889"/>
      <w:bookmarkStart w:id="1594" w:name="_Toc311773827"/>
      <w:bookmarkStart w:id="1595" w:name="_Toc396398365"/>
      <w:r w:rsidRPr="00051C2F">
        <w:t>CODE and DEFINITION</w:t>
      </w:r>
      <w:bookmarkEnd w:id="1592"/>
      <w:bookmarkEnd w:id="1593"/>
      <w:bookmarkEnd w:id="1594"/>
      <w:bookmarkEnd w:id="1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216"/>
        <w:gridCol w:w="6818"/>
      </w:tblGrid>
      <w:tr w:rsidR="00B43C5C" w:rsidRPr="00051C2F" w14:paraId="027ED878" w14:textId="77777777" w:rsidTr="00324556">
        <w:trPr>
          <w:tblHeader/>
        </w:trPr>
        <w:tc>
          <w:tcPr>
            <w:tcW w:w="750" w:type="dxa"/>
          </w:tcPr>
          <w:p w14:paraId="63B7F9B9"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23F421F9"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67C81948"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3F113E38" w14:textId="77777777" w:rsidTr="00324556">
        <w:tc>
          <w:tcPr>
            <w:tcW w:w="750" w:type="dxa"/>
          </w:tcPr>
          <w:p w14:paraId="574329FE"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46AECA2B"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3A8EBCBF" w14:textId="77777777" w:rsidR="00B43C5C" w:rsidRPr="00051C2F" w:rsidRDefault="00B43C5C" w:rsidP="00324556">
            <w:pPr>
              <w:autoSpaceDE w:val="0"/>
              <w:autoSpaceDN w:val="0"/>
              <w:adjustRightInd w:val="0"/>
              <w:rPr>
                <w:color w:val="000000"/>
                <w:szCs w:val="16"/>
              </w:rPr>
            </w:pPr>
          </w:p>
        </w:tc>
        <w:tc>
          <w:tcPr>
            <w:tcW w:w="7020" w:type="dxa"/>
          </w:tcPr>
          <w:p w14:paraId="10EBBF29"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0B88F848" w14:textId="77777777" w:rsidTr="00324556">
        <w:tc>
          <w:tcPr>
            <w:tcW w:w="750" w:type="dxa"/>
          </w:tcPr>
          <w:p w14:paraId="138CB846"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1886055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6886842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64CA5F7C" w14:textId="77777777" w:rsidTr="00324556">
        <w:tc>
          <w:tcPr>
            <w:tcW w:w="750" w:type="dxa"/>
          </w:tcPr>
          <w:p w14:paraId="20A99E67"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262E8A65"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62800846"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6E3079B2" w14:textId="77777777" w:rsidTr="00324556">
        <w:tc>
          <w:tcPr>
            <w:tcW w:w="750" w:type="dxa"/>
          </w:tcPr>
          <w:p w14:paraId="42BE1421"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1117080A"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B9C1723" w14:textId="77777777" w:rsidR="00B43C5C" w:rsidRPr="00051C2F" w:rsidRDefault="00B43C5C" w:rsidP="00324556">
            <w:pPr>
              <w:autoSpaceDE w:val="0"/>
              <w:autoSpaceDN w:val="0"/>
              <w:adjustRightInd w:val="0"/>
              <w:rPr>
                <w:color w:val="000000"/>
                <w:szCs w:val="16"/>
              </w:rPr>
            </w:pPr>
          </w:p>
        </w:tc>
      </w:tr>
      <w:tr w:rsidR="00B43C5C" w:rsidRPr="00051C2F" w14:paraId="3CA5C409" w14:textId="77777777" w:rsidTr="00324556">
        <w:tc>
          <w:tcPr>
            <w:tcW w:w="750" w:type="dxa"/>
          </w:tcPr>
          <w:p w14:paraId="54B995A7"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6EAF0866"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4BE21E00"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0D3115E3" w14:textId="77777777" w:rsidTr="00324556">
        <w:tc>
          <w:tcPr>
            <w:tcW w:w="750" w:type="dxa"/>
          </w:tcPr>
          <w:p w14:paraId="3E5E6589"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466A118F"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6E307E27" w14:textId="77777777" w:rsidR="00B43C5C" w:rsidRPr="00051C2F" w:rsidRDefault="00B43C5C" w:rsidP="00324556">
            <w:pPr>
              <w:autoSpaceDE w:val="0"/>
              <w:autoSpaceDN w:val="0"/>
              <w:adjustRightInd w:val="0"/>
              <w:rPr>
                <w:color w:val="000000"/>
                <w:szCs w:val="16"/>
              </w:rPr>
            </w:pPr>
          </w:p>
        </w:tc>
        <w:tc>
          <w:tcPr>
            <w:tcW w:w="7020" w:type="dxa"/>
          </w:tcPr>
          <w:p w14:paraId="55648AE3"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12273AA7" w14:textId="77777777" w:rsidTr="00324556">
        <w:tc>
          <w:tcPr>
            <w:tcW w:w="750" w:type="dxa"/>
          </w:tcPr>
          <w:p w14:paraId="2F215CC3"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2DF080A1"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7E836784"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30FAAB0D" w14:textId="77777777" w:rsidTr="00324556">
        <w:tc>
          <w:tcPr>
            <w:tcW w:w="750" w:type="dxa"/>
          </w:tcPr>
          <w:p w14:paraId="0601CA59"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0DBC7C38"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12F6398D" w14:textId="77777777" w:rsidR="00B43C5C" w:rsidRPr="00051C2F" w:rsidRDefault="00B43C5C" w:rsidP="00324556">
            <w:pPr>
              <w:autoSpaceDE w:val="0"/>
              <w:autoSpaceDN w:val="0"/>
              <w:adjustRightInd w:val="0"/>
              <w:rPr>
                <w:color w:val="000000"/>
                <w:szCs w:val="18"/>
              </w:rPr>
            </w:pPr>
          </w:p>
        </w:tc>
        <w:tc>
          <w:tcPr>
            <w:tcW w:w="7020" w:type="dxa"/>
          </w:tcPr>
          <w:p w14:paraId="0B0A9B76"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6492D48B" w14:textId="77777777" w:rsidTr="00324556">
        <w:tc>
          <w:tcPr>
            <w:tcW w:w="750" w:type="dxa"/>
          </w:tcPr>
          <w:p w14:paraId="1B80D982"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39250427"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5C1D2149"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54C27E9A" w14:textId="77777777" w:rsidTr="00324556">
        <w:tc>
          <w:tcPr>
            <w:tcW w:w="750" w:type="dxa"/>
          </w:tcPr>
          <w:p w14:paraId="6FF0CF54"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044ECCDE"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5E162428" w14:textId="77777777" w:rsidR="00AF21AD" w:rsidRPr="00051C2F" w:rsidRDefault="00AF21AD" w:rsidP="00324556">
            <w:pPr>
              <w:autoSpaceDE w:val="0"/>
              <w:autoSpaceDN w:val="0"/>
              <w:adjustRightInd w:val="0"/>
              <w:rPr>
                <w:color w:val="000000"/>
                <w:szCs w:val="18"/>
              </w:rPr>
            </w:pPr>
          </w:p>
        </w:tc>
        <w:tc>
          <w:tcPr>
            <w:tcW w:w="7020" w:type="dxa"/>
          </w:tcPr>
          <w:p w14:paraId="127605A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44DA06D" w14:textId="77777777" w:rsidTr="00324556">
        <w:tc>
          <w:tcPr>
            <w:tcW w:w="750" w:type="dxa"/>
          </w:tcPr>
          <w:p w14:paraId="447FAB9E"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5</w:t>
            </w:r>
          </w:p>
        </w:tc>
        <w:tc>
          <w:tcPr>
            <w:tcW w:w="2238" w:type="dxa"/>
          </w:tcPr>
          <w:p w14:paraId="70E7A5C9"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01D0049D"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3F294FC9" w14:textId="77777777" w:rsidTr="00324556">
        <w:tc>
          <w:tcPr>
            <w:tcW w:w="750" w:type="dxa"/>
          </w:tcPr>
          <w:p w14:paraId="51104194"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77B09C49"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4D688E5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0B53CB91" w14:textId="77777777" w:rsidTr="00324556">
        <w:tc>
          <w:tcPr>
            <w:tcW w:w="750" w:type="dxa"/>
          </w:tcPr>
          <w:p w14:paraId="2EE6A3F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14:paraId="612E162C"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40157A17" w14:textId="77777777" w:rsidR="00AF21AD" w:rsidRPr="00051C2F" w:rsidRDefault="00AF21AD" w:rsidP="00324556">
            <w:pPr>
              <w:autoSpaceDE w:val="0"/>
              <w:autoSpaceDN w:val="0"/>
              <w:adjustRightInd w:val="0"/>
              <w:rPr>
                <w:color w:val="000000"/>
                <w:szCs w:val="18"/>
              </w:rPr>
            </w:pPr>
          </w:p>
        </w:tc>
        <w:tc>
          <w:tcPr>
            <w:tcW w:w="7020" w:type="dxa"/>
          </w:tcPr>
          <w:p w14:paraId="12F9919C"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73803902" w14:textId="77777777" w:rsidTr="00324556">
        <w:tc>
          <w:tcPr>
            <w:tcW w:w="750" w:type="dxa"/>
          </w:tcPr>
          <w:p w14:paraId="28B52E81"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9C5C083"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42773D8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19C7D1D" w14:textId="77777777" w:rsidTr="00324556">
        <w:tc>
          <w:tcPr>
            <w:tcW w:w="750" w:type="dxa"/>
          </w:tcPr>
          <w:p w14:paraId="1918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48F21A80" w14:textId="77777777"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14:paraId="0AEF83B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4CF17E0C" w14:textId="77777777" w:rsidTr="00324556">
        <w:tc>
          <w:tcPr>
            <w:tcW w:w="750" w:type="dxa"/>
          </w:tcPr>
          <w:p w14:paraId="0B788A85"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2A66C0A6" w14:textId="77777777"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14:paraId="42F959DA"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72F8C6DA" w14:textId="77777777" w:rsidR="00AF21AD" w:rsidRPr="00051C2F" w:rsidRDefault="00AF21AD" w:rsidP="00324556">
            <w:pPr>
              <w:autoSpaceDE w:val="0"/>
              <w:autoSpaceDN w:val="0"/>
              <w:adjustRightInd w:val="0"/>
              <w:rPr>
                <w:color w:val="000000"/>
                <w:szCs w:val="18"/>
              </w:rPr>
            </w:pPr>
          </w:p>
        </w:tc>
      </w:tr>
      <w:tr w:rsidR="00AF21AD" w:rsidRPr="00051C2F" w14:paraId="02762A53" w14:textId="77777777" w:rsidTr="00324556">
        <w:tc>
          <w:tcPr>
            <w:tcW w:w="750" w:type="dxa"/>
          </w:tcPr>
          <w:p w14:paraId="677D7F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481119C" w14:textId="77777777"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14:paraId="768D645C"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295023B2" w14:textId="77777777" w:rsidR="00AF21AD" w:rsidRPr="00051C2F" w:rsidRDefault="00AF21AD" w:rsidP="00324556">
            <w:pPr>
              <w:autoSpaceDE w:val="0"/>
              <w:autoSpaceDN w:val="0"/>
              <w:adjustRightInd w:val="0"/>
              <w:rPr>
                <w:color w:val="000000"/>
                <w:szCs w:val="18"/>
              </w:rPr>
            </w:pPr>
          </w:p>
        </w:tc>
      </w:tr>
      <w:tr w:rsidR="00AF21AD" w:rsidRPr="00051C2F" w14:paraId="53114490" w14:textId="77777777" w:rsidTr="00324556">
        <w:tc>
          <w:tcPr>
            <w:tcW w:w="750" w:type="dxa"/>
          </w:tcPr>
          <w:p w14:paraId="0A4270A5"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31E83027"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338C1A35" w14:textId="77777777" w:rsidR="00AF21AD" w:rsidRPr="00051C2F" w:rsidRDefault="00AF21AD" w:rsidP="00324556">
            <w:pPr>
              <w:autoSpaceDE w:val="0"/>
              <w:autoSpaceDN w:val="0"/>
              <w:adjustRightInd w:val="0"/>
              <w:rPr>
                <w:color w:val="000000"/>
                <w:szCs w:val="18"/>
              </w:rPr>
            </w:pPr>
          </w:p>
        </w:tc>
        <w:tc>
          <w:tcPr>
            <w:tcW w:w="7020" w:type="dxa"/>
          </w:tcPr>
          <w:p w14:paraId="20D629E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3F362013" w14:textId="77777777" w:rsidTr="00324556">
        <w:tc>
          <w:tcPr>
            <w:tcW w:w="750" w:type="dxa"/>
          </w:tcPr>
          <w:p w14:paraId="588023C3"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46E8D119"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6CAA7D14" w14:textId="77777777" w:rsidR="00AF21AD" w:rsidRPr="00051C2F" w:rsidRDefault="00AF21AD" w:rsidP="00324556">
            <w:pPr>
              <w:autoSpaceDE w:val="0"/>
              <w:autoSpaceDN w:val="0"/>
              <w:adjustRightInd w:val="0"/>
              <w:rPr>
                <w:color w:val="000000"/>
                <w:szCs w:val="18"/>
              </w:rPr>
            </w:pPr>
          </w:p>
        </w:tc>
        <w:tc>
          <w:tcPr>
            <w:tcW w:w="7020" w:type="dxa"/>
          </w:tcPr>
          <w:p w14:paraId="638D4FAA"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0C0748D8" w14:textId="77777777" w:rsidTr="00324556">
        <w:tc>
          <w:tcPr>
            <w:tcW w:w="750" w:type="dxa"/>
          </w:tcPr>
          <w:p w14:paraId="1A79414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38CA52D4"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44D86987" w14:textId="77777777" w:rsidR="00AF21AD" w:rsidRPr="00051C2F" w:rsidRDefault="00AF21AD" w:rsidP="00324556">
            <w:pPr>
              <w:autoSpaceDE w:val="0"/>
              <w:autoSpaceDN w:val="0"/>
              <w:adjustRightInd w:val="0"/>
              <w:rPr>
                <w:color w:val="000000"/>
                <w:szCs w:val="18"/>
              </w:rPr>
            </w:pPr>
          </w:p>
        </w:tc>
        <w:tc>
          <w:tcPr>
            <w:tcW w:w="7020" w:type="dxa"/>
          </w:tcPr>
          <w:p w14:paraId="3D554A1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6C1970D3" w14:textId="77777777" w:rsidTr="00324556">
        <w:tc>
          <w:tcPr>
            <w:tcW w:w="750" w:type="dxa"/>
          </w:tcPr>
          <w:p w14:paraId="0E8231B5"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33B998D0" w14:textId="77777777"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14:paraId="722835E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0BA8F707" w14:textId="77777777" w:rsidR="00AF21AD" w:rsidRPr="00051C2F" w:rsidRDefault="00AF21AD" w:rsidP="00324556">
            <w:pPr>
              <w:autoSpaceDE w:val="0"/>
              <w:autoSpaceDN w:val="0"/>
              <w:adjustRightInd w:val="0"/>
              <w:rPr>
                <w:color w:val="000000"/>
                <w:szCs w:val="18"/>
              </w:rPr>
            </w:pPr>
          </w:p>
        </w:tc>
      </w:tr>
      <w:tr w:rsidR="00AF21AD" w:rsidRPr="00051C2F" w14:paraId="53DB2A60" w14:textId="77777777" w:rsidTr="00324556">
        <w:tc>
          <w:tcPr>
            <w:tcW w:w="750" w:type="dxa"/>
          </w:tcPr>
          <w:p w14:paraId="270A52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51FB93D2"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3B62AEDD"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4E69C686" w14:textId="77777777" w:rsidTr="00324556">
        <w:tc>
          <w:tcPr>
            <w:tcW w:w="750" w:type="dxa"/>
          </w:tcPr>
          <w:p w14:paraId="19F599C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7E18B576"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14F67817" w14:textId="77777777" w:rsidR="00AF21AD" w:rsidRPr="00051C2F" w:rsidRDefault="00AF21AD" w:rsidP="00324556">
            <w:pPr>
              <w:autoSpaceDE w:val="0"/>
              <w:autoSpaceDN w:val="0"/>
              <w:adjustRightInd w:val="0"/>
              <w:rPr>
                <w:color w:val="000000"/>
                <w:szCs w:val="18"/>
              </w:rPr>
            </w:pPr>
          </w:p>
        </w:tc>
      </w:tr>
      <w:tr w:rsidR="00AF21AD" w:rsidRPr="00051C2F" w14:paraId="4E0A9365" w14:textId="77777777" w:rsidTr="00324556">
        <w:tc>
          <w:tcPr>
            <w:tcW w:w="750" w:type="dxa"/>
          </w:tcPr>
          <w:p w14:paraId="4AF1D7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3AD3D56E"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6BAFB047"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7B96FC31" w14:textId="77777777" w:rsidTr="00324556">
        <w:tc>
          <w:tcPr>
            <w:tcW w:w="750" w:type="dxa"/>
          </w:tcPr>
          <w:p w14:paraId="06C5706C"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5F7693D5" w14:textId="77777777" w:rsidR="00AF21AD" w:rsidRPr="00051C2F" w:rsidRDefault="00AF21AD" w:rsidP="00324556">
            <w:pPr>
              <w:autoSpaceDE w:val="0"/>
              <w:autoSpaceDN w:val="0"/>
              <w:adjustRightInd w:val="0"/>
              <w:rPr>
                <w:color w:val="000000"/>
                <w:szCs w:val="18"/>
              </w:rPr>
            </w:pPr>
            <w:r w:rsidRPr="00051C2F">
              <w:rPr>
                <w:color w:val="000000"/>
                <w:szCs w:val="18"/>
              </w:rPr>
              <w:t>Nonreimbursable</w:t>
            </w:r>
          </w:p>
          <w:p w14:paraId="63123FD9" w14:textId="77777777" w:rsidR="00AF21AD" w:rsidRPr="00051C2F" w:rsidRDefault="00AF21AD" w:rsidP="00324556">
            <w:pPr>
              <w:autoSpaceDE w:val="0"/>
              <w:autoSpaceDN w:val="0"/>
              <w:adjustRightInd w:val="0"/>
              <w:rPr>
                <w:color w:val="000000"/>
                <w:szCs w:val="18"/>
              </w:rPr>
            </w:pPr>
          </w:p>
        </w:tc>
        <w:tc>
          <w:tcPr>
            <w:tcW w:w="7020" w:type="dxa"/>
          </w:tcPr>
          <w:p w14:paraId="4E285022"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02BC7001" w14:textId="77777777" w:rsidTr="00324556">
        <w:tc>
          <w:tcPr>
            <w:tcW w:w="750" w:type="dxa"/>
          </w:tcPr>
          <w:p w14:paraId="6A55EDD1"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D915B3D"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4C663E14" w14:textId="77777777" w:rsidR="00AF21AD" w:rsidRPr="00051C2F" w:rsidRDefault="00AF21AD" w:rsidP="00324556">
            <w:pPr>
              <w:autoSpaceDE w:val="0"/>
              <w:autoSpaceDN w:val="0"/>
              <w:adjustRightInd w:val="0"/>
              <w:rPr>
                <w:color w:val="000000"/>
                <w:szCs w:val="18"/>
              </w:rPr>
            </w:pPr>
          </w:p>
        </w:tc>
        <w:tc>
          <w:tcPr>
            <w:tcW w:w="7020" w:type="dxa"/>
          </w:tcPr>
          <w:p w14:paraId="0968561E"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5E082BC8" w14:textId="77777777" w:rsidTr="00324556">
        <w:tc>
          <w:tcPr>
            <w:tcW w:w="750" w:type="dxa"/>
          </w:tcPr>
          <w:p w14:paraId="12218532"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2AFF96C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2A48F377" w14:textId="77777777" w:rsidR="00AF21AD" w:rsidRPr="00051C2F" w:rsidRDefault="00AF21AD" w:rsidP="00324556">
            <w:pPr>
              <w:autoSpaceDE w:val="0"/>
              <w:autoSpaceDN w:val="0"/>
              <w:adjustRightInd w:val="0"/>
              <w:rPr>
                <w:color w:val="000000"/>
                <w:szCs w:val="18"/>
              </w:rPr>
            </w:pPr>
          </w:p>
        </w:tc>
        <w:tc>
          <w:tcPr>
            <w:tcW w:w="7020" w:type="dxa"/>
          </w:tcPr>
          <w:p w14:paraId="4BB0F086"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14:paraId="49976455" w14:textId="77777777" w:rsidTr="00324556">
        <w:tc>
          <w:tcPr>
            <w:tcW w:w="750" w:type="dxa"/>
          </w:tcPr>
          <w:p w14:paraId="7A846F18"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45A6EAF2"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2F90303D"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58498F1E" w14:textId="77777777" w:rsidTr="00324556">
        <w:tc>
          <w:tcPr>
            <w:tcW w:w="750" w:type="dxa"/>
          </w:tcPr>
          <w:p w14:paraId="4FF0F85B"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6A748EFA"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149DF772" w14:textId="77777777" w:rsidR="00AF21AD" w:rsidRPr="00051C2F" w:rsidRDefault="00AF21AD" w:rsidP="00324556">
            <w:pPr>
              <w:autoSpaceDE w:val="0"/>
              <w:autoSpaceDN w:val="0"/>
              <w:adjustRightInd w:val="0"/>
              <w:rPr>
                <w:color w:val="000000"/>
                <w:szCs w:val="18"/>
              </w:rPr>
            </w:pPr>
          </w:p>
        </w:tc>
        <w:tc>
          <w:tcPr>
            <w:tcW w:w="7020" w:type="dxa"/>
          </w:tcPr>
          <w:p w14:paraId="0B2A961A" w14:textId="77777777" w:rsidR="00AF21AD" w:rsidRPr="00051C2F" w:rsidRDefault="00AF21AD" w:rsidP="00324556">
            <w:pPr>
              <w:autoSpaceDE w:val="0"/>
              <w:autoSpaceDN w:val="0"/>
              <w:adjustRightInd w:val="0"/>
              <w:rPr>
                <w:color w:val="000000"/>
                <w:szCs w:val="18"/>
              </w:rPr>
            </w:pPr>
            <w:r w:rsidRPr="00051C2F">
              <w:rPr>
                <w:color w:val="000000"/>
                <w:szCs w:val="18"/>
              </w:rPr>
              <w:t xml:space="preserve">Disproportionate share adjustment, indirect medical education pass-through, non-physician pass-through, pass-through lump sum adjustment, </w:t>
            </w:r>
            <w:r w:rsidRPr="00051C2F">
              <w:rPr>
                <w:color w:val="000000"/>
                <w:szCs w:val="18"/>
              </w:rPr>
              <w:lastRenderedPageBreak/>
              <w:t>or other pass-through amount. The specific type of lump sum adjustment must be identified in PLB03-2. Medicare Part A will provide code:</w:t>
            </w:r>
          </w:p>
          <w:p w14:paraId="7BCD1412"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0587F2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B6810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72472680"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2E9D0159"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54032336" w14:textId="77777777" w:rsidTr="00324556">
        <w:tc>
          <w:tcPr>
            <w:tcW w:w="750" w:type="dxa"/>
          </w:tcPr>
          <w:p w14:paraId="19045F4C"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14:paraId="57C8A194" w14:textId="77777777"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14:paraId="46EB82BB"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652503FD" w14:textId="77777777" w:rsidTr="00324556">
        <w:tc>
          <w:tcPr>
            <w:tcW w:w="750" w:type="dxa"/>
          </w:tcPr>
          <w:p w14:paraId="176AC24F"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75AD158E"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0C20E605"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2D0F5B91" w14:textId="77777777" w:rsidTr="00324556">
        <w:tc>
          <w:tcPr>
            <w:tcW w:w="750" w:type="dxa"/>
          </w:tcPr>
          <w:p w14:paraId="5816E743"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01B2D3D4"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75215D" w14:textId="77777777" w:rsidR="00AF21AD" w:rsidRPr="00051C2F" w:rsidRDefault="00AF21AD" w:rsidP="00324556">
            <w:pPr>
              <w:autoSpaceDE w:val="0"/>
              <w:autoSpaceDN w:val="0"/>
              <w:adjustRightInd w:val="0"/>
              <w:rPr>
                <w:color w:val="000000"/>
                <w:szCs w:val="18"/>
              </w:rPr>
            </w:pPr>
          </w:p>
        </w:tc>
        <w:tc>
          <w:tcPr>
            <w:tcW w:w="7020" w:type="dxa"/>
          </w:tcPr>
          <w:p w14:paraId="5C8DD337"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47ECBB13"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5FD1966D"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0684BB3A"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6DCD14C0" w14:textId="77777777" w:rsidTr="00324556">
        <w:tc>
          <w:tcPr>
            <w:tcW w:w="750" w:type="dxa"/>
          </w:tcPr>
          <w:p w14:paraId="413885B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306DC419"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7E08C307" w14:textId="77777777" w:rsidR="00AF21AD" w:rsidRPr="00051C2F" w:rsidRDefault="00AF21AD" w:rsidP="00324556">
            <w:pPr>
              <w:autoSpaceDE w:val="0"/>
              <w:autoSpaceDN w:val="0"/>
              <w:adjustRightInd w:val="0"/>
              <w:rPr>
                <w:color w:val="000000"/>
                <w:szCs w:val="18"/>
              </w:rPr>
            </w:pPr>
          </w:p>
        </w:tc>
        <w:tc>
          <w:tcPr>
            <w:tcW w:w="7020" w:type="dxa"/>
          </w:tcPr>
          <w:p w14:paraId="312EDC7A"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7B7C3705" w14:textId="77777777" w:rsidTr="00324556">
        <w:tc>
          <w:tcPr>
            <w:tcW w:w="750" w:type="dxa"/>
          </w:tcPr>
          <w:p w14:paraId="6FA2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35145698"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684ADC0F" w14:textId="77777777" w:rsidR="00AF21AD" w:rsidRPr="00051C2F" w:rsidRDefault="00AF21AD" w:rsidP="00324556">
            <w:pPr>
              <w:autoSpaceDE w:val="0"/>
              <w:autoSpaceDN w:val="0"/>
              <w:adjustRightInd w:val="0"/>
              <w:rPr>
                <w:color w:val="000000"/>
                <w:szCs w:val="18"/>
              </w:rPr>
            </w:pPr>
          </w:p>
        </w:tc>
        <w:tc>
          <w:tcPr>
            <w:tcW w:w="7020" w:type="dxa"/>
          </w:tcPr>
          <w:p w14:paraId="1AE9194C"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4BEBFA88" w14:textId="77777777" w:rsidTr="00324556">
        <w:tc>
          <w:tcPr>
            <w:tcW w:w="750" w:type="dxa"/>
          </w:tcPr>
          <w:p w14:paraId="6757C6C8"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2D71CC2F"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01B305A3"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7D67192C" w14:textId="77777777" w:rsidTr="00324556">
        <w:tc>
          <w:tcPr>
            <w:tcW w:w="750" w:type="dxa"/>
          </w:tcPr>
          <w:p w14:paraId="36F715B7"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4008E3F3"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01DAC48" w14:textId="77777777" w:rsidR="00AF21AD" w:rsidRPr="00051C2F" w:rsidRDefault="00AF21AD" w:rsidP="00324556">
            <w:pPr>
              <w:autoSpaceDE w:val="0"/>
              <w:autoSpaceDN w:val="0"/>
              <w:adjustRightInd w:val="0"/>
              <w:rPr>
                <w:color w:val="000000"/>
                <w:szCs w:val="18"/>
              </w:rPr>
            </w:pPr>
          </w:p>
        </w:tc>
      </w:tr>
      <w:tr w:rsidR="00AF21AD" w:rsidRPr="00051C2F" w14:paraId="79E1C210" w14:textId="77777777" w:rsidTr="00324556">
        <w:tc>
          <w:tcPr>
            <w:tcW w:w="750" w:type="dxa"/>
          </w:tcPr>
          <w:p w14:paraId="773DB713"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15A54B1E"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013F711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0E4A981" w14:textId="77777777" w:rsidTr="00324556">
        <w:tc>
          <w:tcPr>
            <w:tcW w:w="750" w:type="dxa"/>
          </w:tcPr>
          <w:p w14:paraId="64DEC9AF"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51EC3D4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6EF7AC8C" w14:textId="77777777" w:rsidR="00AF21AD" w:rsidRPr="00051C2F" w:rsidRDefault="00AF21AD" w:rsidP="00324556">
            <w:pPr>
              <w:autoSpaceDE w:val="0"/>
              <w:autoSpaceDN w:val="0"/>
              <w:adjustRightInd w:val="0"/>
              <w:rPr>
                <w:color w:val="000000"/>
                <w:szCs w:val="18"/>
              </w:rPr>
            </w:pPr>
          </w:p>
        </w:tc>
        <w:tc>
          <w:tcPr>
            <w:tcW w:w="7020" w:type="dxa"/>
          </w:tcPr>
          <w:p w14:paraId="2EA37C4F"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F47ACA7" w14:textId="77777777" w:rsidR="00FB4C1D" w:rsidRPr="00051C2F" w:rsidRDefault="00FB4C1D" w:rsidP="00FB4C1D">
      <w:bookmarkStart w:id="1596" w:name="_Toc388085190"/>
      <w:bookmarkStart w:id="1597" w:name="_Toc434377414"/>
      <w:bookmarkStart w:id="1598" w:name="_Toc41205248"/>
      <w:bookmarkStart w:id="1599" w:name="_Toc52158399"/>
      <w:bookmarkStart w:id="1600" w:name="_Toc52158682"/>
      <w:bookmarkStart w:id="1601" w:name="_Toc295353194"/>
    </w:p>
    <w:p w14:paraId="2BB76700" w14:textId="77777777" w:rsidR="00FB4C1D" w:rsidRPr="00051C2F" w:rsidRDefault="00FB4C1D" w:rsidP="00FB4C1D"/>
    <w:p w14:paraId="35F726DE" w14:textId="77777777" w:rsidR="00FB4C1D" w:rsidRPr="00051C2F" w:rsidRDefault="00FB4C1D" w:rsidP="00FB4C1D">
      <w:r w:rsidRPr="00051C2F">
        <w:br w:type="page"/>
      </w:r>
    </w:p>
    <w:p w14:paraId="659AF181" w14:textId="77777777" w:rsidR="00FB4C1D" w:rsidRPr="00051C2F" w:rsidRDefault="00FB4C1D" w:rsidP="00FB4C1D"/>
    <w:p w14:paraId="042FE06C" w14:textId="77777777" w:rsidR="00FB4C1D" w:rsidRPr="00051C2F" w:rsidRDefault="00FB4C1D" w:rsidP="00FB4C1D">
      <w:pPr>
        <w:jc w:val="center"/>
        <w:rPr>
          <w:i/>
          <w:color w:val="000000"/>
        </w:rPr>
      </w:pPr>
      <w:r w:rsidRPr="00051C2F">
        <w:rPr>
          <w:i/>
        </w:rPr>
        <w:t>(This page included for two-sided copying.)</w:t>
      </w:r>
    </w:p>
    <w:p w14:paraId="3BC13AB2" w14:textId="77777777" w:rsidR="00CC151E" w:rsidRPr="00051C2F" w:rsidRDefault="00CC151E" w:rsidP="00D269CD">
      <w:pPr>
        <w:pStyle w:val="Heading1"/>
      </w:pPr>
      <w:bookmarkStart w:id="1602" w:name="_Toc311741443"/>
      <w:bookmarkStart w:id="1603" w:name="_Toc311772890"/>
      <w:bookmarkStart w:id="1604" w:name="_Toc311773828"/>
      <w:bookmarkStart w:id="1605" w:name="_Toc531955409"/>
      <w:r w:rsidRPr="00051C2F">
        <w:lastRenderedPageBreak/>
        <w:t>APPENDIX D - Definitions</w:t>
      </w:r>
      <w:bookmarkEnd w:id="1596"/>
      <w:bookmarkEnd w:id="1597"/>
      <w:bookmarkEnd w:id="1598"/>
      <w:bookmarkEnd w:id="1599"/>
      <w:bookmarkEnd w:id="1600"/>
      <w:bookmarkEnd w:id="1601"/>
      <w:bookmarkEnd w:id="1602"/>
      <w:bookmarkEnd w:id="1603"/>
      <w:bookmarkEnd w:id="1604"/>
      <w:bookmarkEnd w:id="1605"/>
    </w:p>
    <w:p w14:paraId="7EF57FA0"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7"/>
        <w:gridCol w:w="5975"/>
      </w:tblGrid>
      <w:tr w:rsidR="00E22806" w:rsidRPr="00051C2F" w14:paraId="277EBA8B" w14:textId="77777777" w:rsidTr="00324556">
        <w:trPr>
          <w:tblHeader/>
        </w:trPr>
        <w:tc>
          <w:tcPr>
            <w:tcW w:w="3888" w:type="dxa"/>
          </w:tcPr>
          <w:p w14:paraId="2B2E0979"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14:paraId="202E339C" w14:textId="77777777" w:rsidR="00E22806" w:rsidRPr="00051C2F" w:rsidRDefault="00E22806" w:rsidP="00E22806">
            <w:pPr>
              <w:pStyle w:val="BodyText"/>
              <w:rPr>
                <w:b/>
                <w:color w:val="000000"/>
              </w:rPr>
            </w:pPr>
            <w:r w:rsidRPr="00051C2F">
              <w:rPr>
                <w:b/>
                <w:color w:val="000000"/>
              </w:rPr>
              <w:t>Definition</w:t>
            </w:r>
          </w:p>
        </w:tc>
      </w:tr>
      <w:tr w:rsidR="00E22806" w:rsidRPr="00051C2F" w14:paraId="1315384E" w14:textId="77777777" w:rsidTr="00324556">
        <w:tc>
          <w:tcPr>
            <w:tcW w:w="3888" w:type="dxa"/>
          </w:tcPr>
          <w:p w14:paraId="43C73C4A"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14:paraId="4D60BBE6"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3AF38FAD" w14:textId="77777777" w:rsidTr="00324556">
        <w:tc>
          <w:tcPr>
            <w:tcW w:w="3888" w:type="dxa"/>
          </w:tcPr>
          <w:p w14:paraId="301DC255" w14:textId="77777777" w:rsidR="00E22806" w:rsidRPr="00051C2F" w:rsidRDefault="00E22806" w:rsidP="00E22806">
            <w:pPr>
              <w:pStyle w:val="BodyText"/>
              <w:rPr>
                <w:color w:val="000000"/>
              </w:rPr>
            </w:pPr>
            <w:r w:rsidRPr="00051C2F">
              <w:rPr>
                <w:color w:val="000000"/>
              </w:rPr>
              <w:t>Accounts Receivable</w:t>
            </w:r>
          </w:p>
        </w:tc>
        <w:tc>
          <w:tcPr>
            <w:tcW w:w="6120" w:type="dxa"/>
          </w:tcPr>
          <w:p w14:paraId="00B500FD"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52A81DA4" w14:textId="77777777" w:rsidTr="00324556">
        <w:tc>
          <w:tcPr>
            <w:tcW w:w="3888" w:type="dxa"/>
          </w:tcPr>
          <w:p w14:paraId="2CDBA84E" w14:textId="77777777" w:rsidR="00E22806" w:rsidRPr="00051C2F" w:rsidRDefault="00E22806" w:rsidP="00E22806">
            <w:pPr>
              <w:pStyle w:val="BodyText"/>
              <w:rPr>
                <w:color w:val="000000"/>
              </w:rPr>
            </w:pPr>
            <w:r w:rsidRPr="00051C2F">
              <w:rPr>
                <w:color w:val="000000"/>
              </w:rPr>
              <w:t>Financial Management System</w:t>
            </w:r>
          </w:p>
        </w:tc>
        <w:tc>
          <w:tcPr>
            <w:tcW w:w="6120" w:type="dxa"/>
          </w:tcPr>
          <w:p w14:paraId="01D49015"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03AAAA68" w14:textId="77777777" w:rsidTr="00324556">
        <w:tc>
          <w:tcPr>
            <w:tcW w:w="3888" w:type="dxa"/>
          </w:tcPr>
          <w:p w14:paraId="1685F646" w14:textId="77777777" w:rsidR="00E22806" w:rsidRPr="00051C2F" w:rsidRDefault="00E22806" w:rsidP="00E22806">
            <w:pPr>
              <w:pStyle w:val="BodyText"/>
              <w:rPr>
                <w:color w:val="000000"/>
              </w:rPr>
            </w:pPr>
            <w:r w:rsidRPr="00051C2F">
              <w:rPr>
                <w:color w:val="000000"/>
              </w:rPr>
              <w:t>Software Requirements Specifications</w:t>
            </w:r>
          </w:p>
        </w:tc>
        <w:tc>
          <w:tcPr>
            <w:tcW w:w="6120" w:type="dxa"/>
          </w:tcPr>
          <w:p w14:paraId="2C458FCE"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22276A89" w14:textId="77777777" w:rsidTr="00324556">
        <w:tc>
          <w:tcPr>
            <w:tcW w:w="3888" w:type="dxa"/>
          </w:tcPr>
          <w:p w14:paraId="4557FFB8" w14:textId="77777777" w:rsidR="00E22806" w:rsidRPr="00051C2F" w:rsidRDefault="00E22806" w:rsidP="00E22806">
            <w:pPr>
              <w:pStyle w:val="BodyText"/>
              <w:rPr>
                <w:color w:val="000000"/>
              </w:rPr>
            </w:pPr>
            <w:r w:rsidRPr="00051C2F">
              <w:rPr>
                <w:color w:val="000000"/>
              </w:rPr>
              <w:t>Routines</w:t>
            </w:r>
          </w:p>
        </w:tc>
        <w:tc>
          <w:tcPr>
            <w:tcW w:w="6120" w:type="dxa"/>
          </w:tcPr>
          <w:p w14:paraId="5BFA0890"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137A9984" w14:textId="77777777" w:rsidTr="00324556">
        <w:tc>
          <w:tcPr>
            <w:tcW w:w="3888" w:type="dxa"/>
          </w:tcPr>
          <w:p w14:paraId="5D2EC4A9" w14:textId="77777777" w:rsidR="00E22806" w:rsidRPr="00051C2F" w:rsidRDefault="00E22806" w:rsidP="00E22806">
            <w:pPr>
              <w:pStyle w:val="BodyText"/>
              <w:rPr>
                <w:color w:val="000000"/>
              </w:rPr>
            </w:pPr>
            <w:r w:rsidRPr="00051C2F">
              <w:rPr>
                <w:color w:val="000000"/>
              </w:rPr>
              <w:t>Data Dictionary</w:t>
            </w:r>
          </w:p>
        </w:tc>
        <w:tc>
          <w:tcPr>
            <w:tcW w:w="6120" w:type="dxa"/>
          </w:tcPr>
          <w:p w14:paraId="663B7EC1"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13F94C12" w14:textId="77777777" w:rsidTr="00324556">
        <w:tc>
          <w:tcPr>
            <w:tcW w:w="3888" w:type="dxa"/>
          </w:tcPr>
          <w:p w14:paraId="616029E7" w14:textId="77777777" w:rsidR="00E22806" w:rsidRPr="00051C2F" w:rsidRDefault="00E22806" w:rsidP="00E22806">
            <w:pPr>
              <w:pStyle w:val="BodyText"/>
              <w:rPr>
                <w:color w:val="000000"/>
              </w:rPr>
            </w:pPr>
            <w:r w:rsidRPr="00051C2F">
              <w:rPr>
                <w:color w:val="000000"/>
              </w:rPr>
              <w:t>MailMan Message</w:t>
            </w:r>
          </w:p>
        </w:tc>
        <w:tc>
          <w:tcPr>
            <w:tcW w:w="6120" w:type="dxa"/>
          </w:tcPr>
          <w:p w14:paraId="413471AA"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F0CF08" w14:textId="77777777" w:rsidTr="00324556">
        <w:tc>
          <w:tcPr>
            <w:tcW w:w="3888" w:type="dxa"/>
          </w:tcPr>
          <w:p w14:paraId="5DE802B0" w14:textId="77777777" w:rsidR="00E22806" w:rsidRPr="00051C2F" w:rsidRDefault="00E22806" w:rsidP="00E22806">
            <w:pPr>
              <w:pStyle w:val="BodyText"/>
              <w:rPr>
                <w:color w:val="000000"/>
              </w:rPr>
            </w:pPr>
            <w:r w:rsidRPr="00051C2F">
              <w:rPr>
                <w:color w:val="000000"/>
              </w:rPr>
              <w:t>Related SRS Module</w:t>
            </w:r>
          </w:p>
        </w:tc>
        <w:tc>
          <w:tcPr>
            <w:tcW w:w="6120" w:type="dxa"/>
          </w:tcPr>
          <w:p w14:paraId="28BC03F6"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1CF11CDE" w14:textId="77777777" w:rsidTr="00324556">
        <w:tc>
          <w:tcPr>
            <w:tcW w:w="3888" w:type="dxa"/>
          </w:tcPr>
          <w:p w14:paraId="64433780" w14:textId="77777777" w:rsidR="00E22806" w:rsidRPr="00051C2F" w:rsidRDefault="00E22806" w:rsidP="00E22806">
            <w:pPr>
              <w:pStyle w:val="BodyText"/>
              <w:rPr>
                <w:color w:val="000000"/>
              </w:rPr>
            </w:pPr>
            <w:r w:rsidRPr="00051C2F">
              <w:rPr>
                <w:color w:val="000000"/>
              </w:rPr>
              <w:t>Mail Group</w:t>
            </w:r>
          </w:p>
        </w:tc>
        <w:tc>
          <w:tcPr>
            <w:tcW w:w="6120" w:type="dxa"/>
          </w:tcPr>
          <w:p w14:paraId="01B5224A"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CC1F56B" w14:textId="77777777" w:rsidTr="00324556">
        <w:tc>
          <w:tcPr>
            <w:tcW w:w="3888" w:type="dxa"/>
          </w:tcPr>
          <w:p w14:paraId="68ED3C07" w14:textId="77777777" w:rsidR="00E22806" w:rsidRPr="00051C2F" w:rsidRDefault="00E22806" w:rsidP="00E22806">
            <w:pPr>
              <w:pStyle w:val="BodyText"/>
              <w:rPr>
                <w:color w:val="000000"/>
              </w:rPr>
            </w:pPr>
            <w:r w:rsidRPr="00051C2F">
              <w:rPr>
                <w:color w:val="000000"/>
              </w:rPr>
              <w:t>Security Key</w:t>
            </w:r>
          </w:p>
        </w:tc>
        <w:tc>
          <w:tcPr>
            <w:tcW w:w="6120" w:type="dxa"/>
          </w:tcPr>
          <w:p w14:paraId="7024BF0B"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6DC3F5F4" w14:textId="77777777" w:rsidTr="00324556">
        <w:tc>
          <w:tcPr>
            <w:tcW w:w="3888" w:type="dxa"/>
          </w:tcPr>
          <w:p w14:paraId="47F0DD6A" w14:textId="77777777" w:rsidR="00E22806" w:rsidRPr="00051C2F" w:rsidRDefault="00E22806" w:rsidP="00E22806">
            <w:pPr>
              <w:pStyle w:val="BodyText"/>
              <w:rPr>
                <w:color w:val="000000"/>
              </w:rPr>
            </w:pPr>
            <w:r w:rsidRPr="00051C2F">
              <w:rPr>
                <w:color w:val="000000"/>
              </w:rPr>
              <w:t>Option</w:t>
            </w:r>
          </w:p>
        </w:tc>
        <w:tc>
          <w:tcPr>
            <w:tcW w:w="6120" w:type="dxa"/>
          </w:tcPr>
          <w:p w14:paraId="7E6B19A6"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0707C21F" w14:textId="77777777" w:rsidTr="00324556">
        <w:tc>
          <w:tcPr>
            <w:tcW w:w="3888" w:type="dxa"/>
          </w:tcPr>
          <w:p w14:paraId="11BF8D33" w14:textId="77777777" w:rsidR="00E22806" w:rsidRPr="00051C2F" w:rsidRDefault="00E22806" w:rsidP="00E22806">
            <w:pPr>
              <w:pStyle w:val="BodyText"/>
              <w:rPr>
                <w:color w:val="000000"/>
              </w:rPr>
            </w:pPr>
            <w:r w:rsidRPr="00051C2F">
              <w:rPr>
                <w:color w:val="000000"/>
              </w:rPr>
              <w:t>List Manager Screen</w:t>
            </w:r>
          </w:p>
        </w:tc>
        <w:tc>
          <w:tcPr>
            <w:tcW w:w="6120" w:type="dxa"/>
          </w:tcPr>
          <w:p w14:paraId="7C98A53B"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717D3D24" w14:textId="77777777" w:rsidTr="00324556">
        <w:tc>
          <w:tcPr>
            <w:tcW w:w="3888" w:type="dxa"/>
          </w:tcPr>
          <w:p w14:paraId="4FAED223" w14:textId="77777777" w:rsidR="00E22806" w:rsidRPr="00051C2F" w:rsidRDefault="00E22806" w:rsidP="00E22806">
            <w:pPr>
              <w:pStyle w:val="BodyText"/>
              <w:rPr>
                <w:color w:val="000000"/>
              </w:rPr>
            </w:pPr>
            <w:r w:rsidRPr="00051C2F">
              <w:rPr>
                <w:color w:val="000000"/>
              </w:rPr>
              <w:t>Integration Agreement</w:t>
            </w:r>
          </w:p>
        </w:tc>
        <w:tc>
          <w:tcPr>
            <w:tcW w:w="6120" w:type="dxa"/>
          </w:tcPr>
          <w:p w14:paraId="00C06F5F"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7CF66EE2" w14:textId="77777777" w:rsidTr="00324556">
        <w:tc>
          <w:tcPr>
            <w:tcW w:w="3888" w:type="dxa"/>
          </w:tcPr>
          <w:p w14:paraId="6C9F7FAB" w14:textId="77777777" w:rsidR="00E22806" w:rsidRPr="00051C2F" w:rsidRDefault="00E22806" w:rsidP="00E22806">
            <w:pPr>
              <w:pStyle w:val="BodyText"/>
              <w:rPr>
                <w:color w:val="000000"/>
              </w:rPr>
            </w:pPr>
            <w:r w:rsidRPr="00051C2F">
              <w:rPr>
                <w:color w:val="000000"/>
              </w:rPr>
              <w:t>Implementation Manager</w:t>
            </w:r>
          </w:p>
        </w:tc>
        <w:tc>
          <w:tcPr>
            <w:tcW w:w="6120" w:type="dxa"/>
          </w:tcPr>
          <w:p w14:paraId="3DF1B696"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70A875EE" w14:textId="77777777" w:rsidTr="00324556">
        <w:tc>
          <w:tcPr>
            <w:tcW w:w="3888" w:type="dxa"/>
          </w:tcPr>
          <w:p w14:paraId="1508BE81" w14:textId="77777777" w:rsidR="006D3BCA" w:rsidRPr="00051C2F" w:rsidRDefault="006D3BCA" w:rsidP="00E22806">
            <w:pPr>
              <w:pStyle w:val="BodyText"/>
              <w:rPr>
                <w:color w:val="000000"/>
                <w:szCs w:val="22"/>
              </w:rPr>
            </w:pPr>
            <w:r w:rsidRPr="00051C2F">
              <w:rPr>
                <w:color w:val="000000"/>
                <w:szCs w:val="22"/>
              </w:rPr>
              <w:lastRenderedPageBreak/>
              <w:t>ERA</w:t>
            </w:r>
          </w:p>
        </w:tc>
        <w:tc>
          <w:tcPr>
            <w:tcW w:w="6120" w:type="dxa"/>
          </w:tcPr>
          <w:p w14:paraId="0B810BA5"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213A9B50" w14:textId="77777777" w:rsidTr="006738D6">
        <w:tc>
          <w:tcPr>
            <w:tcW w:w="3888" w:type="dxa"/>
          </w:tcPr>
          <w:p w14:paraId="09C1261F"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14:paraId="51E03413"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31DFB9AE" w14:textId="77777777" w:rsidTr="00324556">
        <w:tc>
          <w:tcPr>
            <w:tcW w:w="3888" w:type="dxa"/>
          </w:tcPr>
          <w:p w14:paraId="606520CE" w14:textId="77777777" w:rsidR="006D3BCA" w:rsidRPr="00051C2F" w:rsidRDefault="006D3BCA" w:rsidP="00E22806">
            <w:pPr>
              <w:pStyle w:val="BodyText"/>
              <w:rPr>
                <w:color w:val="000000"/>
                <w:szCs w:val="22"/>
              </w:rPr>
            </w:pPr>
            <w:r w:rsidRPr="00051C2F">
              <w:rPr>
                <w:color w:val="000000"/>
                <w:szCs w:val="22"/>
              </w:rPr>
              <w:t>EOB</w:t>
            </w:r>
          </w:p>
        </w:tc>
        <w:tc>
          <w:tcPr>
            <w:tcW w:w="6120" w:type="dxa"/>
          </w:tcPr>
          <w:p w14:paraId="22A86963" w14:textId="77777777"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14:paraId="11ADEA4D" w14:textId="77777777" w:rsidTr="00324556">
        <w:tc>
          <w:tcPr>
            <w:tcW w:w="3888" w:type="dxa"/>
          </w:tcPr>
          <w:p w14:paraId="6EE32352" w14:textId="77777777" w:rsidR="006D3BCA" w:rsidRPr="00051C2F" w:rsidRDefault="006D3BCA" w:rsidP="00E22806">
            <w:pPr>
              <w:pStyle w:val="BodyText"/>
              <w:rPr>
                <w:color w:val="000000"/>
                <w:szCs w:val="22"/>
              </w:rPr>
            </w:pPr>
            <w:r w:rsidRPr="00051C2F">
              <w:rPr>
                <w:color w:val="000000"/>
                <w:szCs w:val="22"/>
              </w:rPr>
              <w:t>EEOB</w:t>
            </w:r>
          </w:p>
        </w:tc>
        <w:tc>
          <w:tcPr>
            <w:tcW w:w="6120" w:type="dxa"/>
          </w:tcPr>
          <w:p w14:paraId="1ACEFC33" w14:textId="77777777"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14:paraId="1690C8A8" w14:textId="77777777" w:rsidTr="00324556">
        <w:tc>
          <w:tcPr>
            <w:tcW w:w="3888" w:type="dxa"/>
          </w:tcPr>
          <w:p w14:paraId="5802412C" w14:textId="77777777"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14:paraId="698B0D79"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52632951" w14:textId="77777777" w:rsidTr="00324556">
        <w:tc>
          <w:tcPr>
            <w:tcW w:w="3888" w:type="dxa"/>
          </w:tcPr>
          <w:p w14:paraId="4B6E8582"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14:paraId="6A04BA12" w14:textId="77777777"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14:paraId="59515919" w14:textId="77777777" w:rsidTr="00324556">
        <w:tc>
          <w:tcPr>
            <w:tcW w:w="3888" w:type="dxa"/>
          </w:tcPr>
          <w:p w14:paraId="4134EE07"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14:paraId="269C6813"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066A6646" w14:textId="77777777" w:rsidTr="00324556">
        <w:tc>
          <w:tcPr>
            <w:tcW w:w="3888" w:type="dxa"/>
          </w:tcPr>
          <w:p w14:paraId="20D3F6C4"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14:paraId="7EAE7924"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5419C957" w14:textId="77777777" w:rsidTr="00324556">
        <w:tc>
          <w:tcPr>
            <w:tcW w:w="3888" w:type="dxa"/>
          </w:tcPr>
          <w:p w14:paraId="3AE2393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14:paraId="13B9A5C9"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3256B4F9" w14:textId="77777777" w:rsidTr="00324556">
        <w:tc>
          <w:tcPr>
            <w:tcW w:w="3888" w:type="dxa"/>
          </w:tcPr>
          <w:p w14:paraId="7C4DE6B8"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14:paraId="5399120F" w14:textId="77777777"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14:paraId="19C82BE7" w14:textId="77777777" w:rsidTr="00324556">
        <w:tc>
          <w:tcPr>
            <w:tcW w:w="3888" w:type="dxa"/>
          </w:tcPr>
          <w:p w14:paraId="43698109"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14:paraId="4188022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3F883EED" w14:textId="77777777" w:rsidTr="00324556">
        <w:tc>
          <w:tcPr>
            <w:tcW w:w="3888" w:type="dxa"/>
          </w:tcPr>
          <w:p w14:paraId="2F48EF32"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14:paraId="1C0D266F"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37AE8002" w14:textId="77777777" w:rsidTr="00324556">
        <w:tc>
          <w:tcPr>
            <w:tcW w:w="3888" w:type="dxa"/>
          </w:tcPr>
          <w:p w14:paraId="68E2D254"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14:paraId="60ABBE40" w14:textId="77777777"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14:paraId="7E0DCF2D" w14:textId="77777777" w:rsidTr="00324556">
        <w:tc>
          <w:tcPr>
            <w:tcW w:w="3888" w:type="dxa"/>
          </w:tcPr>
          <w:p w14:paraId="3C718FA3"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14:paraId="6BA041EB" w14:textId="77777777"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14:paraId="3480F5B6" w14:textId="77777777" w:rsidTr="00324556">
        <w:tc>
          <w:tcPr>
            <w:tcW w:w="3888" w:type="dxa"/>
          </w:tcPr>
          <w:p w14:paraId="72D1E675"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14:paraId="7983131B"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6F0703D9" w14:textId="77777777" w:rsidTr="00324556">
        <w:tc>
          <w:tcPr>
            <w:tcW w:w="3888" w:type="dxa"/>
          </w:tcPr>
          <w:p w14:paraId="525F072E"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14:paraId="22A3552A"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DBD7C14" w14:textId="77777777" w:rsidTr="00324556">
        <w:tc>
          <w:tcPr>
            <w:tcW w:w="3888" w:type="dxa"/>
          </w:tcPr>
          <w:p w14:paraId="7B2B82A1"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14:paraId="4F3F62C8" w14:textId="77777777" w:rsidR="00E22806" w:rsidRPr="00051C2F" w:rsidRDefault="00E22806" w:rsidP="00E22806">
            <w:pPr>
              <w:pStyle w:val="TableText"/>
              <w:rPr>
                <w:rStyle w:val="BodyText1"/>
                <w:sz w:val="22"/>
                <w:szCs w:val="22"/>
              </w:rPr>
            </w:pPr>
            <w:r w:rsidRPr="00051C2F">
              <w:rPr>
                <w:rStyle w:val="BodyText1"/>
                <w:sz w:val="22"/>
                <w:szCs w:val="22"/>
              </w:rPr>
              <w:t xml:space="preserve">Internal control number. This number is sent by the payer and is unique to each payer and identifies the claim in the payers system. It can be given by AR to the customer service </w:t>
            </w:r>
            <w:r w:rsidRPr="00051C2F">
              <w:rPr>
                <w:rStyle w:val="BodyText1"/>
                <w:sz w:val="22"/>
                <w:szCs w:val="22"/>
              </w:rPr>
              <w:lastRenderedPageBreak/>
              <w:t>representative at the payer to help locate the information in the payer’s system.</w:t>
            </w:r>
          </w:p>
        </w:tc>
      </w:tr>
      <w:tr w:rsidR="00E22806" w:rsidRPr="00051C2F" w14:paraId="6651BC54" w14:textId="77777777" w:rsidTr="00324556">
        <w:tc>
          <w:tcPr>
            <w:tcW w:w="3888" w:type="dxa"/>
          </w:tcPr>
          <w:p w14:paraId="794DFAE8" w14:textId="77777777"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6120" w:type="dxa"/>
          </w:tcPr>
          <w:p w14:paraId="3F9F88D9"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419D40FA" w14:textId="77777777" w:rsidTr="00324556">
        <w:tc>
          <w:tcPr>
            <w:tcW w:w="3888" w:type="dxa"/>
          </w:tcPr>
          <w:p w14:paraId="68B2D800"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14:paraId="30157103"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096799BB" w14:textId="77777777" w:rsidTr="00324556">
        <w:tc>
          <w:tcPr>
            <w:tcW w:w="3888" w:type="dxa"/>
          </w:tcPr>
          <w:p w14:paraId="48D29C33"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14:paraId="52BF2126"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14:paraId="33EA3D0E" w14:textId="77777777" w:rsidTr="00324556">
        <w:tc>
          <w:tcPr>
            <w:tcW w:w="3888" w:type="dxa"/>
          </w:tcPr>
          <w:p w14:paraId="66815620"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14:paraId="0AD1F680"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4E299393" w14:textId="77777777" w:rsidTr="00324556">
        <w:tc>
          <w:tcPr>
            <w:tcW w:w="3888" w:type="dxa"/>
          </w:tcPr>
          <w:p w14:paraId="3C351089"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14:paraId="5AC8386D"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466721A3" w14:textId="77777777" w:rsidTr="00324556">
        <w:tc>
          <w:tcPr>
            <w:tcW w:w="3888" w:type="dxa"/>
          </w:tcPr>
          <w:p w14:paraId="2C0F5069"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14:paraId="628C9619"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0C3DDB35" w14:textId="77777777" w:rsidTr="00324556">
        <w:tc>
          <w:tcPr>
            <w:tcW w:w="3888" w:type="dxa"/>
          </w:tcPr>
          <w:p w14:paraId="7D823AE9"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14:paraId="081AEE8A"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07B75B62" w14:textId="77777777" w:rsidTr="00324556">
        <w:tc>
          <w:tcPr>
            <w:tcW w:w="3888" w:type="dxa"/>
          </w:tcPr>
          <w:p w14:paraId="3C0F4723"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14:paraId="3128DD1C" w14:textId="77777777"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14:paraId="04FBDDE6" w14:textId="77777777" w:rsidTr="00324556">
        <w:tc>
          <w:tcPr>
            <w:tcW w:w="3888" w:type="dxa"/>
          </w:tcPr>
          <w:p w14:paraId="20397AC5" w14:textId="77777777" w:rsidR="00E22806" w:rsidRPr="00051C2F" w:rsidRDefault="00E22806" w:rsidP="00E22806">
            <w:pPr>
              <w:pStyle w:val="TableText"/>
              <w:rPr>
                <w:rStyle w:val="BodyText1"/>
                <w:sz w:val="22"/>
                <w:szCs w:val="22"/>
              </w:rPr>
            </w:pPr>
            <w:r w:rsidRPr="00051C2F">
              <w:rPr>
                <w:rStyle w:val="BodyText1"/>
                <w:sz w:val="22"/>
                <w:szCs w:val="22"/>
              </w:rPr>
              <w:t>VistaU</w:t>
            </w:r>
          </w:p>
        </w:tc>
        <w:tc>
          <w:tcPr>
            <w:tcW w:w="6120" w:type="dxa"/>
          </w:tcPr>
          <w:p w14:paraId="5827ABEF"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4E3F92AB" w14:textId="77777777" w:rsidTr="00324556">
        <w:tc>
          <w:tcPr>
            <w:tcW w:w="3888" w:type="dxa"/>
          </w:tcPr>
          <w:p w14:paraId="4D7C6D83"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14:paraId="398213D5"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4978838D" w14:textId="77777777" w:rsidTr="00324556">
        <w:tc>
          <w:tcPr>
            <w:tcW w:w="3888" w:type="dxa"/>
          </w:tcPr>
          <w:p w14:paraId="77EA7E1D"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14:paraId="79F51020"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20B2CEF0" w14:textId="77777777" w:rsidTr="00324556">
        <w:tc>
          <w:tcPr>
            <w:tcW w:w="3888" w:type="dxa"/>
          </w:tcPr>
          <w:p w14:paraId="2F5B8FAA"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14:paraId="66A3459F" w14:textId="77777777"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14:paraId="06B98F6E" w14:textId="77777777" w:rsidR="00E22806" w:rsidRPr="00051C2F" w:rsidRDefault="00E22806" w:rsidP="00CD6BA6">
      <w:pPr>
        <w:pStyle w:val="Paragraph1"/>
        <w:rPr>
          <w:i w:val="0"/>
          <w:vanish w:val="0"/>
          <w:sz w:val="22"/>
          <w:szCs w:val="22"/>
        </w:rPr>
      </w:pPr>
    </w:p>
    <w:p w14:paraId="17C011F5" w14:textId="77777777" w:rsidR="00E22806" w:rsidRPr="00051C2F" w:rsidRDefault="00E22806" w:rsidP="00CD6BA6">
      <w:pPr>
        <w:pStyle w:val="Paragraph1"/>
        <w:rPr>
          <w:i w:val="0"/>
          <w:vanish w:val="0"/>
          <w:sz w:val="22"/>
          <w:szCs w:val="22"/>
        </w:rPr>
      </w:pPr>
    </w:p>
    <w:p w14:paraId="3E7D90D0" w14:textId="77777777" w:rsidR="00E22806" w:rsidRPr="00051C2F" w:rsidRDefault="00E22806" w:rsidP="00CD6BA6">
      <w:pPr>
        <w:pStyle w:val="Paragraph1"/>
        <w:rPr>
          <w:i w:val="0"/>
          <w:vanish w:val="0"/>
          <w:sz w:val="22"/>
          <w:szCs w:val="22"/>
        </w:rPr>
      </w:pPr>
    </w:p>
    <w:p w14:paraId="722946DD" w14:textId="77777777" w:rsidR="00CD6BA6" w:rsidRPr="00051C2F" w:rsidRDefault="00CD6BA6" w:rsidP="00CD6BA6">
      <w:pPr>
        <w:pStyle w:val="Paragraph1"/>
        <w:rPr>
          <w:sz w:val="22"/>
          <w:szCs w:val="22"/>
        </w:rPr>
      </w:pPr>
    </w:p>
    <w:p w14:paraId="34907B2E" w14:textId="77777777" w:rsidR="00CD6BA6" w:rsidRPr="00051C2F" w:rsidRDefault="00CD6BA6" w:rsidP="00CD6BA6">
      <w:pPr>
        <w:pStyle w:val="Paragraph1"/>
        <w:rPr>
          <w:sz w:val="22"/>
          <w:szCs w:val="22"/>
        </w:rPr>
      </w:pPr>
    </w:p>
    <w:p w14:paraId="25D266F5" w14:textId="77777777" w:rsidR="00CC151E" w:rsidRPr="00051C2F" w:rsidRDefault="00CC151E" w:rsidP="00CC151E">
      <w:pPr>
        <w:pStyle w:val="Paragraph1"/>
        <w:rPr>
          <w:color w:val="000000"/>
          <w:sz w:val="22"/>
          <w:szCs w:val="22"/>
        </w:rPr>
      </w:pPr>
    </w:p>
    <w:p w14:paraId="13C49747" w14:textId="77777777" w:rsidR="00C27A90" w:rsidRPr="00051C2F" w:rsidRDefault="00C27A90">
      <w:pPr>
        <w:rPr>
          <w:szCs w:val="22"/>
        </w:rPr>
      </w:pPr>
    </w:p>
    <w:p w14:paraId="77EC4333" w14:textId="77777777" w:rsidR="00C27A90" w:rsidRPr="00051C2F" w:rsidRDefault="00C27A90">
      <w:pPr>
        <w:rPr>
          <w:szCs w:val="22"/>
        </w:rPr>
      </w:pPr>
    </w:p>
    <w:p w14:paraId="3DDAF583" w14:textId="77777777" w:rsidR="00C27A90" w:rsidRPr="00051C2F" w:rsidRDefault="00C27A90">
      <w:pPr>
        <w:rPr>
          <w:rStyle w:val="BodyText1"/>
          <w:sz w:val="22"/>
          <w:szCs w:val="22"/>
        </w:rPr>
      </w:pPr>
      <w:r w:rsidRPr="00051C2F">
        <w:rPr>
          <w:rStyle w:val="BodyText1"/>
          <w:sz w:val="22"/>
          <w:szCs w:val="22"/>
        </w:rPr>
        <w:br/>
      </w:r>
    </w:p>
    <w:p w14:paraId="14097158" w14:textId="77777777" w:rsidR="00CC151E" w:rsidRPr="00051C2F" w:rsidRDefault="00CC151E" w:rsidP="00CC151E">
      <w:pPr>
        <w:rPr>
          <w:b/>
          <w:bCs/>
          <w:color w:val="000000"/>
          <w:szCs w:val="22"/>
        </w:rPr>
      </w:pPr>
      <w:r w:rsidRPr="00051C2F">
        <w:rPr>
          <w:color w:val="000000"/>
          <w:szCs w:val="22"/>
        </w:rPr>
        <w:br w:type="page"/>
      </w:r>
    </w:p>
    <w:p w14:paraId="494DECC6" w14:textId="77777777" w:rsidR="00CC151E" w:rsidRPr="00051C2F" w:rsidRDefault="00CC151E" w:rsidP="00CC151E">
      <w:pPr>
        <w:rPr>
          <w:rFonts w:ascii="Arial Terminal" w:hAnsi="Arial Terminal" w:cs="Courier New"/>
          <w:b/>
          <w:bCs/>
          <w:color w:val="000000"/>
          <w:sz w:val="20"/>
        </w:rPr>
      </w:pPr>
    </w:p>
    <w:p w14:paraId="4D813D6C" w14:textId="77777777" w:rsidR="00CC151E" w:rsidRPr="00051C2F" w:rsidRDefault="00CC151E" w:rsidP="00CC151E">
      <w:pPr>
        <w:rPr>
          <w:rFonts w:ascii="Arial Terminal" w:hAnsi="Arial Terminal" w:cs="Courier New"/>
          <w:b/>
          <w:bCs/>
          <w:color w:val="000000"/>
          <w:sz w:val="20"/>
        </w:rPr>
      </w:pPr>
    </w:p>
    <w:p w14:paraId="721E3BBD" w14:textId="77777777" w:rsidR="00CC151E" w:rsidRPr="00051C2F" w:rsidRDefault="00CC151E" w:rsidP="00CC151E">
      <w:pPr>
        <w:rPr>
          <w:rFonts w:ascii="Arial Terminal" w:hAnsi="Arial Terminal" w:cs="Courier New"/>
          <w:b/>
          <w:bCs/>
          <w:color w:val="000000"/>
          <w:sz w:val="20"/>
        </w:rPr>
      </w:pPr>
    </w:p>
    <w:p w14:paraId="0CE6A3E5" w14:textId="77777777" w:rsidR="00CC151E" w:rsidRPr="00051C2F" w:rsidRDefault="00CC151E" w:rsidP="00CC151E">
      <w:pPr>
        <w:rPr>
          <w:rFonts w:ascii="Arial Terminal" w:hAnsi="Arial Terminal" w:cs="Courier New"/>
          <w:b/>
          <w:bCs/>
          <w:color w:val="000000"/>
          <w:sz w:val="20"/>
        </w:rPr>
      </w:pPr>
    </w:p>
    <w:p w14:paraId="072A40C4" w14:textId="77777777" w:rsidR="00547628" w:rsidRPr="00051C2F" w:rsidRDefault="00547628" w:rsidP="00547628">
      <w:pPr>
        <w:jc w:val="center"/>
        <w:rPr>
          <w:i/>
          <w:color w:val="000000"/>
        </w:rPr>
      </w:pPr>
      <w:r w:rsidRPr="00051C2F">
        <w:rPr>
          <w:i/>
        </w:rPr>
        <w:t>(This page included for two-sided copying.)</w:t>
      </w:r>
    </w:p>
    <w:p w14:paraId="7B0357FF" w14:textId="77777777" w:rsidR="00CC151E" w:rsidRPr="00051C2F" w:rsidRDefault="00CC151E" w:rsidP="00CC151E">
      <w:pPr>
        <w:rPr>
          <w:rFonts w:ascii="Arial Terminal" w:hAnsi="Arial Terminal" w:cs="Courier New"/>
          <w:b/>
          <w:bCs/>
          <w:color w:val="000000"/>
          <w:sz w:val="20"/>
        </w:rPr>
      </w:pPr>
    </w:p>
    <w:p w14:paraId="4A53C5B3" w14:textId="77777777" w:rsidR="00CC151E" w:rsidRPr="00051C2F" w:rsidRDefault="00CC151E" w:rsidP="00CC151E">
      <w:pPr>
        <w:rPr>
          <w:rFonts w:ascii="Arial" w:hAnsi="Arial" w:cs="Arial"/>
          <w:color w:val="000000"/>
        </w:rPr>
      </w:pPr>
    </w:p>
    <w:p w14:paraId="0AD44BCE"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0D6CE745" w14:textId="77777777" w:rsidR="00CC151E" w:rsidRPr="00051C2F" w:rsidRDefault="00CC151E" w:rsidP="00D269CD">
      <w:pPr>
        <w:pStyle w:val="Heading1"/>
      </w:pPr>
      <w:bookmarkStart w:id="1606" w:name="_Toc52158395"/>
      <w:bookmarkStart w:id="1607" w:name="_Toc52158678"/>
      <w:bookmarkStart w:id="1608" w:name="_Toc295353195"/>
      <w:bookmarkStart w:id="1609" w:name="_Toc311741444"/>
      <w:bookmarkStart w:id="1610" w:name="_Toc311772891"/>
      <w:bookmarkStart w:id="1611" w:name="_Toc311773829"/>
      <w:bookmarkStart w:id="1612" w:name="_Toc531955410"/>
      <w:r w:rsidRPr="00051C2F">
        <w:lastRenderedPageBreak/>
        <w:t xml:space="preserve">APPENDIX </w:t>
      </w:r>
      <w:bookmarkEnd w:id="1606"/>
      <w:bookmarkEnd w:id="1607"/>
      <w:r w:rsidRPr="00051C2F">
        <w:t>E – 3</w:t>
      </w:r>
      <w:r w:rsidRPr="00051C2F">
        <w:rPr>
          <w:vertAlign w:val="superscript"/>
        </w:rPr>
        <w:t>rd</w:t>
      </w:r>
      <w:r w:rsidRPr="00051C2F">
        <w:t xml:space="preserve"> Party EDI Lockbox Bulletins</w:t>
      </w:r>
      <w:bookmarkEnd w:id="1608"/>
      <w:bookmarkEnd w:id="1609"/>
      <w:bookmarkEnd w:id="1610"/>
      <w:bookmarkEnd w:id="1611"/>
      <w:bookmarkEnd w:id="1612"/>
    </w:p>
    <w:p w14:paraId="25F0F5D8"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281426A7"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3B0FA8"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281B9D9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4678E020" w14:textId="77777777" w:rsidR="00CC151E" w:rsidRPr="00051C2F" w:rsidRDefault="00CC151E" w:rsidP="00CC151E">
            <w:pPr>
              <w:rPr>
                <w:color w:val="000000"/>
                <w:szCs w:val="22"/>
              </w:rPr>
            </w:pPr>
          </w:p>
        </w:tc>
      </w:tr>
      <w:tr w:rsidR="00CC151E" w:rsidRPr="00051C2F" w14:paraId="0738EA81" w14:textId="77777777" w:rsidTr="00CC151E">
        <w:tc>
          <w:tcPr>
            <w:tcW w:w="6480" w:type="dxa"/>
            <w:tcBorders>
              <w:top w:val="single" w:sz="4" w:space="0" w:color="auto"/>
              <w:left w:val="single" w:sz="4" w:space="0" w:color="auto"/>
              <w:bottom w:val="single" w:sz="4" w:space="0" w:color="auto"/>
              <w:right w:val="single" w:sz="4" w:space="0" w:color="auto"/>
            </w:tcBorders>
          </w:tcPr>
          <w:p w14:paraId="42D46650"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6965F36F"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7E38F372"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891009"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619F36E9"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69E055DF"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5E4B36C8"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068190A5"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396B254"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74416AF"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4A270D11"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72D28AE"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7A7E7D70"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340A60FC"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5B5266C"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37834F" w14:textId="77777777"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14:paraId="6F96F7AC" w14:textId="77777777" w:rsidTr="00CC151E">
        <w:tc>
          <w:tcPr>
            <w:tcW w:w="6480" w:type="dxa"/>
            <w:tcBorders>
              <w:top w:val="single" w:sz="4" w:space="0" w:color="auto"/>
              <w:left w:val="single" w:sz="4" w:space="0" w:color="auto"/>
              <w:bottom w:val="single" w:sz="4" w:space="0" w:color="auto"/>
              <w:right w:val="single" w:sz="4" w:space="0" w:color="auto"/>
            </w:tcBorders>
          </w:tcPr>
          <w:p w14:paraId="318FC3F8"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735DC68D"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0FFAC2EF"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A8636B"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E8C6E84" w14:textId="77777777" w:rsidTr="00CC151E">
        <w:tc>
          <w:tcPr>
            <w:tcW w:w="6480" w:type="dxa"/>
            <w:tcBorders>
              <w:top w:val="single" w:sz="4" w:space="0" w:color="auto"/>
              <w:left w:val="single" w:sz="4" w:space="0" w:color="auto"/>
              <w:bottom w:val="single" w:sz="4" w:space="0" w:color="auto"/>
              <w:right w:val="single" w:sz="4" w:space="0" w:color="auto"/>
            </w:tcBorders>
          </w:tcPr>
          <w:p w14:paraId="2215141B"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1DB11C03"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16BDB6F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C78861C"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6E745D58" w14:textId="77777777" w:rsidTr="00CC151E">
        <w:tc>
          <w:tcPr>
            <w:tcW w:w="6480" w:type="dxa"/>
            <w:tcBorders>
              <w:top w:val="single" w:sz="4" w:space="0" w:color="auto"/>
              <w:left w:val="single" w:sz="4" w:space="0" w:color="auto"/>
              <w:bottom w:val="single" w:sz="4" w:space="0" w:color="auto"/>
              <w:right w:val="single" w:sz="4" w:space="0" w:color="auto"/>
            </w:tcBorders>
          </w:tcPr>
          <w:p w14:paraId="071FFC11"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7115DAB6"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58478690"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12DE21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7D1E6E62" w14:textId="77777777" w:rsidTr="00CC151E">
        <w:tc>
          <w:tcPr>
            <w:tcW w:w="6480" w:type="dxa"/>
            <w:tcBorders>
              <w:top w:val="single" w:sz="4" w:space="0" w:color="auto"/>
              <w:left w:val="single" w:sz="4" w:space="0" w:color="auto"/>
              <w:bottom w:val="single" w:sz="4" w:space="0" w:color="auto"/>
              <w:right w:val="single" w:sz="4" w:space="0" w:color="auto"/>
            </w:tcBorders>
          </w:tcPr>
          <w:p w14:paraId="4B0225F8"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2C77705D"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37D9433" w14:textId="77777777" w:rsidR="00582790" w:rsidRPr="00051C2F" w:rsidRDefault="00582790" w:rsidP="00CC151E">
      <w:pPr>
        <w:pStyle w:val="Paragraph3"/>
        <w:ind w:left="0"/>
        <w:jc w:val="center"/>
        <w:rPr>
          <w:vanish w:val="0"/>
          <w:color w:val="000000"/>
          <w:sz w:val="22"/>
          <w:szCs w:val="22"/>
        </w:rPr>
      </w:pPr>
    </w:p>
    <w:p w14:paraId="53AB1FE6" w14:textId="77777777" w:rsidR="00582790" w:rsidRPr="00051C2F" w:rsidRDefault="00582790" w:rsidP="00CC151E">
      <w:pPr>
        <w:pStyle w:val="Paragraph3"/>
        <w:ind w:left="0"/>
        <w:jc w:val="center"/>
        <w:rPr>
          <w:vanish w:val="0"/>
          <w:color w:val="000000"/>
          <w:sz w:val="22"/>
          <w:szCs w:val="22"/>
        </w:rPr>
      </w:pPr>
    </w:p>
    <w:p w14:paraId="66F39D4F" w14:textId="77777777" w:rsidR="00582790" w:rsidRPr="00051C2F" w:rsidRDefault="00582790" w:rsidP="00CC151E">
      <w:pPr>
        <w:pStyle w:val="Paragraph3"/>
        <w:ind w:left="0"/>
        <w:jc w:val="center"/>
        <w:rPr>
          <w:vanish w:val="0"/>
          <w:color w:val="000000"/>
          <w:sz w:val="22"/>
          <w:szCs w:val="22"/>
        </w:rPr>
      </w:pPr>
    </w:p>
    <w:p w14:paraId="2AE6C8FA" w14:textId="77777777" w:rsidR="00582790" w:rsidRPr="00051C2F" w:rsidRDefault="00582790" w:rsidP="00CC151E">
      <w:pPr>
        <w:pStyle w:val="Paragraph3"/>
        <w:ind w:left="0"/>
        <w:jc w:val="center"/>
        <w:rPr>
          <w:vanish w:val="0"/>
          <w:color w:val="000000"/>
          <w:sz w:val="22"/>
          <w:szCs w:val="22"/>
        </w:rPr>
      </w:pPr>
    </w:p>
    <w:p w14:paraId="72B8DA29"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389651B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37087C3F"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9C93523"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366BB1E1" w14:textId="77777777" w:rsidTr="0045144F">
        <w:tc>
          <w:tcPr>
            <w:tcW w:w="6480" w:type="dxa"/>
            <w:tcBorders>
              <w:top w:val="single" w:sz="4" w:space="0" w:color="auto"/>
              <w:left w:val="single" w:sz="4" w:space="0" w:color="auto"/>
              <w:bottom w:val="single" w:sz="4" w:space="0" w:color="auto"/>
              <w:right w:val="single" w:sz="4" w:space="0" w:color="auto"/>
            </w:tcBorders>
          </w:tcPr>
          <w:p w14:paraId="5B935287"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DD1F67C"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3AE9CD09"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623D3BCB" w14:textId="77777777" w:rsidTr="0045144F">
        <w:trPr>
          <w:cantSplit/>
          <w:trHeight w:val="3446"/>
          <w:hidden/>
        </w:trPr>
        <w:tc>
          <w:tcPr>
            <w:tcW w:w="6480" w:type="dxa"/>
            <w:tcBorders>
              <w:top w:val="single" w:sz="4" w:space="0" w:color="auto"/>
              <w:left w:val="single" w:sz="4" w:space="0" w:color="auto"/>
              <w:bottom w:val="single" w:sz="4" w:space="0" w:color="auto"/>
              <w:right w:val="single" w:sz="4" w:space="0" w:color="auto"/>
            </w:tcBorders>
          </w:tcPr>
          <w:p w14:paraId="5C93D5E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2E813471" w14:textId="77777777" w:rsidR="00CC151E" w:rsidRPr="00051C2F" w:rsidRDefault="00CC151E" w:rsidP="00CC151E">
            <w:pPr>
              <w:rPr>
                <w:color w:val="000000"/>
                <w:szCs w:val="22"/>
              </w:rPr>
            </w:pPr>
            <w:r w:rsidRPr="00051C2F">
              <w:rPr>
                <w:color w:val="000000"/>
                <w:szCs w:val="22"/>
              </w:rPr>
              <w:t>Exception conditions include:</w:t>
            </w:r>
          </w:p>
          <w:p w14:paraId="2DC597C3"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105BDCF9"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2F38FAB9"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7F762E0" w14:textId="77777777" w:rsidR="00CC151E" w:rsidRPr="00051C2F" w:rsidRDefault="00CC151E" w:rsidP="00CC151E">
            <w:pPr>
              <w:rPr>
                <w:szCs w:val="22"/>
              </w:rPr>
            </w:pPr>
            <w:r w:rsidRPr="00051C2F">
              <w:rPr>
                <w:szCs w:val="22"/>
              </w:rPr>
              <w:t xml:space="preserve">What to do: </w:t>
            </w:r>
          </w:p>
          <w:p w14:paraId="2898F2C9"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0EA6C078"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2E327EF5"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42F7E1F0"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22BBCD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2287A1C0" w14:textId="77777777" w:rsidTr="0045144F">
        <w:tc>
          <w:tcPr>
            <w:tcW w:w="6480" w:type="dxa"/>
            <w:tcBorders>
              <w:top w:val="single" w:sz="4" w:space="0" w:color="auto"/>
              <w:left w:val="single" w:sz="4" w:space="0" w:color="auto"/>
              <w:bottom w:val="single" w:sz="4" w:space="0" w:color="auto"/>
              <w:right w:val="single" w:sz="4" w:space="0" w:color="auto"/>
            </w:tcBorders>
          </w:tcPr>
          <w:p w14:paraId="3AA3949F"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308968D6"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01AA1BE3"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8550B95"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121279D5" w14:textId="77777777" w:rsidTr="0045144F">
        <w:tc>
          <w:tcPr>
            <w:tcW w:w="6480" w:type="dxa"/>
            <w:tcBorders>
              <w:top w:val="single" w:sz="4" w:space="0" w:color="auto"/>
              <w:left w:val="single" w:sz="4" w:space="0" w:color="auto"/>
              <w:bottom w:val="single" w:sz="4" w:space="0" w:color="auto"/>
              <w:right w:val="single" w:sz="4" w:space="0" w:color="auto"/>
            </w:tcBorders>
          </w:tcPr>
          <w:p w14:paraId="75FC9540"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75F6A485"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330F1CDB"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9D88910"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6408FC5B" w14:textId="77777777" w:rsidTr="0045144F">
        <w:tc>
          <w:tcPr>
            <w:tcW w:w="6480" w:type="dxa"/>
            <w:tcBorders>
              <w:top w:val="single" w:sz="4" w:space="0" w:color="auto"/>
              <w:left w:val="single" w:sz="4" w:space="0" w:color="auto"/>
              <w:bottom w:val="single" w:sz="4" w:space="0" w:color="auto"/>
              <w:right w:val="single" w:sz="4" w:space="0" w:color="auto"/>
            </w:tcBorders>
          </w:tcPr>
          <w:p w14:paraId="65D2C291"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617F19AD"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47C60839" w14:textId="77777777" w:rsidR="00582790" w:rsidRPr="00051C2F" w:rsidRDefault="00582790" w:rsidP="00CC151E">
      <w:pPr>
        <w:pStyle w:val="Paragraph3"/>
        <w:ind w:left="0"/>
        <w:jc w:val="center"/>
        <w:rPr>
          <w:b/>
          <w:vanish w:val="0"/>
          <w:color w:val="000000"/>
          <w:sz w:val="22"/>
          <w:szCs w:val="22"/>
        </w:rPr>
      </w:pPr>
    </w:p>
    <w:p w14:paraId="13365265" w14:textId="77777777" w:rsidR="00582790" w:rsidRPr="00051C2F" w:rsidRDefault="00582790" w:rsidP="00CC151E">
      <w:pPr>
        <w:pStyle w:val="Paragraph3"/>
        <w:ind w:left="0"/>
        <w:jc w:val="center"/>
        <w:rPr>
          <w:b/>
          <w:vanish w:val="0"/>
          <w:color w:val="000000"/>
          <w:sz w:val="22"/>
          <w:szCs w:val="22"/>
        </w:rPr>
      </w:pPr>
    </w:p>
    <w:p w14:paraId="26039E72"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73E2464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4F6BFE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AAE8A26"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4662F94C" w14:textId="77777777" w:rsidTr="0098182D">
        <w:trPr>
          <w:hidden/>
        </w:trPr>
        <w:tc>
          <w:tcPr>
            <w:tcW w:w="6480" w:type="dxa"/>
            <w:tcBorders>
              <w:top w:val="single" w:sz="4" w:space="0" w:color="auto"/>
              <w:left w:val="single" w:sz="4" w:space="0" w:color="auto"/>
              <w:bottom w:val="single" w:sz="4" w:space="0" w:color="auto"/>
              <w:right w:val="single" w:sz="4" w:space="0" w:color="auto"/>
            </w:tcBorders>
          </w:tcPr>
          <w:p w14:paraId="292DC50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5BEDA1B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29DDA7E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E02BB70"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619937DD" w14:textId="77777777" w:rsidTr="0098182D">
        <w:tc>
          <w:tcPr>
            <w:tcW w:w="6480" w:type="dxa"/>
            <w:tcBorders>
              <w:top w:val="single" w:sz="4" w:space="0" w:color="auto"/>
              <w:left w:val="single" w:sz="4" w:space="0" w:color="auto"/>
              <w:bottom w:val="single" w:sz="4" w:space="0" w:color="auto"/>
              <w:right w:val="single" w:sz="4" w:space="0" w:color="auto"/>
            </w:tcBorders>
          </w:tcPr>
          <w:p w14:paraId="3780330C"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4C33282E"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168CF804"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E00FA3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14:paraId="1A9C97E1" w14:textId="77777777" w:rsidTr="0098182D">
        <w:tc>
          <w:tcPr>
            <w:tcW w:w="6480" w:type="dxa"/>
            <w:tcBorders>
              <w:top w:val="single" w:sz="4" w:space="0" w:color="auto"/>
              <w:left w:val="single" w:sz="4" w:space="0" w:color="auto"/>
              <w:bottom w:val="single" w:sz="4" w:space="0" w:color="auto"/>
              <w:right w:val="single" w:sz="4" w:space="0" w:color="auto"/>
            </w:tcBorders>
          </w:tcPr>
          <w:p w14:paraId="39135C9D" w14:textId="77777777" w:rsidR="00CC151E" w:rsidRPr="00051C2F" w:rsidRDefault="00CC151E" w:rsidP="00CC151E">
            <w:pPr>
              <w:rPr>
                <w:color w:val="000000"/>
                <w:szCs w:val="22"/>
              </w:rPr>
            </w:pPr>
            <w:r w:rsidRPr="00051C2F">
              <w:rPr>
                <w:color w:val="000000"/>
                <w:szCs w:val="22"/>
              </w:rPr>
              <w:lastRenderedPageBreak/>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6D4BE7D"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0BC8150C"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47B5DBF"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DE0EC78" w14:textId="77777777" w:rsidTr="0098182D">
        <w:tc>
          <w:tcPr>
            <w:tcW w:w="6480" w:type="dxa"/>
            <w:tcBorders>
              <w:top w:val="single" w:sz="4" w:space="0" w:color="auto"/>
              <w:left w:val="single" w:sz="4" w:space="0" w:color="auto"/>
              <w:bottom w:val="single" w:sz="4" w:space="0" w:color="auto"/>
              <w:right w:val="single" w:sz="4" w:space="0" w:color="auto"/>
            </w:tcBorders>
          </w:tcPr>
          <w:p w14:paraId="15DC2ABB"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A5FF258"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0AF0441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8DC6A8C"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783612CF" w14:textId="77777777" w:rsidTr="0098182D">
        <w:tc>
          <w:tcPr>
            <w:tcW w:w="6480" w:type="dxa"/>
            <w:tcBorders>
              <w:top w:val="single" w:sz="4" w:space="0" w:color="auto"/>
              <w:left w:val="single" w:sz="4" w:space="0" w:color="auto"/>
              <w:bottom w:val="single" w:sz="4" w:space="0" w:color="auto"/>
              <w:right w:val="single" w:sz="4" w:space="0" w:color="auto"/>
            </w:tcBorders>
          </w:tcPr>
          <w:p w14:paraId="3E7202C6"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36E13189" w14:textId="77777777" w:rsidR="00CC151E" w:rsidRPr="00051C2F" w:rsidRDefault="00CC151E" w:rsidP="00CC151E">
            <w:pPr>
              <w:rPr>
                <w:color w:val="000000"/>
                <w:szCs w:val="22"/>
              </w:rPr>
            </w:pPr>
            <w:r w:rsidRPr="00051C2F">
              <w:rPr>
                <w:color w:val="000000"/>
                <w:szCs w:val="22"/>
              </w:rPr>
              <w:t>What to do: FYI only.  No action required.</w:t>
            </w:r>
          </w:p>
        </w:tc>
      </w:tr>
    </w:tbl>
    <w:p w14:paraId="4D7C7853" w14:textId="77777777" w:rsidR="002C7662" w:rsidRPr="00051C2F" w:rsidRDefault="002C7662"/>
    <w:p w14:paraId="3B20DBFF" w14:textId="77777777" w:rsidR="00582790" w:rsidRPr="00051C2F" w:rsidRDefault="00582790"/>
    <w:p w14:paraId="76A4A94A"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2E1056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FF6C0D"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181AE6C4" w14:textId="77777777" w:rsidTr="0066255F">
        <w:tc>
          <w:tcPr>
            <w:tcW w:w="6480" w:type="dxa"/>
            <w:tcBorders>
              <w:top w:val="single" w:sz="4" w:space="0" w:color="auto"/>
              <w:left w:val="single" w:sz="4" w:space="0" w:color="auto"/>
              <w:bottom w:val="single" w:sz="4" w:space="0" w:color="auto"/>
              <w:right w:val="single" w:sz="4" w:space="0" w:color="auto"/>
            </w:tcBorders>
          </w:tcPr>
          <w:p w14:paraId="1D99936B"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27B93688"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076DBDE6" w14:textId="77777777" w:rsidR="0035415C" w:rsidRPr="00051C2F" w:rsidRDefault="0035415C" w:rsidP="0066255F">
            <w:pPr>
              <w:rPr>
                <w:rFonts w:eastAsia="Calibri"/>
                <w:color w:val="000000"/>
                <w:szCs w:val="22"/>
              </w:rPr>
            </w:pPr>
          </w:p>
        </w:tc>
      </w:tr>
      <w:tr w:rsidR="0035415C" w:rsidRPr="00051C2F" w14:paraId="1C2A57D3"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B13A83F"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0D23E3A5" w14:textId="77777777" w:rsidTr="0066255F">
        <w:tc>
          <w:tcPr>
            <w:tcW w:w="6480" w:type="dxa"/>
            <w:tcBorders>
              <w:top w:val="single" w:sz="4" w:space="0" w:color="auto"/>
              <w:left w:val="single" w:sz="4" w:space="0" w:color="auto"/>
              <w:bottom w:val="single" w:sz="4" w:space="0" w:color="auto"/>
              <w:right w:val="single" w:sz="4" w:space="0" w:color="auto"/>
            </w:tcBorders>
          </w:tcPr>
          <w:p w14:paraId="1F77F273"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579CF37A"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B357706" w14:textId="77777777" w:rsidR="0035415C" w:rsidRPr="00051C2F" w:rsidRDefault="0035415C" w:rsidP="0066255F">
            <w:pPr>
              <w:rPr>
                <w:rFonts w:eastAsia="Calibri"/>
                <w:color w:val="000000"/>
                <w:szCs w:val="22"/>
              </w:rPr>
            </w:pPr>
          </w:p>
        </w:tc>
      </w:tr>
      <w:tr w:rsidR="0035415C" w:rsidRPr="00051C2F" w14:paraId="335146E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4E0E8D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14996B8C"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501A4B6F" w14:textId="77777777"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1BCCC5A8"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19C779D4" w14:textId="77777777" w:rsidR="0035415C" w:rsidRPr="00051C2F" w:rsidRDefault="0035415C" w:rsidP="0066255F">
            <w:pPr>
              <w:rPr>
                <w:rFonts w:eastAsia="Calibri"/>
                <w:color w:val="000000"/>
                <w:szCs w:val="22"/>
              </w:rPr>
            </w:pPr>
          </w:p>
        </w:tc>
      </w:tr>
    </w:tbl>
    <w:p w14:paraId="5CBF8FCE" w14:textId="77777777" w:rsidR="0035415C" w:rsidRDefault="0035415C" w:rsidP="00547628"/>
    <w:p w14:paraId="3BFCC9A6" w14:textId="77777777"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3F0E84F9" w14:textId="77777777"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BD0A9C9" w14:textId="77777777"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1943AE36" w14:textId="77777777" w:rsidTr="004E36BA">
        <w:tc>
          <w:tcPr>
            <w:tcW w:w="6480" w:type="dxa"/>
            <w:tcBorders>
              <w:top w:val="single" w:sz="4" w:space="0" w:color="auto"/>
              <w:left w:val="single" w:sz="4" w:space="0" w:color="auto"/>
              <w:bottom w:val="single" w:sz="4" w:space="0" w:color="auto"/>
              <w:right w:val="single" w:sz="4" w:space="0" w:color="auto"/>
            </w:tcBorders>
          </w:tcPr>
          <w:p w14:paraId="2B100F2A"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22227568" w14:textId="77777777"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1EFEE4A2" w14:textId="77777777"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3395EA20" w14:textId="77777777" w:rsidR="009E0BF8" w:rsidRPr="00051C2F" w:rsidRDefault="009E0BF8" w:rsidP="004E36BA">
            <w:pPr>
              <w:rPr>
                <w:rFonts w:eastAsia="Calibri"/>
                <w:color w:val="000000"/>
                <w:szCs w:val="22"/>
              </w:rPr>
            </w:pPr>
          </w:p>
        </w:tc>
      </w:tr>
    </w:tbl>
    <w:p w14:paraId="547F0643" w14:textId="77777777" w:rsidR="009E0BF8" w:rsidRDefault="009E0BF8" w:rsidP="009E0BF8"/>
    <w:p w14:paraId="28201E78" w14:textId="77777777" w:rsidR="009E0BF8" w:rsidRPr="00051C2F" w:rsidRDefault="009E0BF8" w:rsidP="00547628"/>
    <w:p w14:paraId="733DAB2C" w14:textId="77777777" w:rsidR="002C7662" w:rsidRPr="00051C2F" w:rsidRDefault="002C7662" w:rsidP="00D269CD">
      <w:pPr>
        <w:pStyle w:val="Heading1"/>
      </w:pPr>
      <w:bookmarkStart w:id="1613" w:name="_Toc311741445"/>
      <w:bookmarkStart w:id="1614" w:name="_Toc311772892"/>
      <w:bookmarkStart w:id="1615" w:name="_Toc311773830"/>
      <w:bookmarkStart w:id="1616" w:name="_Toc531955411"/>
      <w:r w:rsidRPr="00051C2F">
        <w:lastRenderedPageBreak/>
        <w:t>Solving ePayment Problems</w:t>
      </w:r>
      <w:bookmarkEnd w:id="1613"/>
      <w:bookmarkEnd w:id="1614"/>
      <w:bookmarkEnd w:id="1615"/>
      <w:bookmarkEnd w:id="1616"/>
    </w:p>
    <w:p w14:paraId="1FDC9F10" w14:textId="77777777" w:rsidR="002C7662" w:rsidRPr="00051C2F" w:rsidRDefault="002C7662"/>
    <w:p w14:paraId="6DCEE7D3" w14:textId="77777777" w:rsidR="002C7662" w:rsidRPr="00051C2F" w:rsidRDefault="002C7662" w:rsidP="00BD5DB4">
      <w:pPr>
        <w:pStyle w:val="Heading2"/>
      </w:pPr>
      <w:bookmarkStart w:id="1617" w:name="_Toc311741446"/>
      <w:bookmarkStart w:id="1618" w:name="_Toc311772893"/>
      <w:bookmarkStart w:id="1619" w:name="_Toc311773831"/>
      <w:bookmarkStart w:id="1620" w:name="_Toc531955412"/>
      <w:r w:rsidRPr="00051C2F">
        <w:t>How to Remove Aged EFT’s from the EFT Unmatched Aging Report</w:t>
      </w:r>
      <w:bookmarkEnd w:id="1617"/>
      <w:bookmarkEnd w:id="1618"/>
      <w:bookmarkEnd w:id="1619"/>
      <w:bookmarkEnd w:id="1620"/>
    </w:p>
    <w:p w14:paraId="35A080A4" w14:textId="77777777" w:rsidR="002C7662" w:rsidRPr="00051C2F" w:rsidRDefault="002C7662" w:rsidP="00D95057"/>
    <w:p w14:paraId="6973D823"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1C379846" w14:textId="77777777" w:rsidR="002C7662" w:rsidRPr="00051C2F" w:rsidRDefault="002C7662" w:rsidP="00D269CD">
      <w:pPr>
        <w:outlineLvl w:val="0"/>
        <w:rPr>
          <w:color w:val="000000"/>
          <w:szCs w:val="22"/>
        </w:rPr>
      </w:pPr>
      <w:bookmarkStart w:id="1621" w:name="_Toc311741447"/>
      <w:bookmarkStart w:id="1622" w:name="_Toc311772894"/>
      <w:bookmarkStart w:id="1623" w:name="_Toc311773832"/>
      <w:r w:rsidRPr="00051C2F">
        <w:rPr>
          <w:bCs/>
          <w:color w:val="000000"/>
          <w:szCs w:val="22"/>
        </w:rPr>
        <w:t>Due to database integrity issue, IRM may elect not to do this workaround.</w:t>
      </w:r>
      <w:bookmarkEnd w:id="1621"/>
      <w:bookmarkEnd w:id="1622"/>
      <w:bookmarkEnd w:id="1623"/>
      <w:r w:rsidRPr="00051C2F">
        <w:rPr>
          <w:bCs/>
          <w:color w:val="000000"/>
          <w:szCs w:val="22"/>
        </w:rPr>
        <w:t xml:space="preserve"> </w:t>
      </w:r>
    </w:p>
    <w:p w14:paraId="1BD97BF1"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B9B3222" w14:textId="77777777" w:rsidTr="00627A1C">
        <w:tc>
          <w:tcPr>
            <w:tcW w:w="13176" w:type="dxa"/>
          </w:tcPr>
          <w:p w14:paraId="01747D1C"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CF04342"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58511BA2"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3A9E075E"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B8D821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EC5214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BDF0DCF" w14:textId="77777777" w:rsidR="00547628" w:rsidRPr="00051C2F" w:rsidRDefault="00547628" w:rsidP="002C7662">
      <w:pPr>
        <w:autoSpaceDE w:val="0"/>
        <w:autoSpaceDN w:val="0"/>
        <w:adjustRightInd w:val="0"/>
        <w:rPr>
          <w:color w:val="000000"/>
          <w:szCs w:val="22"/>
        </w:rPr>
      </w:pPr>
    </w:p>
    <w:p w14:paraId="57216E4D" w14:textId="77777777" w:rsidR="002C7662" w:rsidRPr="00051C2F" w:rsidRDefault="002C7662" w:rsidP="00D269CD">
      <w:pPr>
        <w:outlineLvl w:val="0"/>
      </w:pPr>
      <w:bookmarkStart w:id="1624" w:name="_Toc311741448"/>
      <w:bookmarkStart w:id="1625" w:name="_Toc311772895"/>
      <w:bookmarkStart w:id="1626" w:name="_Toc311773833"/>
      <w:r w:rsidRPr="00051C2F">
        <w:t>Select VA FileMan Option: ENTER or Edit File Entries</w:t>
      </w:r>
      <w:bookmarkEnd w:id="1624"/>
      <w:bookmarkEnd w:id="1625"/>
      <w:bookmarkEnd w:id="1626"/>
      <w:r w:rsidRPr="00051C2F">
        <w:t xml:space="preserve"> </w:t>
      </w:r>
    </w:p>
    <w:p w14:paraId="38917157" w14:textId="77777777" w:rsidR="002C7662" w:rsidRPr="00051C2F" w:rsidRDefault="002C7662" w:rsidP="00D95057"/>
    <w:p w14:paraId="3EB5E9A0" w14:textId="77777777" w:rsidR="002C7662" w:rsidRPr="00051C2F" w:rsidRDefault="002C7662" w:rsidP="00D95057">
      <w:r w:rsidRPr="00051C2F">
        <w:t xml:space="preserve">INPUT TO WHAT FILE: </w:t>
      </w:r>
      <w:r w:rsidR="003413E3">
        <w:rPr>
          <w:b/>
          <w:bCs/>
        </w:rPr>
        <w:tab/>
      </w:r>
      <w:r w:rsidRPr="00051C2F">
        <w:t xml:space="preserve">(file needed) </w:t>
      </w:r>
    </w:p>
    <w:p w14:paraId="63D082DA" w14:textId="77777777" w:rsidR="002C7662" w:rsidRPr="00051C2F" w:rsidRDefault="002C7662" w:rsidP="00D269CD">
      <w:pPr>
        <w:outlineLvl w:val="0"/>
      </w:pPr>
      <w:bookmarkStart w:id="1627" w:name="_Toc311741449"/>
      <w:bookmarkStart w:id="1628" w:name="_Toc311772896"/>
      <w:bookmarkStart w:id="1629" w:name="_Toc311773834"/>
      <w:r w:rsidRPr="00051C2F">
        <w:t>EDIT WHICH FIELD: ALL// ??</w:t>
      </w:r>
      <w:bookmarkEnd w:id="1627"/>
      <w:bookmarkEnd w:id="1628"/>
      <w:bookmarkEnd w:id="1629"/>
      <w:r w:rsidRPr="00051C2F">
        <w:t xml:space="preserve"> </w:t>
      </w:r>
    </w:p>
    <w:p w14:paraId="5138DC55" w14:textId="77777777" w:rsidR="002C7662" w:rsidRPr="00051C2F" w:rsidRDefault="002C7662" w:rsidP="002C7662">
      <w:pPr>
        <w:autoSpaceDE w:val="0"/>
        <w:autoSpaceDN w:val="0"/>
        <w:adjustRightInd w:val="0"/>
        <w:rPr>
          <w:rFonts w:ascii="Arial" w:hAnsi="Arial" w:cs="Arial"/>
          <w:color w:val="000000"/>
          <w:szCs w:val="22"/>
        </w:rPr>
      </w:pPr>
    </w:p>
    <w:p w14:paraId="0D697B6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22AEEB3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2B817E0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21CDD55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707D9C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1DF37C8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20FCBD1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1AEE7C0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4A1941F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460421E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7967DB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53613ED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54B5109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4149E05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4A3177D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66CFA9C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47B1315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73BF1F69" w14:textId="77777777" w:rsidR="002C7662" w:rsidRPr="00051C2F" w:rsidRDefault="002C7662" w:rsidP="002C7662">
      <w:pPr>
        <w:autoSpaceDE w:val="0"/>
        <w:autoSpaceDN w:val="0"/>
        <w:adjustRightInd w:val="0"/>
        <w:rPr>
          <w:rFonts w:ascii="Arial" w:hAnsi="Arial" w:cs="Arial"/>
          <w:color w:val="000000"/>
          <w:szCs w:val="22"/>
        </w:rPr>
      </w:pPr>
    </w:p>
    <w:p w14:paraId="0624F78F" w14:textId="77777777" w:rsidR="002C7662" w:rsidRPr="00051C2F" w:rsidRDefault="002C7662" w:rsidP="00D269CD">
      <w:pPr>
        <w:outlineLvl w:val="0"/>
      </w:pPr>
      <w:bookmarkStart w:id="1630" w:name="_Toc311741450"/>
      <w:bookmarkStart w:id="1631" w:name="_Toc311772897"/>
      <w:bookmarkStart w:id="1632" w:name="_Toc311773835"/>
      <w:r w:rsidRPr="00051C2F">
        <w:lastRenderedPageBreak/>
        <w:t>EDIT WHICH FIELD: ALL// .08 MATCH STATUS</w:t>
      </w:r>
      <w:bookmarkEnd w:id="1630"/>
      <w:bookmarkEnd w:id="1631"/>
      <w:bookmarkEnd w:id="1632"/>
      <w:r w:rsidRPr="00051C2F">
        <w:t xml:space="preserve"> </w:t>
      </w:r>
    </w:p>
    <w:p w14:paraId="5339D887" w14:textId="77777777" w:rsidR="002C7662" w:rsidRPr="00051C2F" w:rsidRDefault="002C7662" w:rsidP="00D95057">
      <w:r w:rsidRPr="00051C2F">
        <w:t xml:space="preserve">THEN EDIT FIELD: </w:t>
      </w:r>
    </w:p>
    <w:p w14:paraId="6D3499FE"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A5995AF" w14:textId="77777777" w:rsidTr="00627A1C">
        <w:tc>
          <w:tcPr>
            <w:tcW w:w="13176" w:type="dxa"/>
          </w:tcPr>
          <w:p w14:paraId="16049525"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48DA6743" w14:textId="77777777" w:rsidR="00547628" w:rsidRPr="00051C2F" w:rsidRDefault="00547628" w:rsidP="002F4E6A">
            <w:pPr>
              <w:rPr>
                <w:rFonts w:ascii="Courier New" w:hAnsi="Courier New" w:cs="Courier New"/>
                <w:sz w:val="18"/>
                <w:szCs w:val="18"/>
              </w:rPr>
            </w:pPr>
          </w:p>
          <w:p w14:paraId="7DB83F5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063E4AC" w14:textId="77777777" w:rsidR="00547628" w:rsidRPr="00051C2F" w:rsidRDefault="00547628" w:rsidP="002F4E6A">
            <w:pPr>
              <w:rPr>
                <w:rFonts w:ascii="Courier New" w:hAnsi="Courier New" w:cs="Courier New"/>
                <w:sz w:val="18"/>
                <w:szCs w:val="18"/>
              </w:rPr>
            </w:pPr>
          </w:p>
          <w:p w14:paraId="3348672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7BA97C95" w14:textId="77777777"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01D5C49" w14:textId="77777777" w:rsidR="003413E3" w:rsidRPr="00051C2F" w:rsidRDefault="003413E3" w:rsidP="002F4E6A">
            <w:pPr>
              <w:rPr>
                <w:rFonts w:ascii="Courier New" w:hAnsi="Courier New" w:cs="Courier New"/>
                <w:sz w:val="18"/>
                <w:szCs w:val="18"/>
              </w:rPr>
            </w:pPr>
          </w:p>
          <w:p w14:paraId="716A359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12977A6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83F043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0491096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4B214A1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57253B1C" w14:textId="77777777" w:rsidR="00547628" w:rsidRPr="00051C2F" w:rsidRDefault="00547628" w:rsidP="002C7662"/>
        </w:tc>
      </w:tr>
    </w:tbl>
    <w:p w14:paraId="69D045B8" w14:textId="77777777" w:rsidR="002C7662" w:rsidRPr="00051C2F" w:rsidRDefault="002C7662" w:rsidP="002C7662"/>
    <w:p w14:paraId="760F9A4D" w14:textId="77777777" w:rsidR="002C7662" w:rsidRPr="00051C2F" w:rsidRDefault="002C7662" w:rsidP="002C7662"/>
    <w:p w14:paraId="4F9F82D8" w14:textId="77777777" w:rsidR="005D7590" w:rsidRDefault="005D7590" w:rsidP="002C7662"/>
    <w:sectPr w:rsidR="005D7590" w:rsidSect="0098182D">
      <w:headerReference w:type="default" r:id="rId43"/>
      <w:pgSz w:w="15840" w:h="12240" w:orient="landscape" w:code="1"/>
      <w:pgMar w:top="1440" w:right="1440" w:bottom="1440" w:left="1440" w:header="720" w:footer="720" w:gutter="0"/>
      <w:pgNumType w:chapSep="emDash"/>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2BF9D" w14:textId="77777777" w:rsidR="007A08D8" w:rsidRDefault="007A08D8">
      <w:r>
        <w:separator/>
      </w:r>
    </w:p>
  </w:endnote>
  <w:endnote w:type="continuationSeparator" w:id="0">
    <w:p w14:paraId="6A0B11A3" w14:textId="77777777" w:rsidR="007A08D8" w:rsidRDefault="007A08D8">
      <w:r>
        <w:continuationSeparator/>
      </w:r>
    </w:p>
  </w:endnote>
  <w:endnote w:id="1">
    <w:p w14:paraId="70D53181" w14:textId="77777777" w:rsidR="00DA30BE" w:rsidRDefault="00DA30BE"/>
    <w:p w14:paraId="3DD91601" w14:textId="77777777" w:rsidR="00DA30BE" w:rsidRPr="005D7590" w:rsidRDefault="00DA30BE"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F1D88" w14:textId="2F29C88F" w:rsidR="00DA30BE" w:rsidRPr="003D4E5D" w:rsidRDefault="00DA30BE"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Pr>
        <w:b w:val="0"/>
        <w:noProof/>
        <w:sz w:val="20"/>
      </w:rPr>
      <w:t>4</w:t>
    </w:r>
    <w:r w:rsidRPr="003D4E5D">
      <w:rPr>
        <w:b w:val="0"/>
        <w:sz w:val="20"/>
      </w:rPr>
      <w:fldChar w:fldCharType="end"/>
    </w:r>
    <w:r w:rsidRPr="003D4E5D">
      <w:rPr>
        <w:b w:val="0"/>
        <w:sz w:val="20"/>
      </w:rPr>
      <w:tab/>
      <w:t xml:space="preserve">ePayments User Guide (EDI Lockbox) </w:t>
    </w:r>
    <w:r>
      <w:rPr>
        <w:b w:val="0"/>
        <w:sz w:val="20"/>
      </w:rPr>
      <w:tab/>
    </w:r>
    <w:r w:rsidR="002504AB">
      <w:rPr>
        <w:b w:val="0"/>
        <w:sz w:val="20"/>
      </w:rPr>
      <w:t>June</w:t>
    </w:r>
    <w:r>
      <w:rPr>
        <w:b w:val="0"/>
        <w:sz w:val="20"/>
      </w:rPr>
      <w:t xml:space="preserve"> 2019</w:t>
    </w:r>
    <w:r w:rsidRPr="003D4E5D">
      <w:rPr>
        <w:b w:val="0"/>
        <w:sz w:val="20"/>
      </w:rPr>
      <w:tab/>
    </w:r>
  </w:p>
  <w:p w14:paraId="2C8CDA93" w14:textId="77777777" w:rsidR="00DA30BE" w:rsidRPr="003D4E5D" w:rsidRDefault="00DA30BE">
    <w:pPr>
      <w:pStyle w:val="Footer"/>
      <w:rPr>
        <w:b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68C2" w14:textId="576D1E74" w:rsidR="00DA30BE" w:rsidRPr="007D35B8" w:rsidRDefault="002504AB" w:rsidP="000E6DBE">
    <w:pPr>
      <w:pStyle w:val="Footer"/>
      <w:tabs>
        <w:tab w:val="clear" w:pos="4320"/>
        <w:tab w:val="clear" w:pos="8640"/>
        <w:tab w:val="center" w:pos="4680"/>
        <w:tab w:val="right" w:pos="9360"/>
      </w:tabs>
      <w:rPr>
        <w:b w:val="0"/>
        <w:sz w:val="20"/>
      </w:rPr>
    </w:pPr>
    <w:r>
      <w:rPr>
        <w:b w:val="0"/>
        <w:sz w:val="20"/>
      </w:rPr>
      <w:t>June</w:t>
    </w:r>
    <w:r w:rsidR="00DA30BE">
      <w:rPr>
        <w:b w:val="0"/>
        <w:sz w:val="20"/>
      </w:rPr>
      <w:t xml:space="preserve">  2019 </w:t>
    </w:r>
    <w:r w:rsidR="00DA30BE" w:rsidRPr="007D35B8">
      <w:rPr>
        <w:b w:val="0"/>
        <w:sz w:val="20"/>
      </w:rPr>
      <w:tab/>
      <w:t>ePayments User Guide (EDI Lockbox)</w:t>
    </w:r>
    <w:r w:rsidR="00DA30BE" w:rsidRPr="007D35B8">
      <w:rPr>
        <w:b w:val="0"/>
        <w:sz w:val="20"/>
      </w:rPr>
      <w:tab/>
    </w:r>
    <w:r w:rsidR="00DA30BE" w:rsidRPr="007D35B8">
      <w:rPr>
        <w:b w:val="0"/>
        <w:sz w:val="20"/>
      </w:rPr>
      <w:fldChar w:fldCharType="begin"/>
    </w:r>
    <w:r w:rsidR="00DA30BE" w:rsidRPr="007D35B8">
      <w:rPr>
        <w:b w:val="0"/>
        <w:sz w:val="20"/>
      </w:rPr>
      <w:instrText xml:space="preserve"> PAGE   \* MERGEFORMAT </w:instrText>
    </w:r>
    <w:r w:rsidR="00DA30BE" w:rsidRPr="007D35B8">
      <w:rPr>
        <w:b w:val="0"/>
        <w:sz w:val="20"/>
      </w:rPr>
      <w:fldChar w:fldCharType="separate"/>
    </w:r>
    <w:r w:rsidR="00DA30BE">
      <w:rPr>
        <w:b w:val="0"/>
        <w:noProof/>
        <w:sz w:val="20"/>
      </w:rPr>
      <w:t>3</w:t>
    </w:r>
    <w:r w:rsidR="00DA30BE" w:rsidRPr="007D35B8">
      <w:rPr>
        <w:b w:val="0"/>
        <w:sz w:val="20"/>
      </w:rPr>
      <w:fldChar w:fldCharType="end"/>
    </w:r>
  </w:p>
  <w:p w14:paraId="3900A541" w14:textId="77777777" w:rsidR="00DA30BE" w:rsidRDefault="00DA30BE" w:rsidP="007F72BB">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DA456E" w14:textId="77777777" w:rsidR="007A08D8" w:rsidRDefault="007A08D8">
      <w:r>
        <w:separator/>
      </w:r>
    </w:p>
  </w:footnote>
  <w:footnote w:type="continuationSeparator" w:id="0">
    <w:p w14:paraId="57DBC8F0" w14:textId="77777777" w:rsidR="007A08D8" w:rsidRDefault="007A08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7C973" w14:textId="77777777" w:rsidR="00DA30BE" w:rsidRDefault="00DA30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B02AA" w14:textId="77777777" w:rsidR="00DA30BE" w:rsidRPr="00FB23E1" w:rsidRDefault="00DA30BE" w:rsidP="00FB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15:restartNumberingAfterBreak="0">
    <w:nsid w:val="FFFFFFFE"/>
    <w:multiLevelType w:val="singleLevel"/>
    <w:tmpl w:val="486A5FB2"/>
    <w:lvl w:ilvl="0">
      <w:numFmt w:val="decimal"/>
      <w:pStyle w:val="Bullet1"/>
      <w:lvlText w:val="*"/>
      <w:lvlJc w:val="left"/>
    </w:lvl>
  </w:abstractNum>
  <w:abstractNum w:abstractNumId="5" w15:restartNumberingAfterBreak="0">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15:restartNumberingAfterBreak="0">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35631E8"/>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7F6E2A"/>
    <w:multiLevelType w:val="hybridMultilevel"/>
    <w:tmpl w:val="125C9F7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2" w15:restartNumberingAfterBreak="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8" w15:restartNumberingAfterBreak="0">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9" w15:restartNumberingAfterBreak="0">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20" w15:restartNumberingAfterBreak="0">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21" w15:restartNumberingAfterBreak="0">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4" w15:restartNumberingAfterBreak="0">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5" w15:restartNumberingAfterBreak="0">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6" w15:restartNumberingAfterBreak="0">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7" w15:restartNumberingAfterBreak="0">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8" w15:restartNumberingAfterBreak="0">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31" w15:restartNumberingAfterBreak="0">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2" w15:restartNumberingAfterBreak="0">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3" w15:restartNumberingAfterBreak="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6" w15:restartNumberingAfterBreak="0">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40" w15:restartNumberingAfterBreak="0">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4" w15:restartNumberingAfterBreak="0">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6" w15:restartNumberingAfterBreak="0">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9" w15:restartNumberingAfterBreak="0">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2" w15:restartNumberingAfterBreak="0">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3" w15:restartNumberingAfterBreak="0">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4" w15:restartNumberingAfterBreak="0">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5" w15:restartNumberingAfterBreak="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6" w15:restartNumberingAfterBreak="0">
    <w:nsid w:val="45A80876"/>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1" w15:restartNumberingAfterBreak="0">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3" w15:restartNumberingAfterBreak="0">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4" w15:restartNumberingAfterBreak="0">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5" w15:restartNumberingAfterBreak="0">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6" w15:restartNumberingAfterBreak="0">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72" w15:restartNumberingAfterBreak="0">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3" w15:restartNumberingAfterBreak="0">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15:restartNumberingAfterBreak="0">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5" w15:restartNumberingAfterBreak="0">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6" w15:restartNumberingAfterBreak="0">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7" w15:restartNumberingAfterBreak="0">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9" w15:restartNumberingAfterBreak="0">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80" w15:restartNumberingAfterBreak="0">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82" w15:restartNumberingAfterBreak="0">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5" w15:restartNumberingAfterBreak="0">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6" w15:restartNumberingAfterBreak="0">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87" w15:restartNumberingAfterBreak="0">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0" w15:restartNumberingAfterBreak="0">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2" w15:restartNumberingAfterBreak="0">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3" w15:restartNumberingAfterBreak="0">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5" w15:restartNumberingAfterBreak="0">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98" w15:restartNumberingAfterBreak="0">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0" w15:restartNumberingAfterBreak="0">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1" w15:restartNumberingAfterBreak="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102" w15:restartNumberingAfterBreak="0">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3" w15:restartNumberingAfterBreak="0">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4" w15:restartNumberingAfterBreak="0">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07" w15:restartNumberingAfterBreak="0">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4"/>
  </w:num>
  <w:num w:numId="4">
    <w:abstractNumId w:val="81"/>
  </w:num>
  <w:num w:numId="5">
    <w:abstractNumId w:val="73"/>
  </w:num>
  <w:num w:numId="6">
    <w:abstractNumId w:val="71"/>
  </w:num>
  <w:num w:numId="7">
    <w:abstractNumId w:val="20"/>
  </w:num>
  <w:num w:numId="8">
    <w:abstractNumId w:val="6"/>
  </w:num>
  <w:num w:numId="9">
    <w:abstractNumId w:val="99"/>
  </w:num>
  <w:num w:numId="10">
    <w:abstractNumId w:val="35"/>
  </w:num>
  <w:num w:numId="11">
    <w:abstractNumId w:val="104"/>
  </w:num>
  <w:num w:numId="12">
    <w:abstractNumId w:val="51"/>
  </w:num>
  <w:num w:numId="13">
    <w:abstractNumId w:val="21"/>
  </w:num>
  <w:num w:numId="14">
    <w:abstractNumId w:val="87"/>
  </w:num>
  <w:num w:numId="15">
    <w:abstractNumId w:val="33"/>
  </w:num>
  <w:num w:numId="16">
    <w:abstractNumId w:val="106"/>
  </w:num>
  <w:num w:numId="17">
    <w:abstractNumId w:val="72"/>
  </w:num>
  <w:num w:numId="18">
    <w:abstractNumId w:val="52"/>
  </w:num>
  <w:num w:numId="19">
    <w:abstractNumId w:val="74"/>
  </w:num>
  <w:num w:numId="20">
    <w:abstractNumId w:val="78"/>
  </w:num>
  <w:num w:numId="21">
    <w:abstractNumId w:val="19"/>
  </w:num>
  <w:num w:numId="22">
    <w:abstractNumId w:val="89"/>
  </w:num>
  <w:num w:numId="23">
    <w:abstractNumId w:val="91"/>
  </w:num>
  <w:num w:numId="24">
    <w:abstractNumId w:val="53"/>
  </w:num>
  <w:num w:numId="25">
    <w:abstractNumId w:val="2"/>
  </w:num>
  <w:num w:numId="26">
    <w:abstractNumId w:val="1"/>
  </w:num>
  <w:num w:numId="27">
    <w:abstractNumId w:val="0"/>
  </w:num>
  <w:num w:numId="28">
    <w:abstractNumId w:val="62"/>
  </w:num>
  <w:num w:numId="29">
    <w:abstractNumId w:val="102"/>
  </w:num>
  <w:num w:numId="30">
    <w:abstractNumId w:val="82"/>
  </w:num>
  <w:num w:numId="31">
    <w:abstractNumId w:val="12"/>
  </w:num>
  <w:num w:numId="32">
    <w:abstractNumId w:val="101"/>
  </w:num>
  <w:num w:numId="33">
    <w:abstractNumId w:val="105"/>
  </w:num>
  <w:num w:numId="34">
    <w:abstractNumId w:val="34"/>
  </w:num>
  <w:num w:numId="35">
    <w:abstractNumId w:val="48"/>
  </w:num>
  <w:num w:numId="36">
    <w:abstractNumId w:val="57"/>
  </w:num>
  <w:num w:numId="37">
    <w:abstractNumId w:val="29"/>
  </w:num>
  <w:num w:numId="38">
    <w:abstractNumId w:val="43"/>
  </w:num>
  <w:num w:numId="39">
    <w:abstractNumId w:val="79"/>
  </w:num>
  <w:num w:numId="40">
    <w:abstractNumId w:val="46"/>
  </w:num>
  <w:num w:numId="41">
    <w:abstractNumId w:val="40"/>
  </w:num>
  <w:num w:numId="42">
    <w:abstractNumId w:val="5"/>
  </w:num>
  <w:num w:numId="43">
    <w:abstractNumId w:val="75"/>
  </w:num>
  <w:num w:numId="44">
    <w:abstractNumId w:val="45"/>
  </w:num>
  <w:num w:numId="45">
    <w:abstractNumId w:val="3"/>
  </w:num>
  <w:num w:numId="46">
    <w:abstractNumId w:val="3"/>
  </w:num>
  <w:num w:numId="47">
    <w:abstractNumId w:val="3"/>
  </w:num>
  <w:num w:numId="48">
    <w:abstractNumId w:val="3"/>
  </w:num>
  <w:num w:numId="49">
    <w:abstractNumId w:val="3"/>
  </w:num>
  <w:num w:numId="50">
    <w:abstractNumId w:val="16"/>
  </w:num>
  <w:num w:numId="51">
    <w:abstractNumId w:val="3"/>
  </w:num>
  <w:num w:numId="52">
    <w:abstractNumId w:val="3"/>
  </w:num>
  <w:num w:numId="53">
    <w:abstractNumId w:val="3"/>
  </w:num>
  <w:num w:numId="54">
    <w:abstractNumId w:val="3"/>
  </w:num>
  <w:num w:numId="55">
    <w:abstractNumId w:val="31"/>
  </w:num>
  <w:num w:numId="56">
    <w:abstractNumId w:val="3"/>
  </w:num>
  <w:num w:numId="57">
    <w:abstractNumId w:val="14"/>
  </w:num>
  <w:num w:numId="58">
    <w:abstractNumId w:val="3"/>
  </w:num>
  <w:num w:numId="59">
    <w:abstractNumId w:val="3"/>
  </w:num>
  <w:num w:numId="60">
    <w:abstractNumId w:val="3"/>
  </w:num>
  <w:num w:numId="61">
    <w:abstractNumId w:val="55"/>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5"/>
  </w:num>
  <w:num w:numId="66">
    <w:abstractNumId w:val="18"/>
  </w:num>
  <w:num w:numId="67">
    <w:abstractNumId w:val="23"/>
  </w:num>
  <w:num w:numId="68">
    <w:abstractNumId w:val="9"/>
  </w:num>
  <w:num w:numId="69">
    <w:abstractNumId w:val="67"/>
  </w:num>
  <w:num w:numId="70">
    <w:abstractNumId w:val="15"/>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5"/>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2"/>
  </w:num>
  <w:num w:numId="75">
    <w:abstractNumId w:val="103"/>
  </w:num>
  <w:num w:numId="76">
    <w:abstractNumId w:val="60"/>
  </w:num>
  <w:num w:numId="77">
    <w:abstractNumId w:val="47"/>
  </w:num>
  <w:num w:numId="78">
    <w:abstractNumId w:val="10"/>
  </w:num>
  <w:num w:numId="79">
    <w:abstractNumId w:val="26"/>
  </w:num>
  <w:num w:numId="80">
    <w:abstractNumId w:val="70"/>
  </w:num>
  <w:num w:numId="81">
    <w:abstractNumId w:val="107"/>
  </w:num>
  <w:num w:numId="82">
    <w:abstractNumId w:val="50"/>
  </w:num>
  <w:num w:numId="83">
    <w:abstractNumId w:val="97"/>
  </w:num>
  <w:num w:numId="84">
    <w:abstractNumId w:val="30"/>
  </w:num>
  <w:num w:numId="85">
    <w:abstractNumId w:val="64"/>
  </w:num>
  <w:num w:numId="86">
    <w:abstractNumId w:val="76"/>
  </w:num>
  <w:num w:numId="87">
    <w:abstractNumId w:val="39"/>
  </w:num>
  <w:num w:numId="88">
    <w:abstractNumId w:val="28"/>
  </w:num>
  <w:num w:numId="89">
    <w:abstractNumId w:val="42"/>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8"/>
  </w:num>
  <w:num w:numId="92">
    <w:abstractNumId w:val="13"/>
  </w:num>
  <w:num w:numId="93">
    <w:abstractNumId w:val="69"/>
  </w:num>
  <w:num w:numId="94">
    <w:abstractNumId w:val="24"/>
  </w:num>
  <w:num w:numId="95">
    <w:abstractNumId w:val="17"/>
  </w:num>
  <w:num w:numId="96">
    <w:abstractNumId w:val="94"/>
  </w:num>
  <w:num w:numId="97">
    <w:abstractNumId w:val="25"/>
  </w:num>
  <w:num w:numId="98">
    <w:abstractNumId w:val="59"/>
  </w:num>
  <w:num w:numId="99">
    <w:abstractNumId w:val="36"/>
  </w:num>
  <w:num w:numId="100">
    <w:abstractNumId w:val="84"/>
  </w:num>
  <w:num w:numId="101">
    <w:abstractNumId w:val="92"/>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7"/>
  </w:num>
  <w:num w:numId="104">
    <w:abstractNumId w:val="80"/>
  </w:num>
  <w:num w:numId="105">
    <w:abstractNumId w:val="58"/>
  </w:num>
  <w:num w:numId="106">
    <w:abstractNumId w:val="63"/>
  </w:num>
  <w:num w:numId="107">
    <w:abstractNumId w:val="83"/>
  </w:num>
  <w:num w:numId="108">
    <w:abstractNumId w:val="100"/>
  </w:num>
  <w:num w:numId="109">
    <w:abstractNumId w:val="65"/>
  </w:num>
  <w:num w:numId="110">
    <w:abstractNumId w:val="38"/>
  </w:num>
  <w:num w:numId="111">
    <w:abstractNumId w:val="98"/>
  </w:num>
  <w:num w:numId="112">
    <w:abstractNumId w:val="90"/>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6"/>
  </w:num>
  <w:num w:numId="117">
    <w:abstractNumId w:val="49"/>
  </w:num>
  <w:num w:numId="118">
    <w:abstractNumId w:val="8"/>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6"/>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5"/>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2"/>
  </w:num>
  <w:num w:numId="171">
    <w:abstractNumId w:val="3"/>
  </w:num>
  <w:num w:numId="172">
    <w:abstractNumId w:val="44"/>
  </w:num>
  <w:num w:numId="173">
    <w:abstractNumId w:val="61"/>
  </w:num>
  <w:num w:numId="174">
    <w:abstractNumId w:val="27"/>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6"/>
  </w:num>
  <w:num w:numId="180">
    <w:abstractNumId w:val="93"/>
  </w:num>
  <w:num w:numId="181">
    <w:abstractNumId w:val="41"/>
  </w:num>
  <w:num w:numId="182">
    <w:abstractNumId w:val="77"/>
  </w:num>
  <w:num w:numId="183">
    <w:abstractNumId w:val="88"/>
  </w:num>
  <w:num w:numId="1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
  </w:num>
  <w:num w:numId="186">
    <w:abstractNumId w:val="11"/>
  </w:num>
  <w:num w:numId="187">
    <w:abstractNumId w:val="56"/>
  </w:num>
  <w:num w:numId="188">
    <w:abstractNumId w:val="7"/>
  </w:num>
  <w:num w:numId="1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1"/>
  <w:activeWritingStyle w:appName="MSWord" w:lang="fr-FR" w:vendorID="64" w:dllVersion="0" w:nlCheck="1" w:checkStyle="0"/>
  <w:activeWritingStyle w:appName="MSWord" w:lang="es-US" w:vendorID="64" w:dllVersion="0" w:nlCheck="1" w:checkStyle="1"/>
  <w:activeWritingStyle w:appName="MSWord" w:lang="en-US" w:vendorID="64" w:dllVersion="6" w:nlCheck="1" w:checkStyle="1"/>
  <w:activeWritingStyle w:appName="MSWord" w:lang="fr-FR"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151E"/>
    <w:rsid w:val="00000B0F"/>
    <w:rsid w:val="000010AC"/>
    <w:rsid w:val="00001279"/>
    <w:rsid w:val="000018EA"/>
    <w:rsid w:val="00002DC0"/>
    <w:rsid w:val="000039DA"/>
    <w:rsid w:val="00005516"/>
    <w:rsid w:val="00012A24"/>
    <w:rsid w:val="00015A91"/>
    <w:rsid w:val="00015CDA"/>
    <w:rsid w:val="00015E08"/>
    <w:rsid w:val="0002095B"/>
    <w:rsid w:val="00023F67"/>
    <w:rsid w:val="000240DF"/>
    <w:rsid w:val="000248B7"/>
    <w:rsid w:val="000253CD"/>
    <w:rsid w:val="000274DD"/>
    <w:rsid w:val="00027D9F"/>
    <w:rsid w:val="000306DF"/>
    <w:rsid w:val="00031949"/>
    <w:rsid w:val="0003261A"/>
    <w:rsid w:val="000326F4"/>
    <w:rsid w:val="00032C9F"/>
    <w:rsid w:val="00033206"/>
    <w:rsid w:val="00033F60"/>
    <w:rsid w:val="0003435C"/>
    <w:rsid w:val="0003454C"/>
    <w:rsid w:val="000345B2"/>
    <w:rsid w:val="00035AA5"/>
    <w:rsid w:val="000365CC"/>
    <w:rsid w:val="000366ED"/>
    <w:rsid w:val="00036891"/>
    <w:rsid w:val="00037082"/>
    <w:rsid w:val="000409D6"/>
    <w:rsid w:val="00042D53"/>
    <w:rsid w:val="000434CF"/>
    <w:rsid w:val="00043E3E"/>
    <w:rsid w:val="00044408"/>
    <w:rsid w:val="00044D18"/>
    <w:rsid w:val="00045204"/>
    <w:rsid w:val="000454E3"/>
    <w:rsid w:val="00045B52"/>
    <w:rsid w:val="000461FB"/>
    <w:rsid w:val="00050B05"/>
    <w:rsid w:val="0005112A"/>
    <w:rsid w:val="00051AA0"/>
    <w:rsid w:val="00051C2F"/>
    <w:rsid w:val="00051D1B"/>
    <w:rsid w:val="00052A7D"/>
    <w:rsid w:val="000540CA"/>
    <w:rsid w:val="000545F2"/>
    <w:rsid w:val="00054AE1"/>
    <w:rsid w:val="00055547"/>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525A"/>
    <w:rsid w:val="00077316"/>
    <w:rsid w:val="00077541"/>
    <w:rsid w:val="000778B1"/>
    <w:rsid w:val="0008004A"/>
    <w:rsid w:val="0008013A"/>
    <w:rsid w:val="00081E7C"/>
    <w:rsid w:val="000822C5"/>
    <w:rsid w:val="0008512E"/>
    <w:rsid w:val="00085663"/>
    <w:rsid w:val="0008588D"/>
    <w:rsid w:val="00085915"/>
    <w:rsid w:val="00086DE4"/>
    <w:rsid w:val="00086E63"/>
    <w:rsid w:val="000903C2"/>
    <w:rsid w:val="0009196D"/>
    <w:rsid w:val="00092692"/>
    <w:rsid w:val="0009301F"/>
    <w:rsid w:val="0009351D"/>
    <w:rsid w:val="00093EB7"/>
    <w:rsid w:val="0009444C"/>
    <w:rsid w:val="00094A16"/>
    <w:rsid w:val="00096009"/>
    <w:rsid w:val="00097026"/>
    <w:rsid w:val="000A11A1"/>
    <w:rsid w:val="000A2D39"/>
    <w:rsid w:val="000A3595"/>
    <w:rsid w:val="000A3667"/>
    <w:rsid w:val="000A6B82"/>
    <w:rsid w:val="000A7F26"/>
    <w:rsid w:val="000B0361"/>
    <w:rsid w:val="000B0939"/>
    <w:rsid w:val="000B0FDC"/>
    <w:rsid w:val="000B1318"/>
    <w:rsid w:val="000B29BC"/>
    <w:rsid w:val="000B5BE7"/>
    <w:rsid w:val="000B69FE"/>
    <w:rsid w:val="000C04ED"/>
    <w:rsid w:val="000C0B89"/>
    <w:rsid w:val="000C4951"/>
    <w:rsid w:val="000C5C23"/>
    <w:rsid w:val="000C6A61"/>
    <w:rsid w:val="000C6DBC"/>
    <w:rsid w:val="000C7B01"/>
    <w:rsid w:val="000C7C7C"/>
    <w:rsid w:val="000D0DB9"/>
    <w:rsid w:val="000D114F"/>
    <w:rsid w:val="000D1634"/>
    <w:rsid w:val="000D1B9D"/>
    <w:rsid w:val="000D312C"/>
    <w:rsid w:val="000D56B6"/>
    <w:rsid w:val="000D58BC"/>
    <w:rsid w:val="000D61EC"/>
    <w:rsid w:val="000D6BD7"/>
    <w:rsid w:val="000E04E8"/>
    <w:rsid w:val="000E08A0"/>
    <w:rsid w:val="000E1FE4"/>
    <w:rsid w:val="000E20B1"/>
    <w:rsid w:val="000E2DA1"/>
    <w:rsid w:val="000E5A0B"/>
    <w:rsid w:val="000E5F51"/>
    <w:rsid w:val="000E6585"/>
    <w:rsid w:val="000E6DBE"/>
    <w:rsid w:val="000E7CE8"/>
    <w:rsid w:val="000F0625"/>
    <w:rsid w:val="000F0655"/>
    <w:rsid w:val="000F18BA"/>
    <w:rsid w:val="000F1E4C"/>
    <w:rsid w:val="000F391F"/>
    <w:rsid w:val="000F4477"/>
    <w:rsid w:val="000F5C06"/>
    <w:rsid w:val="000F6978"/>
    <w:rsid w:val="000F71DC"/>
    <w:rsid w:val="000F7339"/>
    <w:rsid w:val="000F7CB6"/>
    <w:rsid w:val="00107026"/>
    <w:rsid w:val="00107230"/>
    <w:rsid w:val="00107526"/>
    <w:rsid w:val="00107798"/>
    <w:rsid w:val="00111FA8"/>
    <w:rsid w:val="00117267"/>
    <w:rsid w:val="001177DF"/>
    <w:rsid w:val="00120454"/>
    <w:rsid w:val="001209D2"/>
    <w:rsid w:val="00121946"/>
    <w:rsid w:val="00121A6C"/>
    <w:rsid w:val="00124ACF"/>
    <w:rsid w:val="001257B4"/>
    <w:rsid w:val="00130292"/>
    <w:rsid w:val="00130AC8"/>
    <w:rsid w:val="0013258B"/>
    <w:rsid w:val="00133B40"/>
    <w:rsid w:val="00133F91"/>
    <w:rsid w:val="00136498"/>
    <w:rsid w:val="00140033"/>
    <w:rsid w:val="0014053B"/>
    <w:rsid w:val="00141BF5"/>
    <w:rsid w:val="0014294B"/>
    <w:rsid w:val="001460FE"/>
    <w:rsid w:val="001510A0"/>
    <w:rsid w:val="00151B7D"/>
    <w:rsid w:val="00151F85"/>
    <w:rsid w:val="001526B8"/>
    <w:rsid w:val="00155050"/>
    <w:rsid w:val="001554EC"/>
    <w:rsid w:val="00156077"/>
    <w:rsid w:val="00156C44"/>
    <w:rsid w:val="00157151"/>
    <w:rsid w:val="00157DF8"/>
    <w:rsid w:val="00160998"/>
    <w:rsid w:val="00160F18"/>
    <w:rsid w:val="00160FC7"/>
    <w:rsid w:val="001611BB"/>
    <w:rsid w:val="001614E6"/>
    <w:rsid w:val="001634CB"/>
    <w:rsid w:val="00163995"/>
    <w:rsid w:val="001639C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0F17"/>
    <w:rsid w:val="0019191C"/>
    <w:rsid w:val="00191F79"/>
    <w:rsid w:val="001923DF"/>
    <w:rsid w:val="0019472F"/>
    <w:rsid w:val="00194A10"/>
    <w:rsid w:val="00195451"/>
    <w:rsid w:val="001965C9"/>
    <w:rsid w:val="0019751A"/>
    <w:rsid w:val="001A263D"/>
    <w:rsid w:val="001A353E"/>
    <w:rsid w:val="001A5978"/>
    <w:rsid w:val="001A6952"/>
    <w:rsid w:val="001B05B1"/>
    <w:rsid w:val="001B1C13"/>
    <w:rsid w:val="001B2039"/>
    <w:rsid w:val="001B2197"/>
    <w:rsid w:val="001B4283"/>
    <w:rsid w:val="001B5FCC"/>
    <w:rsid w:val="001B7ADE"/>
    <w:rsid w:val="001B7DB8"/>
    <w:rsid w:val="001C10C1"/>
    <w:rsid w:val="001C1D37"/>
    <w:rsid w:val="001C2B68"/>
    <w:rsid w:val="001C5464"/>
    <w:rsid w:val="001C57C4"/>
    <w:rsid w:val="001C69A8"/>
    <w:rsid w:val="001C7496"/>
    <w:rsid w:val="001C7FD2"/>
    <w:rsid w:val="001D0883"/>
    <w:rsid w:val="001D2063"/>
    <w:rsid w:val="001D273B"/>
    <w:rsid w:val="001D294D"/>
    <w:rsid w:val="001D2CA7"/>
    <w:rsid w:val="001D3694"/>
    <w:rsid w:val="001D41A7"/>
    <w:rsid w:val="001D50A9"/>
    <w:rsid w:val="001D5655"/>
    <w:rsid w:val="001E1916"/>
    <w:rsid w:val="001E41B5"/>
    <w:rsid w:val="001E45D4"/>
    <w:rsid w:val="001E48A3"/>
    <w:rsid w:val="001E6A8A"/>
    <w:rsid w:val="001E71C3"/>
    <w:rsid w:val="001E7709"/>
    <w:rsid w:val="001E7A53"/>
    <w:rsid w:val="001F0AE4"/>
    <w:rsid w:val="001F0B59"/>
    <w:rsid w:val="001F1860"/>
    <w:rsid w:val="001F2ED2"/>
    <w:rsid w:val="001F32C5"/>
    <w:rsid w:val="001F3C33"/>
    <w:rsid w:val="001F60AE"/>
    <w:rsid w:val="00200AA7"/>
    <w:rsid w:val="00200F65"/>
    <w:rsid w:val="00201AC5"/>
    <w:rsid w:val="00201AD4"/>
    <w:rsid w:val="00201E2F"/>
    <w:rsid w:val="002043E9"/>
    <w:rsid w:val="00211365"/>
    <w:rsid w:val="00212101"/>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17C8"/>
    <w:rsid w:val="00232207"/>
    <w:rsid w:val="002334E4"/>
    <w:rsid w:val="00237300"/>
    <w:rsid w:val="002377FD"/>
    <w:rsid w:val="0023786D"/>
    <w:rsid w:val="00237A0A"/>
    <w:rsid w:val="00237B6D"/>
    <w:rsid w:val="00240718"/>
    <w:rsid w:val="00241905"/>
    <w:rsid w:val="00241EA4"/>
    <w:rsid w:val="00243500"/>
    <w:rsid w:val="00243E0B"/>
    <w:rsid w:val="00245F22"/>
    <w:rsid w:val="002464FA"/>
    <w:rsid w:val="00246CCD"/>
    <w:rsid w:val="00246D45"/>
    <w:rsid w:val="00247CE1"/>
    <w:rsid w:val="002504AB"/>
    <w:rsid w:val="00250EB0"/>
    <w:rsid w:val="00252191"/>
    <w:rsid w:val="00253513"/>
    <w:rsid w:val="00254828"/>
    <w:rsid w:val="0025570D"/>
    <w:rsid w:val="00255D8D"/>
    <w:rsid w:val="0025604F"/>
    <w:rsid w:val="00256244"/>
    <w:rsid w:val="00257791"/>
    <w:rsid w:val="00260478"/>
    <w:rsid w:val="00260CB1"/>
    <w:rsid w:val="00261468"/>
    <w:rsid w:val="00262A44"/>
    <w:rsid w:val="0026403A"/>
    <w:rsid w:val="0026550B"/>
    <w:rsid w:val="0026661E"/>
    <w:rsid w:val="00267D0D"/>
    <w:rsid w:val="0027178A"/>
    <w:rsid w:val="0027199F"/>
    <w:rsid w:val="00271BFB"/>
    <w:rsid w:val="0027249B"/>
    <w:rsid w:val="0027367C"/>
    <w:rsid w:val="00274923"/>
    <w:rsid w:val="00274AE6"/>
    <w:rsid w:val="00274C85"/>
    <w:rsid w:val="00276895"/>
    <w:rsid w:val="00277B30"/>
    <w:rsid w:val="00277E9E"/>
    <w:rsid w:val="002810B8"/>
    <w:rsid w:val="00281A76"/>
    <w:rsid w:val="00281B7B"/>
    <w:rsid w:val="00281C4F"/>
    <w:rsid w:val="00282F64"/>
    <w:rsid w:val="0028426B"/>
    <w:rsid w:val="002848B3"/>
    <w:rsid w:val="00284B11"/>
    <w:rsid w:val="00285306"/>
    <w:rsid w:val="00285942"/>
    <w:rsid w:val="00287C1B"/>
    <w:rsid w:val="00287D38"/>
    <w:rsid w:val="0029029A"/>
    <w:rsid w:val="00293F17"/>
    <w:rsid w:val="00296439"/>
    <w:rsid w:val="00296492"/>
    <w:rsid w:val="0029678C"/>
    <w:rsid w:val="00297473"/>
    <w:rsid w:val="00297EBB"/>
    <w:rsid w:val="002A0545"/>
    <w:rsid w:val="002A0832"/>
    <w:rsid w:val="002A1F91"/>
    <w:rsid w:val="002A2124"/>
    <w:rsid w:val="002A3410"/>
    <w:rsid w:val="002A3B46"/>
    <w:rsid w:val="002A47C6"/>
    <w:rsid w:val="002A4D24"/>
    <w:rsid w:val="002A6B68"/>
    <w:rsid w:val="002A7331"/>
    <w:rsid w:val="002B305D"/>
    <w:rsid w:val="002B382F"/>
    <w:rsid w:val="002B4013"/>
    <w:rsid w:val="002B4B58"/>
    <w:rsid w:val="002B4C6D"/>
    <w:rsid w:val="002B5E6A"/>
    <w:rsid w:val="002B70F3"/>
    <w:rsid w:val="002B72DB"/>
    <w:rsid w:val="002B7EA6"/>
    <w:rsid w:val="002C09B6"/>
    <w:rsid w:val="002C1366"/>
    <w:rsid w:val="002C1857"/>
    <w:rsid w:val="002C49EE"/>
    <w:rsid w:val="002C4A41"/>
    <w:rsid w:val="002C4F52"/>
    <w:rsid w:val="002C53A2"/>
    <w:rsid w:val="002C53DB"/>
    <w:rsid w:val="002C5594"/>
    <w:rsid w:val="002C58EA"/>
    <w:rsid w:val="002C5CA9"/>
    <w:rsid w:val="002C7662"/>
    <w:rsid w:val="002D13FE"/>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E7567"/>
    <w:rsid w:val="002F0904"/>
    <w:rsid w:val="002F0C98"/>
    <w:rsid w:val="002F0E78"/>
    <w:rsid w:val="002F1043"/>
    <w:rsid w:val="002F19C8"/>
    <w:rsid w:val="002F24D3"/>
    <w:rsid w:val="002F2C17"/>
    <w:rsid w:val="002F2DA5"/>
    <w:rsid w:val="002F4850"/>
    <w:rsid w:val="002F4E6A"/>
    <w:rsid w:val="002F5F43"/>
    <w:rsid w:val="00300315"/>
    <w:rsid w:val="003008FA"/>
    <w:rsid w:val="00301738"/>
    <w:rsid w:val="003018D8"/>
    <w:rsid w:val="00302446"/>
    <w:rsid w:val="00302AC4"/>
    <w:rsid w:val="00302E0E"/>
    <w:rsid w:val="003031D3"/>
    <w:rsid w:val="00304381"/>
    <w:rsid w:val="00306DA0"/>
    <w:rsid w:val="003077C6"/>
    <w:rsid w:val="00311D47"/>
    <w:rsid w:val="0031222D"/>
    <w:rsid w:val="00316627"/>
    <w:rsid w:val="00320856"/>
    <w:rsid w:val="0032199E"/>
    <w:rsid w:val="003222EE"/>
    <w:rsid w:val="00322566"/>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435A"/>
    <w:rsid w:val="00335069"/>
    <w:rsid w:val="00336AF6"/>
    <w:rsid w:val="00336E54"/>
    <w:rsid w:val="00340288"/>
    <w:rsid w:val="003413E3"/>
    <w:rsid w:val="003423D0"/>
    <w:rsid w:val="0034349C"/>
    <w:rsid w:val="00344EBA"/>
    <w:rsid w:val="003460CF"/>
    <w:rsid w:val="00346B9C"/>
    <w:rsid w:val="00346E91"/>
    <w:rsid w:val="00350119"/>
    <w:rsid w:val="00350C65"/>
    <w:rsid w:val="00350D1F"/>
    <w:rsid w:val="00350E6B"/>
    <w:rsid w:val="003513B2"/>
    <w:rsid w:val="003513B7"/>
    <w:rsid w:val="003515FF"/>
    <w:rsid w:val="003525FC"/>
    <w:rsid w:val="00353912"/>
    <w:rsid w:val="0035415C"/>
    <w:rsid w:val="00354D82"/>
    <w:rsid w:val="003550F4"/>
    <w:rsid w:val="00355270"/>
    <w:rsid w:val="00355A20"/>
    <w:rsid w:val="00355E60"/>
    <w:rsid w:val="0035695E"/>
    <w:rsid w:val="00357B45"/>
    <w:rsid w:val="003603F1"/>
    <w:rsid w:val="00362405"/>
    <w:rsid w:val="003636AA"/>
    <w:rsid w:val="00363EB4"/>
    <w:rsid w:val="00364F90"/>
    <w:rsid w:val="003650C5"/>
    <w:rsid w:val="00366A91"/>
    <w:rsid w:val="00370A18"/>
    <w:rsid w:val="00371D92"/>
    <w:rsid w:val="00372094"/>
    <w:rsid w:val="003744BE"/>
    <w:rsid w:val="00374602"/>
    <w:rsid w:val="0037471E"/>
    <w:rsid w:val="0037489B"/>
    <w:rsid w:val="00374B27"/>
    <w:rsid w:val="00375C5D"/>
    <w:rsid w:val="00375D88"/>
    <w:rsid w:val="00376F1B"/>
    <w:rsid w:val="003816A4"/>
    <w:rsid w:val="00381958"/>
    <w:rsid w:val="00382140"/>
    <w:rsid w:val="003827AA"/>
    <w:rsid w:val="003833B4"/>
    <w:rsid w:val="00387AF5"/>
    <w:rsid w:val="00390F11"/>
    <w:rsid w:val="00396168"/>
    <w:rsid w:val="00396872"/>
    <w:rsid w:val="00396FA8"/>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C7CD8"/>
    <w:rsid w:val="003D293F"/>
    <w:rsid w:val="003D2C3D"/>
    <w:rsid w:val="003D39A5"/>
    <w:rsid w:val="003D431F"/>
    <w:rsid w:val="003D4E5D"/>
    <w:rsid w:val="003D5BC7"/>
    <w:rsid w:val="003D5D9F"/>
    <w:rsid w:val="003D67FA"/>
    <w:rsid w:val="003D6E4E"/>
    <w:rsid w:val="003E09EC"/>
    <w:rsid w:val="003E0D7F"/>
    <w:rsid w:val="003E1587"/>
    <w:rsid w:val="003E1634"/>
    <w:rsid w:val="003E5075"/>
    <w:rsid w:val="003E5956"/>
    <w:rsid w:val="003E5C56"/>
    <w:rsid w:val="003E6C2C"/>
    <w:rsid w:val="003F00B1"/>
    <w:rsid w:val="003F0F6A"/>
    <w:rsid w:val="003F2C62"/>
    <w:rsid w:val="003F3E7C"/>
    <w:rsid w:val="003F4A5F"/>
    <w:rsid w:val="003F4B00"/>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4E47"/>
    <w:rsid w:val="00425BA9"/>
    <w:rsid w:val="00427AB7"/>
    <w:rsid w:val="00427ACE"/>
    <w:rsid w:val="00430548"/>
    <w:rsid w:val="00434DD5"/>
    <w:rsid w:val="00435673"/>
    <w:rsid w:val="00435FD8"/>
    <w:rsid w:val="004360F0"/>
    <w:rsid w:val="0044091B"/>
    <w:rsid w:val="00440D20"/>
    <w:rsid w:val="0044277A"/>
    <w:rsid w:val="00443310"/>
    <w:rsid w:val="00443426"/>
    <w:rsid w:val="0044383C"/>
    <w:rsid w:val="0044654F"/>
    <w:rsid w:val="00446679"/>
    <w:rsid w:val="00446C80"/>
    <w:rsid w:val="00446E24"/>
    <w:rsid w:val="0044778B"/>
    <w:rsid w:val="0045144F"/>
    <w:rsid w:val="00451D99"/>
    <w:rsid w:val="0045335B"/>
    <w:rsid w:val="00455CE2"/>
    <w:rsid w:val="00456E51"/>
    <w:rsid w:val="004570A2"/>
    <w:rsid w:val="00457953"/>
    <w:rsid w:val="004605EA"/>
    <w:rsid w:val="00460983"/>
    <w:rsid w:val="00462330"/>
    <w:rsid w:val="004628AB"/>
    <w:rsid w:val="00463E69"/>
    <w:rsid w:val="00463E94"/>
    <w:rsid w:val="0046622F"/>
    <w:rsid w:val="004671F8"/>
    <w:rsid w:val="004672CD"/>
    <w:rsid w:val="0047060A"/>
    <w:rsid w:val="00470D63"/>
    <w:rsid w:val="00471067"/>
    <w:rsid w:val="00471173"/>
    <w:rsid w:val="004723F1"/>
    <w:rsid w:val="00472DC0"/>
    <w:rsid w:val="00474730"/>
    <w:rsid w:val="00474FBB"/>
    <w:rsid w:val="00481031"/>
    <w:rsid w:val="00482227"/>
    <w:rsid w:val="00483754"/>
    <w:rsid w:val="00485E91"/>
    <w:rsid w:val="00487583"/>
    <w:rsid w:val="00490BFC"/>
    <w:rsid w:val="00490F4D"/>
    <w:rsid w:val="00491ABD"/>
    <w:rsid w:val="00492AF3"/>
    <w:rsid w:val="00493A9B"/>
    <w:rsid w:val="0049473C"/>
    <w:rsid w:val="004A12EA"/>
    <w:rsid w:val="004A39F4"/>
    <w:rsid w:val="004A498A"/>
    <w:rsid w:val="004B0012"/>
    <w:rsid w:val="004B01FD"/>
    <w:rsid w:val="004B0400"/>
    <w:rsid w:val="004B148D"/>
    <w:rsid w:val="004B1AFA"/>
    <w:rsid w:val="004B2F8C"/>
    <w:rsid w:val="004B303B"/>
    <w:rsid w:val="004B3179"/>
    <w:rsid w:val="004B3DE5"/>
    <w:rsid w:val="004B597E"/>
    <w:rsid w:val="004B65F1"/>
    <w:rsid w:val="004B799A"/>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E92"/>
    <w:rsid w:val="004D5463"/>
    <w:rsid w:val="004D761A"/>
    <w:rsid w:val="004D773B"/>
    <w:rsid w:val="004D7AF6"/>
    <w:rsid w:val="004E1457"/>
    <w:rsid w:val="004E20D8"/>
    <w:rsid w:val="004E36BA"/>
    <w:rsid w:val="004E393A"/>
    <w:rsid w:val="004E4874"/>
    <w:rsid w:val="004E67C0"/>
    <w:rsid w:val="004F193B"/>
    <w:rsid w:val="004F2324"/>
    <w:rsid w:val="004F2989"/>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180E"/>
    <w:rsid w:val="0051322D"/>
    <w:rsid w:val="00513549"/>
    <w:rsid w:val="0051441C"/>
    <w:rsid w:val="00514566"/>
    <w:rsid w:val="005170F3"/>
    <w:rsid w:val="00517461"/>
    <w:rsid w:val="005208B5"/>
    <w:rsid w:val="00520CAF"/>
    <w:rsid w:val="00520EF8"/>
    <w:rsid w:val="00521DA3"/>
    <w:rsid w:val="0052208E"/>
    <w:rsid w:val="00523D22"/>
    <w:rsid w:val="005277C5"/>
    <w:rsid w:val="00527AC6"/>
    <w:rsid w:val="00530437"/>
    <w:rsid w:val="0053157E"/>
    <w:rsid w:val="00532A0A"/>
    <w:rsid w:val="00533289"/>
    <w:rsid w:val="0053428A"/>
    <w:rsid w:val="0053772D"/>
    <w:rsid w:val="00540AC5"/>
    <w:rsid w:val="00542635"/>
    <w:rsid w:val="005441C9"/>
    <w:rsid w:val="0054521D"/>
    <w:rsid w:val="00547628"/>
    <w:rsid w:val="005503B5"/>
    <w:rsid w:val="00550467"/>
    <w:rsid w:val="00550FDE"/>
    <w:rsid w:val="00551795"/>
    <w:rsid w:val="00552903"/>
    <w:rsid w:val="005531BE"/>
    <w:rsid w:val="0055384B"/>
    <w:rsid w:val="0055433E"/>
    <w:rsid w:val="00554E22"/>
    <w:rsid w:val="00557186"/>
    <w:rsid w:val="005572D6"/>
    <w:rsid w:val="0056058F"/>
    <w:rsid w:val="00561A84"/>
    <w:rsid w:val="00562471"/>
    <w:rsid w:val="0056250C"/>
    <w:rsid w:val="005635DC"/>
    <w:rsid w:val="00564E78"/>
    <w:rsid w:val="00565861"/>
    <w:rsid w:val="00565A64"/>
    <w:rsid w:val="00565E39"/>
    <w:rsid w:val="00570212"/>
    <w:rsid w:val="0057048D"/>
    <w:rsid w:val="00571FF3"/>
    <w:rsid w:val="00573881"/>
    <w:rsid w:val="00573CC3"/>
    <w:rsid w:val="0057415A"/>
    <w:rsid w:val="00574936"/>
    <w:rsid w:val="005758DC"/>
    <w:rsid w:val="00580212"/>
    <w:rsid w:val="00580420"/>
    <w:rsid w:val="0058123A"/>
    <w:rsid w:val="00581A29"/>
    <w:rsid w:val="00581CEB"/>
    <w:rsid w:val="00582239"/>
    <w:rsid w:val="00582790"/>
    <w:rsid w:val="00582D2D"/>
    <w:rsid w:val="00583096"/>
    <w:rsid w:val="0058369A"/>
    <w:rsid w:val="00584E97"/>
    <w:rsid w:val="0058584C"/>
    <w:rsid w:val="00587F49"/>
    <w:rsid w:val="00590662"/>
    <w:rsid w:val="0059136D"/>
    <w:rsid w:val="005919C9"/>
    <w:rsid w:val="00592DB5"/>
    <w:rsid w:val="00595364"/>
    <w:rsid w:val="0059573E"/>
    <w:rsid w:val="005958BF"/>
    <w:rsid w:val="005959EF"/>
    <w:rsid w:val="00597F0A"/>
    <w:rsid w:val="005A05D3"/>
    <w:rsid w:val="005A0B8D"/>
    <w:rsid w:val="005A148D"/>
    <w:rsid w:val="005A458A"/>
    <w:rsid w:val="005A5958"/>
    <w:rsid w:val="005A600E"/>
    <w:rsid w:val="005A632C"/>
    <w:rsid w:val="005A665B"/>
    <w:rsid w:val="005A6A18"/>
    <w:rsid w:val="005A70CC"/>
    <w:rsid w:val="005A74EA"/>
    <w:rsid w:val="005A77F9"/>
    <w:rsid w:val="005B0129"/>
    <w:rsid w:val="005B098A"/>
    <w:rsid w:val="005B0D21"/>
    <w:rsid w:val="005B1A9A"/>
    <w:rsid w:val="005B241B"/>
    <w:rsid w:val="005B2F6D"/>
    <w:rsid w:val="005B3AC8"/>
    <w:rsid w:val="005B46B8"/>
    <w:rsid w:val="005B47F2"/>
    <w:rsid w:val="005B5B41"/>
    <w:rsid w:val="005B5D7B"/>
    <w:rsid w:val="005B6477"/>
    <w:rsid w:val="005B6A33"/>
    <w:rsid w:val="005B7D5C"/>
    <w:rsid w:val="005C19C3"/>
    <w:rsid w:val="005C2622"/>
    <w:rsid w:val="005C2692"/>
    <w:rsid w:val="005C2C66"/>
    <w:rsid w:val="005C612B"/>
    <w:rsid w:val="005C639B"/>
    <w:rsid w:val="005C646B"/>
    <w:rsid w:val="005C6F12"/>
    <w:rsid w:val="005C7118"/>
    <w:rsid w:val="005D0F7D"/>
    <w:rsid w:val="005D19AA"/>
    <w:rsid w:val="005D2234"/>
    <w:rsid w:val="005D395D"/>
    <w:rsid w:val="005D47EC"/>
    <w:rsid w:val="005D5352"/>
    <w:rsid w:val="005D5E93"/>
    <w:rsid w:val="005D616A"/>
    <w:rsid w:val="005D678B"/>
    <w:rsid w:val="005D6BA1"/>
    <w:rsid w:val="005D7590"/>
    <w:rsid w:val="005D791B"/>
    <w:rsid w:val="005E11BF"/>
    <w:rsid w:val="005E175E"/>
    <w:rsid w:val="005E24C0"/>
    <w:rsid w:val="005E253B"/>
    <w:rsid w:val="005E362F"/>
    <w:rsid w:val="005E3CC3"/>
    <w:rsid w:val="005E4228"/>
    <w:rsid w:val="005E5104"/>
    <w:rsid w:val="005E5753"/>
    <w:rsid w:val="005E628D"/>
    <w:rsid w:val="005E6564"/>
    <w:rsid w:val="005E6D83"/>
    <w:rsid w:val="005F096B"/>
    <w:rsid w:val="005F5D3B"/>
    <w:rsid w:val="005F5F63"/>
    <w:rsid w:val="005F7995"/>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AF8"/>
    <w:rsid w:val="00607D5E"/>
    <w:rsid w:val="00610290"/>
    <w:rsid w:val="00610F99"/>
    <w:rsid w:val="00611B72"/>
    <w:rsid w:val="00611C7D"/>
    <w:rsid w:val="006129E0"/>
    <w:rsid w:val="006149F6"/>
    <w:rsid w:val="00614EE8"/>
    <w:rsid w:val="0061511E"/>
    <w:rsid w:val="00616B68"/>
    <w:rsid w:val="00617015"/>
    <w:rsid w:val="00617480"/>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778"/>
    <w:rsid w:val="006356AF"/>
    <w:rsid w:val="0063635C"/>
    <w:rsid w:val="00637E88"/>
    <w:rsid w:val="006416BB"/>
    <w:rsid w:val="0064184F"/>
    <w:rsid w:val="006421E3"/>
    <w:rsid w:val="00642531"/>
    <w:rsid w:val="006442C2"/>
    <w:rsid w:val="006451C7"/>
    <w:rsid w:val="00645C01"/>
    <w:rsid w:val="00645C62"/>
    <w:rsid w:val="0064608E"/>
    <w:rsid w:val="00647803"/>
    <w:rsid w:val="006478DB"/>
    <w:rsid w:val="006506B3"/>
    <w:rsid w:val="00651F8A"/>
    <w:rsid w:val="006522EE"/>
    <w:rsid w:val="006527EC"/>
    <w:rsid w:val="00652B10"/>
    <w:rsid w:val="006533DB"/>
    <w:rsid w:val="0065385D"/>
    <w:rsid w:val="00653DCF"/>
    <w:rsid w:val="0065451E"/>
    <w:rsid w:val="00656D16"/>
    <w:rsid w:val="00656DF6"/>
    <w:rsid w:val="00657297"/>
    <w:rsid w:val="006604D6"/>
    <w:rsid w:val="00660E86"/>
    <w:rsid w:val="00660F26"/>
    <w:rsid w:val="00661A8F"/>
    <w:rsid w:val="0066255F"/>
    <w:rsid w:val="00662B90"/>
    <w:rsid w:val="0066326C"/>
    <w:rsid w:val="006634EB"/>
    <w:rsid w:val="00663E8B"/>
    <w:rsid w:val="0066752A"/>
    <w:rsid w:val="006727C9"/>
    <w:rsid w:val="006727D3"/>
    <w:rsid w:val="006738D6"/>
    <w:rsid w:val="00674CD1"/>
    <w:rsid w:val="00677249"/>
    <w:rsid w:val="00677568"/>
    <w:rsid w:val="00677D2A"/>
    <w:rsid w:val="006810AF"/>
    <w:rsid w:val="00683D4E"/>
    <w:rsid w:val="00685DA9"/>
    <w:rsid w:val="00687544"/>
    <w:rsid w:val="0069303B"/>
    <w:rsid w:val="00693247"/>
    <w:rsid w:val="006934BB"/>
    <w:rsid w:val="006945C3"/>
    <w:rsid w:val="0069495D"/>
    <w:rsid w:val="006965F9"/>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07D1"/>
    <w:rsid w:val="006C19BD"/>
    <w:rsid w:val="006C7B1D"/>
    <w:rsid w:val="006D0776"/>
    <w:rsid w:val="006D0A30"/>
    <w:rsid w:val="006D0A61"/>
    <w:rsid w:val="006D0F1F"/>
    <w:rsid w:val="006D0FE6"/>
    <w:rsid w:val="006D2EAD"/>
    <w:rsid w:val="006D2FFA"/>
    <w:rsid w:val="006D3039"/>
    <w:rsid w:val="006D3BCA"/>
    <w:rsid w:val="006D3E18"/>
    <w:rsid w:val="006D45AD"/>
    <w:rsid w:val="006D59A5"/>
    <w:rsid w:val="006D6D20"/>
    <w:rsid w:val="006D7491"/>
    <w:rsid w:val="006D7CC9"/>
    <w:rsid w:val="006E150F"/>
    <w:rsid w:val="006E1C87"/>
    <w:rsid w:val="006E2B24"/>
    <w:rsid w:val="006E2CB6"/>
    <w:rsid w:val="006E3386"/>
    <w:rsid w:val="006E3497"/>
    <w:rsid w:val="006E3F95"/>
    <w:rsid w:val="006E4406"/>
    <w:rsid w:val="006E4A71"/>
    <w:rsid w:val="006E60F0"/>
    <w:rsid w:val="006E732A"/>
    <w:rsid w:val="006E7F9C"/>
    <w:rsid w:val="006F10C1"/>
    <w:rsid w:val="006F1720"/>
    <w:rsid w:val="006F1B15"/>
    <w:rsid w:val="006F290A"/>
    <w:rsid w:val="006F3319"/>
    <w:rsid w:val="006F4A39"/>
    <w:rsid w:val="006F54EC"/>
    <w:rsid w:val="00700828"/>
    <w:rsid w:val="00700D6E"/>
    <w:rsid w:val="00703092"/>
    <w:rsid w:val="00703B80"/>
    <w:rsid w:val="00704623"/>
    <w:rsid w:val="00705424"/>
    <w:rsid w:val="00705974"/>
    <w:rsid w:val="0070676B"/>
    <w:rsid w:val="00707579"/>
    <w:rsid w:val="00707CE1"/>
    <w:rsid w:val="00707FAE"/>
    <w:rsid w:val="007102E3"/>
    <w:rsid w:val="00710E6C"/>
    <w:rsid w:val="00710FCF"/>
    <w:rsid w:val="00711238"/>
    <w:rsid w:val="007127A4"/>
    <w:rsid w:val="00712CA0"/>
    <w:rsid w:val="00713335"/>
    <w:rsid w:val="00715412"/>
    <w:rsid w:val="00715FEA"/>
    <w:rsid w:val="00716342"/>
    <w:rsid w:val="00716939"/>
    <w:rsid w:val="0072063D"/>
    <w:rsid w:val="007209D3"/>
    <w:rsid w:val="007209DA"/>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CB4"/>
    <w:rsid w:val="00747D75"/>
    <w:rsid w:val="00750F11"/>
    <w:rsid w:val="00751E13"/>
    <w:rsid w:val="0075207B"/>
    <w:rsid w:val="00752AF3"/>
    <w:rsid w:val="007534DC"/>
    <w:rsid w:val="00754A72"/>
    <w:rsid w:val="00755440"/>
    <w:rsid w:val="0075762A"/>
    <w:rsid w:val="0076047C"/>
    <w:rsid w:val="0076256C"/>
    <w:rsid w:val="007632C4"/>
    <w:rsid w:val="007637FA"/>
    <w:rsid w:val="00763BD5"/>
    <w:rsid w:val="00763D7F"/>
    <w:rsid w:val="00765322"/>
    <w:rsid w:val="007660C9"/>
    <w:rsid w:val="00767B3E"/>
    <w:rsid w:val="00767B78"/>
    <w:rsid w:val="00767F1F"/>
    <w:rsid w:val="00770576"/>
    <w:rsid w:val="00770FF6"/>
    <w:rsid w:val="007730BB"/>
    <w:rsid w:val="00773EE4"/>
    <w:rsid w:val="00774C65"/>
    <w:rsid w:val="00776DCE"/>
    <w:rsid w:val="007808F9"/>
    <w:rsid w:val="00780E9B"/>
    <w:rsid w:val="00780FA9"/>
    <w:rsid w:val="007810E2"/>
    <w:rsid w:val="00781909"/>
    <w:rsid w:val="00782E4E"/>
    <w:rsid w:val="0078321D"/>
    <w:rsid w:val="00783816"/>
    <w:rsid w:val="00784418"/>
    <w:rsid w:val="00785280"/>
    <w:rsid w:val="007860CC"/>
    <w:rsid w:val="00786D90"/>
    <w:rsid w:val="00787194"/>
    <w:rsid w:val="007911A8"/>
    <w:rsid w:val="00792A9F"/>
    <w:rsid w:val="00793999"/>
    <w:rsid w:val="007939D8"/>
    <w:rsid w:val="007946F3"/>
    <w:rsid w:val="00795A46"/>
    <w:rsid w:val="00796B0B"/>
    <w:rsid w:val="007A046E"/>
    <w:rsid w:val="007A063E"/>
    <w:rsid w:val="007A08D8"/>
    <w:rsid w:val="007A2E29"/>
    <w:rsid w:val="007A4859"/>
    <w:rsid w:val="007A5BDF"/>
    <w:rsid w:val="007A6847"/>
    <w:rsid w:val="007A6E9E"/>
    <w:rsid w:val="007A7AE1"/>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649"/>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5B8"/>
    <w:rsid w:val="007D565C"/>
    <w:rsid w:val="007D56C3"/>
    <w:rsid w:val="007D6087"/>
    <w:rsid w:val="007D6508"/>
    <w:rsid w:val="007D6690"/>
    <w:rsid w:val="007D692A"/>
    <w:rsid w:val="007D6AFA"/>
    <w:rsid w:val="007D790C"/>
    <w:rsid w:val="007D7983"/>
    <w:rsid w:val="007E1A1F"/>
    <w:rsid w:val="007E325D"/>
    <w:rsid w:val="007E32AE"/>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644"/>
    <w:rsid w:val="00807A0F"/>
    <w:rsid w:val="00810059"/>
    <w:rsid w:val="00811298"/>
    <w:rsid w:val="0081172A"/>
    <w:rsid w:val="0081215F"/>
    <w:rsid w:val="008134B4"/>
    <w:rsid w:val="008135A4"/>
    <w:rsid w:val="00813629"/>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186"/>
    <w:rsid w:val="00845E6C"/>
    <w:rsid w:val="008467B5"/>
    <w:rsid w:val="00846A5D"/>
    <w:rsid w:val="00850027"/>
    <w:rsid w:val="008505AD"/>
    <w:rsid w:val="0085086F"/>
    <w:rsid w:val="0085272E"/>
    <w:rsid w:val="00853178"/>
    <w:rsid w:val="008539CE"/>
    <w:rsid w:val="00853BA5"/>
    <w:rsid w:val="00855604"/>
    <w:rsid w:val="00855BE7"/>
    <w:rsid w:val="00855FBB"/>
    <w:rsid w:val="00856B5E"/>
    <w:rsid w:val="00856CE8"/>
    <w:rsid w:val="008578FC"/>
    <w:rsid w:val="008600DA"/>
    <w:rsid w:val="0086165A"/>
    <w:rsid w:val="008618B9"/>
    <w:rsid w:val="00863B06"/>
    <w:rsid w:val="00863FDC"/>
    <w:rsid w:val="00864E0F"/>
    <w:rsid w:val="00865710"/>
    <w:rsid w:val="008659A7"/>
    <w:rsid w:val="008668F1"/>
    <w:rsid w:val="0086781B"/>
    <w:rsid w:val="008707FC"/>
    <w:rsid w:val="008747B2"/>
    <w:rsid w:val="0087621C"/>
    <w:rsid w:val="00877160"/>
    <w:rsid w:val="008773AC"/>
    <w:rsid w:val="00880D8D"/>
    <w:rsid w:val="00881654"/>
    <w:rsid w:val="00881F93"/>
    <w:rsid w:val="00882371"/>
    <w:rsid w:val="008836B2"/>
    <w:rsid w:val="0088496A"/>
    <w:rsid w:val="0088643F"/>
    <w:rsid w:val="008879BD"/>
    <w:rsid w:val="00892EB1"/>
    <w:rsid w:val="00893C82"/>
    <w:rsid w:val="00894877"/>
    <w:rsid w:val="00894AC3"/>
    <w:rsid w:val="0089697B"/>
    <w:rsid w:val="00896FAB"/>
    <w:rsid w:val="008A0607"/>
    <w:rsid w:val="008A0B5A"/>
    <w:rsid w:val="008A3A5D"/>
    <w:rsid w:val="008A4194"/>
    <w:rsid w:val="008A4969"/>
    <w:rsid w:val="008A5405"/>
    <w:rsid w:val="008A5558"/>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49D8"/>
    <w:rsid w:val="008C5332"/>
    <w:rsid w:val="008C625C"/>
    <w:rsid w:val="008C68F5"/>
    <w:rsid w:val="008C7083"/>
    <w:rsid w:val="008C7E2F"/>
    <w:rsid w:val="008D044A"/>
    <w:rsid w:val="008D09AF"/>
    <w:rsid w:val="008D0D8C"/>
    <w:rsid w:val="008D38BC"/>
    <w:rsid w:val="008D69DD"/>
    <w:rsid w:val="008D6D53"/>
    <w:rsid w:val="008E0337"/>
    <w:rsid w:val="008E06C5"/>
    <w:rsid w:val="008E0D1F"/>
    <w:rsid w:val="008E0ECD"/>
    <w:rsid w:val="008E25A3"/>
    <w:rsid w:val="008E30BD"/>
    <w:rsid w:val="008E3487"/>
    <w:rsid w:val="008E595C"/>
    <w:rsid w:val="008E622D"/>
    <w:rsid w:val="008E63C8"/>
    <w:rsid w:val="008E6938"/>
    <w:rsid w:val="008E6AA1"/>
    <w:rsid w:val="008E6B62"/>
    <w:rsid w:val="008E6CBB"/>
    <w:rsid w:val="008E706E"/>
    <w:rsid w:val="008F110B"/>
    <w:rsid w:val="008F274F"/>
    <w:rsid w:val="008F3017"/>
    <w:rsid w:val="008F30DD"/>
    <w:rsid w:val="008F4708"/>
    <w:rsid w:val="008F552A"/>
    <w:rsid w:val="008F5AD4"/>
    <w:rsid w:val="008F746A"/>
    <w:rsid w:val="00900252"/>
    <w:rsid w:val="0090100A"/>
    <w:rsid w:val="00901C7F"/>
    <w:rsid w:val="0090294E"/>
    <w:rsid w:val="009036F7"/>
    <w:rsid w:val="00904396"/>
    <w:rsid w:val="00905F4C"/>
    <w:rsid w:val="00906BDF"/>
    <w:rsid w:val="009104B0"/>
    <w:rsid w:val="00910A21"/>
    <w:rsid w:val="00911BC2"/>
    <w:rsid w:val="009124A8"/>
    <w:rsid w:val="00913B90"/>
    <w:rsid w:val="00913D47"/>
    <w:rsid w:val="009145EB"/>
    <w:rsid w:val="00916254"/>
    <w:rsid w:val="00917CDD"/>
    <w:rsid w:val="009216A5"/>
    <w:rsid w:val="009218DE"/>
    <w:rsid w:val="00922486"/>
    <w:rsid w:val="009227D1"/>
    <w:rsid w:val="009238A3"/>
    <w:rsid w:val="00923974"/>
    <w:rsid w:val="00923B72"/>
    <w:rsid w:val="00923E8C"/>
    <w:rsid w:val="009244D2"/>
    <w:rsid w:val="00924A53"/>
    <w:rsid w:val="00924BA4"/>
    <w:rsid w:val="00925376"/>
    <w:rsid w:val="00925CF7"/>
    <w:rsid w:val="00925F1B"/>
    <w:rsid w:val="00926411"/>
    <w:rsid w:val="00926E15"/>
    <w:rsid w:val="00926E83"/>
    <w:rsid w:val="00935218"/>
    <w:rsid w:val="009356B0"/>
    <w:rsid w:val="00936993"/>
    <w:rsid w:val="00940776"/>
    <w:rsid w:val="009409AF"/>
    <w:rsid w:val="00941832"/>
    <w:rsid w:val="00942ECE"/>
    <w:rsid w:val="00943A97"/>
    <w:rsid w:val="00946413"/>
    <w:rsid w:val="009474FB"/>
    <w:rsid w:val="00950D8F"/>
    <w:rsid w:val="0095195A"/>
    <w:rsid w:val="009520E6"/>
    <w:rsid w:val="009537A9"/>
    <w:rsid w:val="0095400C"/>
    <w:rsid w:val="00954225"/>
    <w:rsid w:val="00955750"/>
    <w:rsid w:val="00956D0B"/>
    <w:rsid w:val="00957459"/>
    <w:rsid w:val="00960055"/>
    <w:rsid w:val="00961901"/>
    <w:rsid w:val="00961A73"/>
    <w:rsid w:val="00962560"/>
    <w:rsid w:val="00963389"/>
    <w:rsid w:val="00964064"/>
    <w:rsid w:val="009671A3"/>
    <w:rsid w:val="0097229C"/>
    <w:rsid w:val="00973ED4"/>
    <w:rsid w:val="00974AB2"/>
    <w:rsid w:val="0097595D"/>
    <w:rsid w:val="0097693F"/>
    <w:rsid w:val="00976D1C"/>
    <w:rsid w:val="0097724C"/>
    <w:rsid w:val="0098182D"/>
    <w:rsid w:val="00981A72"/>
    <w:rsid w:val="009829B4"/>
    <w:rsid w:val="00982EB5"/>
    <w:rsid w:val="00983A7F"/>
    <w:rsid w:val="009852F0"/>
    <w:rsid w:val="00985409"/>
    <w:rsid w:val="00985FA6"/>
    <w:rsid w:val="00986880"/>
    <w:rsid w:val="009868FD"/>
    <w:rsid w:val="00987061"/>
    <w:rsid w:val="009870A9"/>
    <w:rsid w:val="009902D1"/>
    <w:rsid w:val="009903CC"/>
    <w:rsid w:val="009922AB"/>
    <w:rsid w:val="0099459F"/>
    <w:rsid w:val="00995058"/>
    <w:rsid w:val="00995317"/>
    <w:rsid w:val="00995642"/>
    <w:rsid w:val="00996169"/>
    <w:rsid w:val="00996D41"/>
    <w:rsid w:val="009A005F"/>
    <w:rsid w:val="009A068D"/>
    <w:rsid w:val="009A071A"/>
    <w:rsid w:val="009A0988"/>
    <w:rsid w:val="009A0F97"/>
    <w:rsid w:val="009A14FA"/>
    <w:rsid w:val="009A164E"/>
    <w:rsid w:val="009A1981"/>
    <w:rsid w:val="009A247B"/>
    <w:rsid w:val="009A3C8C"/>
    <w:rsid w:val="009A429E"/>
    <w:rsid w:val="009A4A66"/>
    <w:rsid w:val="009A64FB"/>
    <w:rsid w:val="009A6EC3"/>
    <w:rsid w:val="009B12A3"/>
    <w:rsid w:val="009B4AA1"/>
    <w:rsid w:val="009B5754"/>
    <w:rsid w:val="009B67BC"/>
    <w:rsid w:val="009B783B"/>
    <w:rsid w:val="009C0520"/>
    <w:rsid w:val="009C060E"/>
    <w:rsid w:val="009C0977"/>
    <w:rsid w:val="009C09FD"/>
    <w:rsid w:val="009C0E84"/>
    <w:rsid w:val="009C1579"/>
    <w:rsid w:val="009C31C3"/>
    <w:rsid w:val="009C3A68"/>
    <w:rsid w:val="009C4036"/>
    <w:rsid w:val="009C5117"/>
    <w:rsid w:val="009C52F7"/>
    <w:rsid w:val="009C66E4"/>
    <w:rsid w:val="009D08DC"/>
    <w:rsid w:val="009D17B5"/>
    <w:rsid w:val="009D3F43"/>
    <w:rsid w:val="009D4749"/>
    <w:rsid w:val="009D47C8"/>
    <w:rsid w:val="009D53D4"/>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0A9E"/>
    <w:rsid w:val="009F19CC"/>
    <w:rsid w:val="009F1BC8"/>
    <w:rsid w:val="009F1FAA"/>
    <w:rsid w:val="009F4046"/>
    <w:rsid w:val="009F4653"/>
    <w:rsid w:val="009F568E"/>
    <w:rsid w:val="009F5AA1"/>
    <w:rsid w:val="009F5F4B"/>
    <w:rsid w:val="009F676C"/>
    <w:rsid w:val="009F67B5"/>
    <w:rsid w:val="009F6DC3"/>
    <w:rsid w:val="009F7570"/>
    <w:rsid w:val="00A00277"/>
    <w:rsid w:val="00A02E95"/>
    <w:rsid w:val="00A02FED"/>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20283"/>
    <w:rsid w:val="00A217A0"/>
    <w:rsid w:val="00A21C7C"/>
    <w:rsid w:val="00A22E53"/>
    <w:rsid w:val="00A240DB"/>
    <w:rsid w:val="00A2513B"/>
    <w:rsid w:val="00A255C9"/>
    <w:rsid w:val="00A26A2B"/>
    <w:rsid w:val="00A30975"/>
    <w:rsid w:val="00A31598"/>
    <w:rsid w:val="00A31E16"/>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41B"/>
    <w:rsid w:val="00A47825"/>
    <w:rsid w:val="00A501E7"/>
    <w:rsid w:val="00A50D2E"/>
    <w:rsid w:val="00A517B2"/>
    <w:rsid w:val="00A521CB"/>
    <w:rsid w:val="00A52634"/>
    <w:rsid w:val="00A55238"/>
    <w:rsid w:val="00A576DF"/>
    <w:rsid w:val="00A60411"/>
    <w:rsid w:val="00A61EF8"/>
    <w:rsid w:val="00A62494"/>
    <w:rsid w:val="00A62D3A"/>
    <w:rsid w:val="00A62DDC"/>
    <w:rsid w:val="00A631B2"/>
    <w:rsid w:val="00A65651"/>
    <w:rsid w:val="00A65C13"/>
    <w:rsid w:val="00A66C38"/>
    <w:rsid w:val="00A66C77"/>
    <w:rsid w:val="00A66E2D"/>
    <w:rsid w:val="00A6731E"/>
    <w:rsid w:val="00A70C7D"/>
    <w:rsid w:val="00A70C8C"/>
    <w:rsid w:val="00A70FF9"/>
    <w:rsid w:val="00A7173E"/>
    <w:rsid w:val="00A735B0"/>
    <w:rsid w:val="00A73F15"/>
    <w:rsid w:val="00A73F6D"/>
    <w:rsid w:val="00A75177"/>
    <w:rsid w:val="00A761F3"/>
    <w:rsid w:val="00A81C2C"/>
    <w:rsid w:val="00A83F8F"/>
    <w:rsid w:val="00A85C90"/>
    <w:rsid w:val="00A86ECC"/>
    <w:rsid w:val="00A872B4"/>
    <w:rsid w:val="00A87FF8"/>
    <w:rsid w:val="00A90198"/>
    <w:rsid w:val="00A90B07"/>
    <w:rsid w:val="00A90CAF"/>
    <w:rsid w:val="00A93230"/>
    <w:rsid w:val="00A93593"/>
    <w:rsid w:val="00A944DA"/>
    <w:rsid w:val="00A959CE"/>
    <w:rsid w:val="00A96210"/>
    <w:rsid w:val="00A963BD"/>
    <w:rsid w:val="00A97DB8"/>
    <w:rsid w:val="00AA2296"/>
    <w:rsid w:val="00AA248F"/>
    <w:rsid w:val="00AA26F0"/>
    <w:rsid w:val="00AA2FD5"/>
    <w:rsid w:val="00AA4E0C"/>
    <w:rsid w:val="00AA6ABA"/>
    <w:rsid w:val="00AA7F27"/>
    <w:rsid w:val="00AB02A0"/>
    <w:rsid w:val="00AB095A"/>
    <w:rsid w:val="00AB125E"/>
    <w:rsid w:val="00AB15A3"/>
    <w:rsid w:val="00AB2CD6"/>
    <w:rsid w:val="00AB445C"/>
    <w:rsid w:val="00AB4A29"/>
    <w:rsid w:val="00AB4F1E"/>
    <w:rsid w:val="00AB61CC"/>
    <w:rsid w:val="00AB66D0"/>
    <w:rsid w:val="00AC0378"/>
    <w:rsid w:val="00AC0E63"/>
    <w:rsid w:val="00AC1196"/>
    <w:rsid w:val="00AC2A96"/>
    <w:rsid w:val="00AC2F60"/>
    <w:rsid w:val="00AC3964"/>
    <w:rsid w:val="00AC3D3F"/>
    <w:rsid w:val="00AC6E2C"/>
    <w:rsid w:val="00AC6E48"/>
    <w:rsid w:val="00AC723C"/>
    <w:rsid w:val="00AC7487"/>
    <w:rsid w:val="00AC78BB"/>
    <w:rsid w:val="00AD2044"/>
    <w:rsid w:val="00AD28DC"/>
    <w:rsid w:val="00AD33D5"/>
    <w:rsid w:val="00AD438B"/>
    <w:rsid w:val="00AD4EB6"/>
    <w:rsid w:val="00AD65A4"/>
    <w:rsid w:val="00AD7BF1"/>
    <w:rsid w:val="00AE0BBD"/>
    <w:rsid w:val="00AE1AFF"/>
    <w:rsid w:val="00AE1C8A"/>
    <w:rsid w:val="00AE2950"/>
    <w:rsid w:val="00AE35C8"/>
    <w:rsid w:val="00AE4DFE"/>
    <w:rsid w:val="00AE6BAD"/>
    <w:rsid w:val="00AF04F6"/>
    <w:rsid w:val="00AF21AD"/>
    <w:rsid w:val="00AF60CF"/>
    <w:rsid w:val="00AF629F"/>
    <w:rsid w:val="00AF78F0"/>
    <w:rsid w:val="00B03FDA"/>
    <w:rsid w:val="00B053FC"/>
    <w:rsid w:val="00B056B4"/>
    <w:rsid w:val="00B07471"/>
    <w:rsid w:val="00B078AA"/>
    <w:rsid w:val="00B07E39"/>
    <w:rsid w:val="00B10313"/>
    <w:rsid w:val="00B10A06"/>
    <w:rsid w:val="00B11BD5"/>
    <w:rsid w:val="00B12CFA"/>
    <w:rsid w:val="00B13234"/>
    <w:rsid w:val="00B1337A"/>
    <w:rsid w:val="00B13C99"/>
    <w:rsid w:val="00B15F01"/>
    <w:rsid w:val="00B223D8"/>
    <w:rsid w:val="00B22964"/>
    <w:rsid w:val="00B2310D"/>
    <w:rsid w:val="00B23B88"/>
    <w:rsid w:val="00B23CEA"/>
    <w:rsid w:val="00B24068"/>
    <w:rsid w:val="00B242CF"/>
    <w:rsid w:val="00B253A1"/>
    <w:rsid w:val="00B25A43"/>
    <w:rsid w:val="00B31A0B"/>
    <w:rsid w:val="00B31CB4"/>
    <w:rsid w:val="00B321E3"/>
    <w:rsid w:val="00B33BA1"/>
    <w:rsid w:val="00B342F2"/>
    <w:rsid w:val="00B35EA1"/>
    <w:rsid w:val="00B374DD"/>
    <w:rsid w:val="00B407E6"/>
    <w:rsid w:val="00B40A50"/>
    <w:rsid w:val="00B40F97"/>
    <w:rsid w:val="00B429DE"/>
    <w:rsid w:val="00B438B7"/>
    <w:rsid w:val="00B43C5C"/>
    <w:rsid w:val="00B440A4"/>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60F80"/>
    <w:rsid w:val="00B624C8"/>
    <w:rsid w:val="00B63316"/>
    <w:rsid w:val="00B63BFD"/>
    <w:rsid w:val="00B63CD5"/>
    <w:rsid w:val="00B63F2A"/>
    <w:rsid w:val="00B64F7C"/>
    <w:rsid w:val="00B65141"/>
    <w:rsid w:val="00B65258"/>
    <w:rsid w:val="00B652FE"/>
    <w:rsid w:val="00B65419"/>
    <w:rsid w:val="00B662A0"/>
    <w:rsid w:val="00B7179E"/>
    <w:rsid w:val="00B728EC"/>
    <w:rsid w:val="00B736D2"/>
    <w:rsid w:val="00B74900"/>
    <w:rsid w:val="00B754C6"/>
    <w:rsid w:val="00B75BB9"/>
    <w:rsid w:val="00B76794"/>
    <w:rsid w:val="00B77590"/>
    <w:rsid w:val="00B77993"/>
    <w:rsid w:val="00B81ED6"/>
    <w:rsid w:val="00B81FFA"/>
    <w:rsid w:val="00B82933"/>
    <w:rsid w:val="00B82A51"/>
    <w:rsid w:val="00B82F91"/>
    <w:rsid w:val="00B842B3"/>
    <w:rsid w:val="00B86908"/>
    <w:rsid w:val="00B86CA0"/>
    <w:rsid w:val="00B903B0"/>
    <w:rsid w:val="00B90573"/>
    <w:rsid w:val="00B91228"/>
    <w:rsid w:val="00B929D9"/>
    <w:rsid w:val="00B92A87"/>
    <w:rsid w:val="00B92E38"/>
    <w:rsid w:val="00B92F6E"/>
    <w:rsid w:val="00B93052"/>
    <w:rsid w:val="00B93058"/>
    <w:rsid w:val="00B93204"/>
    <w:rsid w:val="00B93EEB"/>
    <w:rsid w:val="00B946FF"/>
    <w:rsid w:val="00BA040C"/>
    <w:rsid w:val="00BA1B64"/>
    <w:rsid w:val="00BA2B5B"/>
    <w:rsid w:val="00BA5ACD"/>
    <w:rsid w:val="00BA68A0"/>
    <w:rsid w:val="00BB0F08"/>
    <w:rsid w:val="00BB1E1B"/>
    <w:rsid w:val="00BB237A"/>
    <w:rsid w:val="00BB29FD"/>
    <w:rsid w:val="00BB38F8"/>
    <w:rsid w:val="00BB3D9A"/>
    <w:rsid w:val="00BB6748"/>
    <w:rsid w:val="00BB7F0F"/>
    <w:rsid w:val="00BC189A"/>
    <w:rsid w:val="00BC242F"/>
    <w:rsid w:val="00BC2B0C"/>
    <w:rsid w:val="00BC7DAC"/>
    <w:rsid w:val="00BD0DC4"/>
    <w:rsid w:val="00BD2BAC"/>
    <w:rsid w:val="00BD2D10"/>
    <w:rsid w:val="00BD3174"/>
    <w:rsid w:val="00BD3D32"/>
    <w:rsid w:val="00BD5A53"/>
    <w:rsid w:val="00BD5DB4"/>
    <w:rsid w:val="00BD6599"/>
    <w:rsid w:val="00BE0348"/>
    <w:rsid w:val="00BE1581"/>
    <w:rsid w:val="00BE15A0"/>
    <w:rsid w:val="00BE2D2A"/>
    <w:rsid w:val="00BE4211"/>
    <w:rsid w:val="00BE5146"/>
    <w:rsid w:val="00BE6147"/>
    <w:rsid w:val="00BE6260"/>
    <w:rsid w:val="00BE6D25"/>
    <w:rsid w:val="00BE7F8F"/>
    <w:rsid w:val="00BF07CA"/>
    <w:rsid w:val="00BF1437"/>
    <w:rsid w:val="00BF252A"/>
    <w:rsid w:val="00BF261E"/>
    <w:rsid w:val="00BF4672"/>
    <w:rsid w:val="00BF528F"/>
    <w:rsid w:val="00BF6197"/>
    <w:rsid w:val="00BF668C"/>
    <w:rsid w:val="00BF71EE"/>
    <w:rsid w:val="00C01326"/>
    <w:rsid w:val="00C02544"/>
    <w:rsid w:val="00C02F75"/>
    <w:rsid w:val="00C03031"/>
    <w:rsid w:val="00C03239"/>
    <w:rsid w:val="00C03425"/>
    <w:rsid w:val="00C03FDB"/>
    <w:rsid w:val="00C04390"/>
    <w:rsid w:val="00C04796"/>
    <w:rsid w:val="00C05E62"/>
    <w:rsid w:val="00C0740A"/>
    <w:rsid w:val="00C104DB"/>
    <w:rsid w:val="00C1126E"/>
    <w:rsid w:val="00C116F5"/>
    <w:rsid w:val="00C11CEA"/>
    <w:rsid w:val="00C126D1"/>
    <w:rsid w:val="00C130E4"/>
    <w:rsid w:val="00C13783"/>
    <w:rsid w:val="00C1380E"/>
    <w:rsid w:val="00C1485B"/>
    <w:rsid w:val="00C14D80"/>
    <w:rsid w:val="00C154EC"/>
    <w:rsid w:val="00C15D91"/>
    <w:rsid w:val="00C16101"/>
    <w:rsid w:val="00C17D59"/>
    <w:rsid w:val="00C20A82"/>
    <w:rsid w:val="00C2173C"/>
    <w:rsid w:val="00C21DE3"/>
    <w:rsid w:val="00C21E72"/>
    <w:rsid w:val="00C231D7"/>
    <w:rsid w:val="00C234ED"/>
    <w:rsid w:val="00C257E4"/>
    <w:rsid w:val="00C273E9"/>
    <w:rsid w:val="00C27A90"/>
    <w:rsid w:val="00C27E18"/>
    <w:rsid w:val="00C3053F"/>
    <w:rsid w:val="00C35C11"/>
    <w:rsid w:val="00C35D9A"/>
    <w:rsid w:val="00C37F59"/>
    <w:rsid w:val="00C401CD"/>
    <w:rsid w:val="00C40A9F"/>
    <w:rsid w:val="00C41505"/>
    <w:rsid w:val="00C4209C"/>
    <w:rsid w:val="00C421C8"/>
    <w:rsid w:val="00C42758"/>
    <w:rsid w:val="00C43B9A"/>
    <w:rsid w:val="00C4540D"/>
    <w:rsid w:val="00C45981"/>
    <w:rsid w:val="00C466D8"/>
    <w:rsid w:val="00C518F5"/>
    <w:rsid w:val="00C539AB"/>
    <w:rsid w:val="00C57047"/>
    <w:rsid w:val="00C57248"/>
    <w:rsid w:val="00C57E96"/>
    <w:rsid w:val="00C617C6"/>
    <w:rsid w:val="00C622E2"/>
    <w:rsid w:val="00C62372"/>
    <w:rsid w:val="00C62435"/>
    <w:rsid w:val="00C638EA"/>
    <w:rsid w:val="00C63E0D"/>
    <w:rsid w:val="00C64294"/>
    <w:rsid w:val="00C65BBB"/>
    <w:rsid w:val="00C6641F"/>
    <w:rsid w:val="00C667B8"/>
    <w:rsid w:val="00C70C29"/>
    <w:rsid w:val="00C7114C"/>
    <w:rsid w:val="00C71268"/>
    <w:rsid w:val="00C72A33"/>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5C30"/>
    <w:rsid w:val="00C96069"/>
    <w:rsid w:val="00C973CF"/>
    <w:rsid w:val="00CA0C85"/>
    <w:rsid w:val="00CA16FD"/>
    <w:rsid w:val="00CA2A05"/>
    <w:rsid w:val="00CA4C74"/>
    <w:rsid w:val="00CA6847"/>
    <w:rsid w:val="00CA6A55"/>
    <w:rsid w:val="00CA7B86"/>
    <w:rsid w:val="00CB081A"/>
    <w:rsid w:val="00CB1282"/>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47D0"/>
    <w:rsid w:val="00CC48B5"/>
    <w:rsid w:val="00CC5B82"/>
    <w:rsid w:val="00CC726D"/>
    <w:rsid w:val="00CC737B"/>
    <w:rsid w:val="00CC76BD"/>
    <w:rsid w:val="00CC7788"/>
    <w:rsid w:val="00CD18DD"/>
    <w:rsid w:val="00CD228E"/>
    <w:rsid w:val="00CD238D"/>
    <w:rsid w:val="00CD330A"/>
    <w:rsid w:val="00CD3730"/>
    <w:rsid w:val="00CD3734"/>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0488F"/>
    <w:rsid w:val="00D11C8E"/>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4890"/>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28B4"/>
    <w:rsid w:val="00D429CE"/>
    <w:rsid w:val="00D4307E"/>
    <w:rsid w:val="00D43CC2"/>
    <w:rsid w:val="00D448E5"/>
    <w:rsid w:val="00D454BA"/>
    <w:rsid w:val="00D45B80"/>
    <w:rsid w:val="00D46277"/>
    <w:rsid w:val="00D473A4"/>
    <w:rsid w:val="00D4745E"/>
    <w:rsid w:val="00D50015"/>
    <w:rsid w:val="00D500C0"/>
    <w:rsid w:val="00D502EB"/>
    <w:rsid w:val="00D521FF"/>
    <w:rsid w:val="00D52D59"/>
    <w:rsid w:val="00D532EF"/>
    <w:rsid w:val="00D5437B"/>
    <w:rsid w:val="00D5475E"/>
    <w:rsid w:val="00D54FF0"/>
    <w:rsid w:val="00D56BD4"/>
    <w:rsid w:val="00D56C05"/>
    <w:rsid w:val="00D578CB"/>
    <w:rsid w:val="00D60952"/>
    <w:rsid w:val="00D60CFF"/>
    <w:rsid w:val="00D612CF"/>
    <w:rsid w:val="00D61827"/>
    <w:rsid w:val="00D6260C"/>
    <w:rsid w:val="00D6399C"/>
    <w:rsid w:val="00D6463D"/>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09AB"/>
    <w:rsid w:val="00D814ED"/>
    <w:rsid w:val="00D8158A"/>
    <w:rsid w:val="00D8223C"/>
    <w:rsid w:val="00D8365E"/>
    <w:rsid w:val="00D845B1"/>
    <w:rsid w:val="00D848E2"/>
    <w:rsid w:val="00D9063D"/>
    <w:rsid w:val="00D95057"/>
    <w:rsid w:val="00DA021F"/>
    <w:rsid w:val="00DA0481"/>
    <w:rsid w:val="00DA063F"/>
    <w:rsid w:val="00DA1578"/>
    <w:rsid w:val="00DA1DAF"/>
    <w:rsid w:val="00DA2513"/>
    <w:rsid w:val="00DA2665"/>
    <w:rsid w:val="00DA30BE"/>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C7917"/>
    <w:rsid w:val="00DD0547"/>
    <w:rsid w:val="00DD166A"/>
    <w:rsid w:val="00DD1EB5"/>
    <w:rsid w:val="00DD3099"/>
    <w:rsid w:val="00DD3A1D"/>
    <w:rsid w:val="00DD3FF2"/>
    <w:rsid w:val="00DD4820"/>
    <w:rsid w:val="00DD4920"/>
    <w:rsid w:val="00DD4DF6"/>
    <w:rsid w:val="00DD5CBC"/>
    <w:rsid w:val="00DD63A6"/>
    <w:rsid w:val="00DE1DCD"/>
    <w:rsid w:val="00DE2270"/>
    <w:rsid w:val="00DE403D"/>
    <w:rsid w:val="00DE5872"/>
    <w:rsid w:val="00DE5E92"/>
    <w:rsid w:val="00DE62DD"/>
    <w:rsid w:val="00DE6DAF"/>
    <w:rsid w:val="00DE72AF"/>
    <w:rsid w:val="00DE7357"/>
    <w:rsid w:val="00DE7EB5"/>
    <w:rsid w:val="00DF1DE8"/>
    <w:rsid w:val="00DF2D22"/>
    <w:rsid w:val="00DF343E"/>
    <w:rsid w:val="00DF53DE"/>
    <w:rsid w:val="00DF6B46"/>
    <w:rsid w:val="00DF7BE5"/>
    <w:rsid w:val="00E06A09"/>
    <w:rsid w:val="00E07933"/>
    <w:rsid w:val="00E1420B"/>
    <w:rsid w:val="00E1495D"/>
    <w:rsid w:val="00E164A8"/>
    <w:rsid w:val="00E17451"/>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37603"/>
    <w:rsid w:val="00E41027"/>
    <w:rsid w:val="00E4199A"/>
    <w:rsid w:val="00E41B87"/>
    <w:rsid w:val="00E42135"/>
    <w:rsid w:val="00E4224A"/>
    <w:rsid w:val="00E463E3"/>
    <w:rsid w:val="00E47044"/>
    <w:rsid w:val="00E47BCE"/>
    <w:rsid w:val="00E501BE"/>
    <w:rsid w:val="00E51C5F"/>
    <w:rsid w:val="00E52424"/>
    <w:rsid w:val="00E52735"/>
    <w:rsid w:val="00E52B82"/>
    <w:rsid w:val="00E533D5"/>
    <w:rsid w:val="00E53B43"/>
    <w:rsid w:val="00E553DA"/>
    <w:rsid w:val="00E57205"/>
    <w:rsid w:val="00E57A14"/>
    <w:rsid w:val="00E61CDB"/>
    <w:rsid w:val="00E66EE6"/>
    <w:rsid w:val="00E70E26"/>
    <w:rsid w:val="00E72B38"/>
    <w:rsid w:val="00E72F6C"/>
    <w:rsid w:val="00E74E8A"/>
    <w:rsid w:val="00E75709"/>
    <w:rsid w:val="00E75BFD"/>
    <w:rsid w:val="00E76DD9"/>
    <w:rsid w:val="00E77DA1"/>
    <w:rsid w:val="00E80CBF"/>
    <w:rsid w:val="00E80D51"/>
    <w:rsid w:val="00E80F2A"/>
    <w:rsid w:val="00E80FCF"/>
    <w:rsid w:val="00E81EDD"/>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2509"/>
    <w:rsid w:val="00EA396A"/>
    <w:rsid w:val="00EA3DE6"/>
    <w:rsid w:val="00EA422E"/>
    <w:rsid w:val="00EA4E08"/>
    <w:rsid w:val="00EA50F7"/>
    <w:rsid w:val="00EA5293"/>
    <w:rsid w:val="00EA73CA"/>
    <w:rsid w:val="00EB13AE"/>
    <w:rsid w:val="00EB4001"/>
    <w:rsid w:val="00EC0A08"/>
    <w:rsid w:val="00EC1262"/>
    <w:rsid w:val="00EC162E"/>
    <w:rsid w:val="00EC241F"/>
    <w:rsid w:val="00EC26C1"/>
    <w:rsid w:val="00EC2878"/>
    <w:rsid w:val="00EC2D2D"/>
    <w:rsid w:val="00EC3A27"/>
    <w:rsid w:val="00ED14F0"/>
    <w:rsid w:val="00ED154F"/>
    <w:rsid w:val="00ED19AC"/>
    <w:rsid w:val="00ED2749"/>
    <w:rsid w:val="00ED57CD"/>
    <w:rsid w:val="00ED6808"/>
    <w:rsid w:val="00ED77A2"/>
    <w:rsid w:val="00ED7A88"/>
    <w:rsid w:val="00EE1736"/>
    <w:rsid w:val="00EE33D2"/>
    <w:rsid w:val="00EE3413"/>
    <w:rsid w:val="00EE3E08"/>
    <w:rsid w:val="00EE4419"/>
    <w:rsid w:val="00EE55BF"/>
    <w:rsid w:val="00EF00B3"/>
    <w:rsid w:val="00EF068D"/>
    <w:rsid w:val="00EF1091"/>
    <w:rsid w:val="00EF1D67"/>
    <w:rsid w:val="00EF2784"/>
    <w:rsid w:val="00EF2CF9"/>
    <w:rsid w:val="00EF36EC"/>
    <w:rsid w:val="00EF5FEF"/>
    <w:rsid w:val="00EF78EA"/>
    <w:rsid w:val="00F0059C"/>
    <w:rsid w:val="00F01290"/>
    <w:rsid w:val="00F022E1"/>
    <w:rsid w:val="00F03497"/>
    <w:rsid w:val="00F03A85"/>
    <w:rsid w:val="00F0445B"/>
    <w:rsid w:val="00F04982"/>
    <w:rsid w:val="00F04AC6"/>
    <w:rsid w:val="00F1013B"/>
    <w:rsid w:val="00F105CF"/>
    <w:rsid w:val="00F126A7"/>
    <w:rsid w:val="00F12B74"/>
    <w:rsid w:val="00F1601A"/>
    <w:rsid w:val="00F237F9"/>
    <w:rsid w:val="00F31187"/>
    <w:rsid w:val="00F311F5"/>
    <w:rsid w:val="00F3224D"/>
    <w:rsid w:val="00F33702"/>
    <w:rsid w:val="00F337EB"/>
    <w:rsid w:val="00F33F4D"/>
    <w:rsid w:val="00F3497C"/>
    <w:rsid w:val="00F36275"/>
    <w:rsid w:val="00F40B0B"/>
    <w:rsid w:val="00F4258B"/>
    <w:rsid w:val="00F44088"/>
    <w:rsid w:val="00F4453E"/>
    <w:rsid w:val="00F44761"/>
    <w:rsid w:val="00F45F8A"/>
    <w:rsid w:val="00F47081"/>
    <w:rsid w:val="00F4790F"/>
    <w:rsid w:val="00F50D54"/>
    <w:rsid w:val="00F52335"/>
    <w:rsid w:val="00F52B66"/>
    <w:rsid w:val="00F546F5"/>
    <w:rsid w:val="00F54BF9"/>
    <w:rsid w:val="00F552E2"/>
    <w:rsid w:val="00F5596F"/>
    <w:rsid w:val="00F57D5B"/>
    <w:rsid w:val="00F624EB"/>
    <w:rsid w:val="00F639E5"/>
    <w:rsid w:val="00F6426A"/>
    <w:rsid w:val="00F6434A"/>
    <w:rsid w:val="00F65600"/>
    <w:rsid w:val="00F662F3"/>
    <w:rsid w:val="00F66B67"/>
    <w:rsid w:val="00F67F9D"/>
    <w:rsid w:val="00F70271"/>
    <w:rsid w:val="00F70BD8"/>
    <w:rsid w:val="00F71B68"/>
    <w:rsid w:val="00F72088"/>
    <w:rsid w:val="00F72C51"/>
    <w:rsid w:val="00F73A03"/>
    <w:rsid w:val="00F73D89"/>
    <w:rsid w:val="00F74834"/>
    <w:rsid w:val="00F759A7"/>
    <w:rsid w:val="00F75DA7"/>
    <w:rsid w:val="00F76AE3"/>
    <w:rsid w:val="00F778F1"/>
    <w:rsid w:val="00F80792"/>
    <w:rsid w:val="00F80F37"/>
    <w:rsid w:val="00F81CE9"/>
    <w:rsid w:val="00F83CF0"/>
    <w:rsid w:val="00F84117"/>
    <w:rsid w:val="00F8480F"/>
    <w:rsid w:val="00F85F9D"/>
    <w:rsid w:val="00F861C3"/>
    <w:rsid w:val="00F86B35"/>
    <w:rsid w:val="00F87211"/>
    <w:rsid w:val="00F87878"/>
    <w:rsid w:val="00F87926"/>
    <w:rsid w:val="00F908AC"/>
    <w:rsid w:val="00F90EFE"/>
    <w:rsid w:val="00F91785"/>
    <w:rsid w:val="00F9425F"/>
    <w:rsid w:val="00F9428C"/>
    <w:rsid w:val="00F95C0E"/>
    <w:rsid w:val="00F96574"/>
    <w:rsid w:val="00F97821"/>
    <w:rsid w:val="00F97D3B"/>
    <w:rsid w:val="00FA05D0"/>
    <w:rsid w:val="00FA0629"/>
    <w:rsid w:val="00FA195D"/>
    <w:rsid w:val="00FA2A0A"/>
    <w:rsid w:val="00FA375D"/>
    <w:rsid w:val="00FA64C1"/>
    <w:rsid w:val="00FB0CB2"/>
    <w:rsid w:val="00FB0EE2"/>
    <w:rsid w:val="00FB1A14"/>
    <w:rsid w:val="00FB1E06"/>
    <w:rsid w:val="00FB23E1"/>
    <w:rsid w:val="00FB29A3"/>
    <w:rsid w:val="00FB3157"/>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613"/>
    <w:rsid w:val="00FF3A82"/>
    <w:rsid w:val="00FF489E"/>
    <w:rsid w:val="00FF5BFF"/>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14:docId w14:val="51BB088C"/>
  <w15:docId w15:val="{4710C949-CD27-47A5-886B-5C24011CC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0E5A0B"/>
    <w:pPr>
      <w:keepNext/>
      <w:spacing w:before="240" w:after="60"/>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0E5A0B"/>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 w:type="character" w:customStyle="1" w:styleId="UnresolvedMention1">
    <w:name w:val="Unresolved Mention1"/>
    <w:basedOn w:val="DefaultParagraphFont"/>
    <w:uiPriority w:val="99"/>
    <w:semiHidden/>
    <w:unhideWhenUsed/>
    <w:rsid w:val="009474F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163476114">
      <w:bodyDiv w:val="1"/>
      <w:marLeft w:val="0"/>
      <w:marRight w:val="0"/>
      <w:marTop w:val="0"/>
      <w:marBottom w:val="0"/>
      <w:divBdr>
        <w:top w:val="none" w:sz="0" w:space="0" w:color="auto"/>
        <w:left w:val="none" w:sz="0" w:space="0" w:color="auto"/>
        <w:bottom w:val="none" w:sz="0" w:space="0" w:color="auto"/>
        <w:right w:val="none" w:sz="0" w:space="0" w:color="auto"/>
      </w:divBdr>
    </w:div>
    <w:div w:id="177012796">
      <w:bodyDiv w:val="1"/>
      <w:marLeft w:val="0"/>
      <w:marRight w:val="0"/>
      <w:marTop w:val="0"/>
      <w:marBottom w:val="0"/>
      <w:divBdr>
        <w:top w:val="none" w:sz="0" w:space="0" w:color="auto"/>
        <w:left w:val="none" w:sz="0" w:space="0" w:color="auto"/>
        <w:bottom w:val="none" w:sz="0" w:space="0" w:color="auto"/>
        <w:right w:val="none" w:sz="0" w:space="0" w:color="auto"/>
      </w:divBdr>
    </w:div>
    <w:div w:id="205871979">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0421138">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mailto:8/12/04@13:13:18" TargetMode="External"/><Relationship Id="rId26" Type="http://schemas.openxmlformats.org/officeDocument/2006/relationships/oleObject" Target="embeddings/oleObject3.bin"/><Relationship Id="rId39" Type="http://schemas.openxmlformats.org/officeDocument/2006/relationships/hyperlink" Target="http://www.wpc-edi.com/custom_html/claimadjustment.htm" TargetMode="Externa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6.png"/><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hyperlink" Target="http://vaww1.va.gov/cbo/revguide.as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29" Type="http://schemas.openxmlformats.org/officeDocument/2006/relationships/image" Target="media/image11.png"/><Relationship Id="rId41" Type="http://schemas.openxmlformats.org/officeDocument/2006/relationships/hyperlink" Target="https://www.tms.va.gov/plateau/user/login.js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4.png"/><Relationship Id="rId37" Type="http://schemas.openxmlformats.org/officeDocument/2006/relationships/hyperlink" Target="http://vaww.vistau.med.va.gov/VistaU/e-bp/e-Payments/default.htm" TargetMode="External"/><Relationship Id="rId40" Type="http://schemas.openxmlformats.org/officeDocument/2006/relationships/hyperlink" Target="mailto:VHAePaymentsRRT@va.gov"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3.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4.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5.xml><?xml version="1.0" encoding="utf-8"?>
<ds:datastoreItem xmlns:ds="http://schemas.openxmlformats.org/officeDocument/2006/customXml" ds:itemID="{CC3C9986-CE9C-41AD-8DE0-C58178C13475}">
  <ds:schemaRefs>
    <ds:schemaRef ds:uri="http://schemas.openxmlformats.org/officeDocument/2006/bibliography"/>
  </ds:schemaRefs>
</ds:datastoreItem>
</file>

<file path=customXml/itemProps6.xml><?xml version="1.0" encoding="utf-8"?>
<ds:datastoreItem xmlns:ds="http://schemas.openxmlformats.org/officeDocument/2006/customXml" ds:itemID="{8E2F065A-CB03-4325-B542-C3B5F90BF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72</Pages>
  <Words>54361</Words>
  <Characters>309864</Characters>
  <Application>Microsoft Office Word</Application>
  <DocSecurity>0</DocSecurity>
  <Lines>2582</Lines>
  <Paragraphs>726</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63499</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Altman, Fred (LongView ITS)</cp:lastModifiedBy>
  <cp:revision>5</cp:revision>
  <cp:lastPrinted>2016-05-17T14:02:00Z</cp:lastPrinted>
  <dcterms:created xsi:type="dcterms:W3CDTF">2019-06-04T15:19:00Z</dcterms:created>
  <dcterms:modified xsi:type="dcterms:W3CDTF">2019-06-12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